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8"/>
  </p:handoutMasterIdLst>
  <p:sldIdLst>
    <p:sldId id="730" r:id="rId3"/>
    <p:sldId id="719" r:id="rId5"/>
    <p:sldId id="825" r:id="rId6"/>
    <p:sldId id="1051" r:id="rId7"/>
    <p:sldId id="1161" r:id="rId8"/>
    <p:sldId id="1162" r:id="rId9"/>
    <p:sldId id="1163" r:id="rId10"/>
    <p:sldId id="1164" r:id="rId11"/>
    <p:sldId id="1165" r:id="rId12"/>
    <p:sldId id="1166" r:id="rId13"/>
    <p:sldId id="1167" r:id="rId14"/>
    <p:sldId id="1168" r:id="rId15"/>
    <p:sldId id="1169" r:id="rId16"/>
    <p:sldId id="1160" r:id="rId17"/>
    <p:sldId id="1171" r:id="rId18"/>
    <p:sldId id="1172" r:id="rId19"/>
    <p:sldId id="1173" r:id="rId20"/>
    <p:sldId id="1178" r:id="rId21"/>
    <p:sldId id="1174" r:id="rId22"/>
    <p:sldId id="1175" r:id="rId23"/>
    <p:sldId id="1179" r:id="rId24"/>
    <p:sldId id="1176" r:id="rId25"/>
    <p:sldId id="1177" r:id="rId26"/>
    <p:sldId id="1180" r:id="rId27"/>
    <p:sldId id="1181" r:id="rId28"/>
    <p:sldId id="1182" r:id="rId29"/>
    <p:sldId id="1183" r:id="rId30"/>
    <p:sldId id="1188" r:id="rId31"/>
    <p:sldId id="1184" r:id="rId32"/>
    <p:sldId id="1185" r:id="rId33"/>
    <p:sldId id="1195" r:id="rId34"/>
    <p:sldId id="1189" r:id="rId35"/>
    <p:sldId id="1190" r:id="rId36"/>
    <p:sldId id="1196" r:id="rId37"/>
    <p:sldId id="1191" r:id="rId38"/>
    <p:sldId id="1192" r:id="rId39"/>
    <p:sldId id="1197" r:id="rId40"/>
    <p:sldId id="1198" r:id="rId41"/>
    <p:sldId id="1199" r:id="rId42"/>
    <p:sldId id="1200" r:id="rId43"/>
    <p:sldId id="1201" r:id="rId44"/>
    <p:sldId id="1202" r:id="rId45"/>
    <p:sldId id="1203" r:id="rId46"/>
    <p:sldId id="1204" r:id="rId47"/>
    <p:sldId id="1208" r:id="rId48"/>
    <p:sldId id="1209" r:id="rId49"/>
    <p:sldId id="1205" r:id="rId50"/>
    <p:sldId id="1206" r:id="rId51"/>
    <p:sldId id="1207" r:id="rId52"/>
    <p:sldId id="1210" r:id="rId53"/>
    <p:sldId id="1211" r:id="rId54"/>
    <p:sldId id="1212" r:id="rId55"/>
    <p:sldId id="1213" r:id="rId56"/>
    <p:sldId id="1214" r:id="rId57"/>
    <p:sldId id="1215" r:id="rId58"/>
    <p:sldId id="1216" r:id="rId59"/>
    <p:sldId id="1219" r:id="rId60"/>
    <p:sldId id="1220" r:id="rId61"/>
    <p:sldId id="1221" r:id="rId62"/>
    <p:sldId id="1222" r:id="rId63"/>
    <p:sldId id="1223" r:id="rId64"/>
    <p:sldId id="1224" r:id="rId65"/>
    <p:sldId id="1225" r:id="rId66"/>
    <p:sldId id="1217" r:id="rId67"/>
    <p:sldId id="1226" r:id="rId68"/>
    <p:sldId id="1227" r:id="rId69"/>
    <p:sldId id="1228" r:id="rId70"/>
    <p:sldId id="1230" r:id="rId71"/>
    <p:sldId id="1231" r:id="rId72"/>
    <p:sldId id="1232" r:id="rId73"/>
    <p:sldId id="1233" r:id="rId74"/>
    <p:sldId id="1234" r:id="rId75"/>
    <p:sldId id="1235" r:id="rId76"/>
    <p:sldId id="1236" r:id="rId77"/>
    <p:sldId id="1238" r:id="rId78"/>
    <p:sldId id="1239" r:id="rId79"/>
    <p:sldId id="1240" r:id="rId80"/>
    <p:sldId id="1241" r:id="rId81"/>
    <p:sldId id="1237" r:id="rId82"/>
    <p:sldId id="1242" r:id="rId83"/>
    <p:sldId id="1243" r:id="rId84"/>
    <p:sldId id="1244" r:id="rId85"/>
    <p:sldId id="1245" r:id="rId86"/>
    <p:sldId id="256" r:id="rId87"/>
  </p:sldIdLst>
  <p:sldSz cx="9144000" cy="6858000" type="screen4x3"/>
  <p:notesSz cx="6858000" cy="9144000"/>
  <p:custDataLst>
    <p:tags r:id="rId9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用户" initials="Office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66" autoAdjust="0"/>
    <p:restoredTop sz="95171" autoAdjust="0"/>
  </p:normalViewPr>
  <p:slideViewPr>
    <p:cSldViewPr snapToGrid="0" showGuides="1">
      <p:cViewPr varScale="1">
        <p:scale>
          <a:sx n="89" d="100"/>
          <a:sy n="89" d="100"/>
        </p:scale>
        <p:origin x="744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55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3" Type="http://schemas.openxmlformats.org/officeDocument/2006/relationships/tags" Target="tags/tag441.xml"/><Relationship Id="rId92" Type="http://schemas.openxmlformats.org/officeDocument/2006/relationships/commentAuthors" Target="commentAuthors.xml"/><Relationship Id="rId91" Type="http://schemas.openxmlformats.org/officeDocument/2006/relationships/tableStyles" Target="tableStyles.xml"/><Relationship Id="rId90" Type="http://schemas.openxmlformats.org/officeDocument/2006/relationships/viewProps" Target="viewProps.xml"/><Relationship Id="rId9" Type="http://schemas.openxmlformats.org/officeDocument/2006/relationships/slide" Target="slides/slide6.xml"/><Relationship Id="rId89" Type="http://schemas.openxmlformats.org/officeDocument/2006/relationships/presProps" Target="presProps.xml"/><Relationship Id="rId88" Type="http://schemas.openxmlformats.org/officeDocument/2006/relationships/handoutMaster" Target="handoutMasters/handoutMaster1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5A1862-72E1-426C-855A-D48747319FD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0BC9D-12F8-4D67-BEC5-611AE33D2FA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54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51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59.xml"/><Relationship Id="rId8" Type="http://schemas.openxmlformats.org/officeDocument/2006/relationships/tags" Target="../tags/tag58.xml"/><Relationship Id="rId7" Type="http://schemas.openxmlformats.org/officeDocument/2006/relationships/tags" Target="../tags/tag57.xml"/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1" Type="http://schemas.openxmlformats.org/officeDocument/2006/relationships/notesSlide" Target="../notesSlides/notesSlide14.xml"/><Relationship Id="rId20" Type="http://schemas.openxmlformats.org/officeDocument/2006/relationships/slideLayout" Target="../slideLayouts/slideLayout6.xml"/><Relationship Id="rId2" Type="http://schemas.openxmlformats.org/officeDocument/2006/relationships/tags" Target="../tags/tag52.xml"/><Relationship Id="rId19" Type="http://schemas.openxmlformats.org/officeDocument/2006/relationships/tags" Target="../tags/tag69.xml"/><Relationship Id="rId18" Type="http://schemas.openxmlformats.org/officeDocument/2006/relationships/tags" Target="../tags/tag68.xml"/><Relationship Id="rId17" Type="http://schemas.openxmlformats.org/officeDocument/2006/relationships/tags" Target="../tags/tag67.xml"/><Relationship Id="rId16" Type="http://schemas.openxmlformats.org/officeDocument/2006/relationships/tags" Target="../tags/tag66.xml"/><Relationship Id="rId15" Type="http://schemas.openxmlformats.org/officeDocument/2006/relationships/tags" Target="../tags/tag65.xml"/><Relationship Id="rId14" Type="http://schemas.openxmlformats.org/officeDocument/2006/relationships/tags" Target="../tags/tag64.xml"/><Relationship Id="rId13" Type="http://schemas.openxmlformats.org/officeDocument/2006/relationships/tags" Target="../tags/tag63.xml"/><Relationship Id="rId12" Type="http://schemas.openxmlformats.org/officeDocument/2006/relationships/tags" Target="../tags/tag62.xml"/><Relationship Id="rId11" Type="http://schemas.openxmlformats.org/officeDocument/2006/relationships/tags" Target="../tags/tag61.xml"/><Relationship Id="rId10" Type="http://schemas.openxmlformats.org/officeDocument/2006/relationships/tags" Target="../tags/tag60.xml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8" Type="http://schemas.openxmlformats.org/officeDocument/2006/relationships/notesSlide" Target="../notesSlides/notesSlide15.x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92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tags" Target="../tags/tag87.xml"/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2" Type="http://schemas.openxmlformats.org/officeDocument/2006/relationships/notesSlide" Target="../notesSlides/notesSlide16.xml"/><Relationship Id="rId11" Type="http://schemas.openxmlformats.org/officeDocument/2006/relationships/slideLayout" Target="../slideLayouts/slideLayout6.xml"/><Relationship Id="rId10" Type="http://schemas.openxmlformats.org/officeDocument/2006/relationships/tags" Target="../tags/tag93.xml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.png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104.xml"/><Relationship Id="rId8" Type="http://schemas.openxmlformats.org/officeDocument/2006/relationships/tags" Target="../tags/tag103.xml"/><Relationship Id="rId7" Type="http://schemas.openxmlformats.org/officeDocument/2006/relationships/tags" Target="../tags/tag102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1" Type="http://schemas.openxmlformats.org/officeDocument/2006/relationships/notesSlide" Target="../notesSlides/notesSlide21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3" Type="http://schemas.openxmlformats.org/officeDocument/2006/relationships/notesSlide" Target="../notesSlides/notesSlide22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114.xml"/><Relationship Id="rId10" Type="http://schemas.openxmlformats.org/officeDocument/2006/relationships/tags" Target="../tags/tag113.xml"/><Relationship Id="rId1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122.xml"/><Relationship Id="rId8" Type="http://schemas.openxmlformats.org/officeDocument/2006/relationships/tags" Target="../tags/tag121.xml"/><Relationship Id="rId7" Type="http://schemas.openxmlformats.org/officeDocument/2006/relationships/tags" Target="../tags/tag120.xml"/><Relationship Id="rId6" Type="http://schemas.openxmlformats.org/officeDocument/2006/relationships/tags" Target="../tags/tag119.xml"/><Relationship Id="rId5" Type="http://schemas.openxmlformats.org/officeDocument/2006/relationships/tags" Target="../tags/tag118.xml"/><Relationship Id="rId4" Type="http://schemas.openxmlformats.org/officeDocument/2006/relationships/tags" Target="../tags/tag117.xml"/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2" Type="http://schemas.openxmlformats.org/officeDocument/2006/relationships/notesSlide" Target="../notesSlides/notesSlide23.xml"/><Relationship Id="rId11" Type="http://schemas.openxmlformats.org/officeDocument/2006/relationships/slideLayout" Target="../slideLayouts/slideLayout6.xml"/><Relationship Id="rId10" Type="http://schemas.openxmlformats.org/officeDocument/2006/relationships/tags" Target="../tags/tag123.xml"/><Relationship Id="rId1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tags" Target="../tags/tag128.xml"/><Relationship Id="rId4" Type="http://schemas.openxmlformats.org/officeDocument/2006/relationships/tags" Target="../tags/tag127.xml"/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tags" Target="../tags/tag134.xml"/><Relationship Id="rId7" Type="http://schemas.openxmlformats.org/officeDocument/2006/relationships/tags" Target="../tags/tag133.xml"/><Relationship Id="rId6" Type="http://schemas.openxmlformats.org/officeDocument/2006/relationships/tags" Target="../tags/tag13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6.png"/><Relationship Id="rId10" Type="http://schemas.openxmlformats.org/officeDocument/2006/relationships/notesSlide" Target="../notesSlides/notesSlide27.xml"/><Relationship Id="rId1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142.xml"/><Relationship Id="rId8" Type="http://schemas.openxmlformats.org/officeDocument/2006/relationships/tags" Target="../tags/tag141.xml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8" Type="http://schemas.openxmlformats.org/officeDocument/2006/relationships/notesSlide" Target="../notesSlides/notesSlide29.x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149.xml"/><Relationship Id="rId15" Type="http://schemas.openxmlformats.org/officeDocument/2006/relationships/tags" Target="../tags/tag148.xml"/><Relationship Id="rId14" Type="http://schemas.openxmlformats.org/officeDocument/2006/relationships/tags" Target="../tags/tag147.xml"/><Relationship Id="rId13" Type="http://schemas.openxmlformats.org/officeDocument/2006/relationships/tags" Target="../tags/tag146.xml"/><Relationship Id="rId12" Type="http://schemas.openxmlformats.org/officeDocument/2006/relationships/tags" Target="../tags/tag145.xml"/><Relationship Id="rId11" Type="http://schemas.openxmlformats.org/officeDocument/2006/relationships/tags" Target="../tags/tag144.xml"/><Relationship Id="rId10" Type="http://schemas.openxmlformats.org/officeDocument/2006/relationships/tags" Target="../tags/tag143.xml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tags" Target="../tags/tag154.xml"/><Relationship Id="rId4" Type="http://schemas.openxmlformats.org/officeDocument/2006/relationships/tags" Target="../tags/tag153.xml"/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162.xml"/><Relationship Id="rId8" Type="http://schemas.openxmlformats.org/officeDocument/2006/relationships/tags" Target="../tags/tag161.xml"/><Relationship Id="rId7" Type="http://schemas.openxmlformats.org/officeDocument/2006/relationships/tags" Target="../tags/tag160.xml"/><Relationship Id="rId6" Type="http://schemas.openxmlformats.org/officeDocument/2006/relationships/tags" Target="../tags/tag159.xml"/><Relationship Id="rId5" Type="http://schemas.openxmlformats.org/officeDocument/2006/relationships/tags" Target="../tags/tag158.xml"/><Relationship Id="rId4" Type="http://schemas.openxmlformats.org/officeDocument/2006/relationships/tags" Target="../tags/tag157.xml"/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6" Type="http://schemas.openxmlformats.org/officeDocument/2006/relationships/notesSlide" Target="../notesSlides/notesSlide38.x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167.xml"/><Relationship Id="rId13" Type="http://schemas.openxmlformats.org/officeDocument/2006/relationships/tags" Target="../tags/tag166.xml"/><Relationship Id="rId12" Type="http://schemas.openxmlformats.org/officeDocument/2006/relationships/tags" Target="../tags/tag165.xml"/><Relationship Id="rId11" Type="http://schemas.openxmlformats.org/officeDocument/2006/relationships/tags" Target="../tags/tag164.xml"/><Relationship Id="rId10" Type="http://schemas.openxmlformats.org/officeDocument/2006/relationships/tags" Target="../tags/tag163.xml"/><Relationship Id="rId1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tags" Target="../tags/tag174.xml"/><Relationship Id="rId7" Type="http://schemas.openxmlformats.org/officeDocument/2006/relationships/tags" Target="../tags/tag173.xml"/><Relationship Id="rId6" Type="http://schemas.openxmlformats.org/officeDocument/2006/relationships/tags" Target="../tags/tag172.xml"/><Relationship Id="rId5" Type="http://schemas.openxmlformats.org/officeDocument/2006/relationships/tags" Target="../tags/tag171.xml"/><Relationship Id="rId4" Type="http://schemas.openxmlformats.org/officeDocument/2006/relationships/tags" Target="../tags/tag170.xml"/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4" Type="http://schemas.openxmlformats.org/officeDocument/2006/relationships/notesSlide" Target="../notesSlides/notesSlide39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86.xml"/><Relationship Id="rId8" Type="http://schemas.openxmlformats.org/officeDocument/2006/relationships/tags" Target="../tags/tag185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tags" Target="../tags/tag182.xml"/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1" Type="http://schemas.openxmlformats.org/officeDocument/2006/relationships/notesSlide" Target="../notesSlides/notesSlide41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3.png"/><Relationship Id="rId1" Type="http://schemas.openxmlformats.org/officeDocument/2006/relationships/image" Target="../media/image5.png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tags" Target="../tags/tag193.xml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tags" Target="../tags/tag190.xml"/><Relationship Id="rId4" Type="http://schemas.openxmlformats.org/officeDocument/2006/relationships/tags" Target="../tags/tag189.xml"/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1" Type="http://schemas.openxmlformats.org/officeDocument/2006/relationships/notesSlide" Target="../notesSlides/notesSlide44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4.png"/><Relationship Id="rId1" Type="http://schemas.openxmlformats.org/officeDocument/2006/relationships/image" Target="../media/image5.png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7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tags" Target="../tags/tag201.xml"/><Relationship Id="rId7" Type="http://schemas.openxmlformats.org/officeDocument/2006/relationships/tags" Target="../tags/tag200.xml"/><Relationship Id="rId6" Type="http://schemas.openxmlformats.org/officeDocument/2006/relationships/tags" Target="../tags/tag199.xml"/><Relationship Id="rId5" Type="http://schemas.openxmlformats.org/officeDocument/2006/relationships/tags" Target="../tags/tag198.xml"/><Relationship Id="rId4" Type="http://schemas.openxmlformats.org/officeDocument/2006/relationships/tags" Target="../tags/tag197.xml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10.xml"/><Relationship Id="rId8" Type="http://schemas.openxmlformats.org/officeDocument/2006/relationships/tags" Target="../tags/tag209.xml"/><Relationship Id="rId7" Type="http://schemas.openxmlformats.org/officeDocument/2006/relationships/tags" Target="../tags/tag208.xml"/><Relationship Id="rId6" Type="http://schemas.openxmlformats.org/officeDocument/2006/relationships/tags" Target="../tags/tag207.xml"/><Relationship Id="rId5" Type="http://schemas.openxmlformats.org/officeDocument/2006/relationships/tags" Target="../tags/tag206.xml"/><Relationship Id="rId4" Type="http://schemas.openxmlformats.org/officeDocument/2006/relationships/tags" Target="../tags/tag205.xml"/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tags" Target="../tags/tag12.xml"/><Relationship Id="rId7" Type="http://schemas.openxmlformats.org/officeDocument/2006/relationships/tags" Target="../tags/tag11.xml"/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5" Type="http://schemas.openxmlformats.org/officeDocument/2006/relationships/notesSlide" Target="../notesSlides/notesSlide5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17.xml"/><Relationship Id="rId12" Type="http://schemas.openxmlformats.org/officeDocument/2006/relationships/tags" Target="../tags/tag16.xml"/><Relationship Id="rId11" Type="http://schemas.openxmlformats.org/officeDocument/2006/relationships/tags" Target="../tags/tag15.xml"/><Relationship Id="rId10" Type="http://schemas.openxmlformats.org/officeDocument/2006/relationships/tags" Target="../tags/tag14.xml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0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216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3" Type="http://schemas.openxmlformats.org/officeDocument/2006/relationships/tags" Target="../tags/tag212.xml"/><Relationship Id="rId2" Type="http://schemas.openxmlformats.org/officeDocument/2006/relationships/tags" Target="../tags/tag211.xml"/><Relationship Id="rId1" Type="http://schemas.openxmlformats.org/officeDocument/2006/relationships/image" Target="../media/image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220.xml"/><Relationship Id="rId4" Type="http://schemas.openxmlformats.org/officeDocument/2006/relationships/tags" Target="../tags/tag219.xml"/><Relationship Id="rId3" Type="http://schemas.openxmlformats.org/officeDocument/2006/relationships/tags" Target="../tags/tag218.xml"/><Relationship Id="rId2" Type="http://schemas.openxmlformats.org/officeDocument/2006/relationships/tags" Target="../tags/tag217.xml"/><Relationship Id="rId1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28.xml"/><Relationship Id="rId8" Type="http://schemas.openxmlformats.org/officeDocument/2006/relationships/tags" Target="../tags/tag227.xml"/><Relationship Id="rId7" Type="http://schemas.openxmlformats.org/officeDocument/2006/relationships/tags" Target="../tags/tag226.xml"/><Relationship Id="rId6" Type="http://schemas.openxmlformats.org/officeDocument/2006/relationships/tags" Target="../tags/tag225.xml"/><Relationship Id="rId5" Type="http://schemas.openxmlformats.org/officeDocument/2006/relationships/tags" Target="../tags/tag224.xml"/><Relationship Id="rId4" Type="http://schemas.openxmlformats.org/officeDocument/2006/relationships/tags" Target="../tags/tag223.xml"/><Relationship Id="rId3" Type="http://schemas.openxmlformats.org/officeDocument/2006/relationships/tags" Target="../tags/tag222.xml"/><Relationship Id="rId23" Type="http://schemas.openxmlformats.org/officeDocument/2006/relationships/notesSlide" Target="../notesSlides/notesSlide53.xml"/><Relationship Id="rId22" Type="http://schemas.openxmlformats.org/officeDocument/2006/relationships/slideLayout" Target="../slideLayouts/slideLayout6.xml"/><Relationship Id="rId21" Type="http://schemas.openxmlformats.org/officeDocument/2006/relationships/tags" Target="../tags/tag240.xml"/><Relationship Id="rId20" Type="http://schemas.openxmlformats.org/officeDocument/2006/relationships/tags" Target="../tags/tag239.xml"/><Relationship Id="rId2" Type="http://schemas.openxmlformats.org/officeDocument/2006/relationships/tags" Target="../tags/tag221.xml"/><Relationship Id="rId19" Type="http://schemas.openxmlformats.org/officeDocument/2006/relationships/tags" Target="../tags/tag238.xml"/><Relationship Id="rId18" Type="http://schemas.openxmlformats.org/officeDocument/2006/relationships/tags" Target="../tags/tag237.xml"/><Relationship Id="rId17" Type="http://schemas.openxmlformats.org/officeDocument/2006/relationships/tags" Target="../tags/tag236.xml"/><Relationship Id="rId16" Type="http://schemas.openxmlformats.org/officeDocument/2006/relationships/tags" Target="../tags/tag235.xml"/><Relationship Id="rId15" Type="http://schemas.openxmlformats.org/officeDocument/2006/relationships/tags" Target="../tags/tag234.xml"/><Relationship Id="rId14" Type="http://schemas.openxmlformats.org/officeDocument/2006/relationships/tags" Target="../tags/tag233.xml"/><Relationship Id="rId13" Type="http://schemas.openxmlformats.org/officeDocument/2006/relationships/tags" Target="../tags/tag232.xml"/><Relationship Id="rId12" Type="http://schemas.openxmlformats.org/officeDocument/2006/relationships/tags" Target="../tags/tag231.xml"/><Relationship Id="rId11" Type="http://schemas.openxmlformats.org/officeDocument/2006/relationships/tags" Target="../tags/tag230.xml"/><Relationship Id="rId10" Type="http://schemas.openxmlformats.org/officeDocument/2006/relationships/tags" Target="../tags/tag229.xml"/><Relationship Id="rId1" Type="http://schemas.openxmlformats.org/officeDocument/2006/relationships/image" Target="../media/image5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4" Type="http://schemas.openxmlformats.org/officeDocument/2006/relationships/notesSlide" Target="../notesSlides/notesSlide54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image" Target="../media/image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6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257.x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" Type="http://schemas.openxmlformats.org/officeDocument/2006/relationships/tags" Target="../tags/tag252.xml"/><Relationship Id="rId1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tags" Target="../tags/tag262.xml"/><Relationship Id="rId4" Type="http://schemas.openxmlformats.org/officeDocument/2006/relationships/tags" Target="../tags/tag261.xml"/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65.xml"/><Relationship Id="rId3" Type="http://schemas.openxmlformats.org/officeDocument/2006/relationships/tags" Target="../tags/tag264.xml"/><Relationship Id="rId2" Type="http://schemas.openxmlformats.org/officeDocument/2006/relationships/tags" Target="../tags/tag263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tags" Target="../tags/tag24.xml"/><Relationship Id="rId7" Type="http://schemas.openxmlformats.org/officeDocument/2006/relationships/tags" Target="../tags/tag23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1" Type="http://schemas.openxmlformats.org/officeDocument/2006/relationships/notesSlide" Target="../notesSlides/notesSlide6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73.xml"/><Relationship Id="rId8" Type="http://schemas.openxmlformats.org/officeDocument/2006/relationships/tags" Target="../tags/tag272.xml"/><Relationship Id="rId7" Type="http://schemas.openxmlformats.org/officeDocument/2006/relationships/tags" Target="../tags/tag271.xml"/><Relationship Id="rId6" Type="http://schemas.openxmlformats.org/officeDocument/2006/relationships/tags" Target="../tags/tag270.xml"/><Relationship Id="rId5" Type="http://schemas.openxmlformats.org/officeDocument/2006/relationships/tags" Target="../tags/tag269.xml"/><Relationship Id="rId4" Type="http://schemas.openxmlformats.org/officeDocument/2006/relationships/tags" Target="../tags/tag268.xml"/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3" Type="http://schemas.openxmlformats.org/officeDocument/2006/relationships/notesSlide" Target="../notesSlides/notesSlide61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75.xml"/><Relationship Id="rId10" Type="http://schemas.openxmlformats.org/officeDocument/2006/relationships/tags" Target="../tags/tag274.xml"/><Relationship Id="rId1" Type="http://schemas.openxmlformats.org/officeDocument/2006/relationships/image" Target="../media/image5.png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9" Type="http://schemas.openxmlformats.org/officeDocument/2006/relationships/notesSlide" Target="../notesSlides/notesSlide62.xml"/><Relationship Id="rId18" Type="http://schemas.openxmlformats.org/officeDocument/2006/relationships/slideLayout" Target="../slideLayouts/slideLayout6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image" Target="../media/image5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296.xml"/><Relationship Id="rId5" Type="http://schemas.openxmlformats.org/officeDocument/2006/relationships/tags" Target="../tags/tag295.xml"/><Relationship Id="rId4" Type="http://schemas.openxmlformats.org/officeDocument/2006/relationships/tags" Target="../tags/tag294.xml"/><Relationship Id="rId3" Type="http://schemas.openxmlformats.org/officeDocument/2006/relationships/tags" Target="../tags/tag293.xml"/><Relationship Id="rId2" Type="http://schemas.openxmlformats.org/officeDocument/2006/relationships/tags" Target="../tags/tag292.xml"/><Relationship Id="rId1" Type="http://schemas.openxmlformats.org/officeDocument/2006/relationships/image" Target="../media/image5.png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304.xml"/><Relationship Id="rId8" Type="http://schemas.openxmlformats.org/officeDocument/2006/relationships/tags" Target="../tags/tag303.xml"/><Relationship Id="rId7" Type="http://schemas.openxmlformats.org/officeDocument/2006/relationships/tags" Target="../tags/tag302.xml"/><Relationship Id="rId6" Type="http://schemas.openxmlformats.org/officeDocument/2006/relationships/tags" Target="../tags/tag301.xml"/><Relationship Id="rId5" Type="http://schemas.openxmlformats.org/officeDocument/2006/relationships/tags" Target="../tags/tag300.xml"/><Relationship Id="rId4" Type="http://schemas.openxmlformats.org/officeDocument/2006/relationships/tags" Target="../tags/tag299.xml"/><Relationship Id="rId3" Type="http://schemas.openxmlformats.org/officeDocument/2006/relationships/tags" Target="../tags/tag298.xml"/><Relationship Id="rId2" Type="http://schemas.openxmlformats.org/officeDocument/2006/relationships/tags" Target="../tags/tag297.xml"/><Relationship Id="rId14" Type="http://schemas.openxmlformats.org/officeDocument/2006/relationships/notesSlide" Target="../notesSlides/notesSlide64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307.xml"/><Relationship Id="rId11" Type="http://schemas.openxmlformats.org/officeDocument/2006/relationships/tags" Target="../tags/tag306.xml"/><Relationship Id="rId10" Type="http://schemas.openxmlformats.org/officeDocument/2006/relationships/tags" Target="../tags/tag305.xml"/><Relationship Id="rId1" Type="http://schemas.openxmlformats.org/officeDocument/2006/relationships/image" Target="../media/image5.png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315.xml"/><Relationship Id="rId8" Type="http://schemas.openxmlformats.org/officeDocument/2006/relationships/tags" Target="../tags/tag314.xml"/><Relationship Id="rId7" Type="http://schemas.openxmlformats.org/officeDocument/2006/relationships/tags" Target="../tags/tag313.xml"/><Relationship Id="rId6" Type="http://schemas.openxmlformats.org/officeDocument/2006/relationships/tags" Target="../tags/tag312.xml"/><Relationship Id="rId5" Type="http://schemas.openxmlformats.org/officeDocument/2006/relationships/tags" Target="../tags/tag311.xml"/><Relationship Id="rId4" Type="http://schemas.openxmlformats.org/officeDocument/2006/relationships/tags" Target="../tags/tag310.xml"/><Relationship Id="rId3" Type="http://schemas.openxmlformats.org/officeDocument/2006/relationships/tags" Target="../tags/tag309.xml"/><Relationship Id="rId2" Type="http://schemas.openxmlformats.org/officeDocument/2006/relationships/tags" Target="../tags/tag308.xml"/><Relationship Id="rId11" Type="http://schemas.openxmlformats.org/officeDocument/2006/relationships/notesSlide" Target="../notesSlides/notesSlide65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323.xml"/><Relationship Id="rId8" Type="http://schemas.openxmlformats.org/officeDocument/2006/relationships/tags" Target="../tags/tag322.xml"/><Relationship Id="rId7" Type="http://schemas.openxmlformats.org/officeDocument/2006/relationships/tags" Target="../tags/tag321.xml"/><Relationship Id="rId6" Type="http://schemas.openxmlformats.org/officeDocument/2006/relationships/tags" Target="../tags/tag320.xml"/><Relationship Id="rId5" Type="http://schemas.openxmlformats.org/officeDocument/2006/relationships/tags" Target="../tags/tag319.xml"/><Relationship Id="rId4" Type="http://schemas.openxmlformats.org/officeDocument/2006/relationships/tags" Target="../tags/tag318.xml"/><Relationship Id="rId3" Type="http://schemas.openxmlformats.org/officeDocument/2006/relationships/tags" Target="../tags/tag317.xml"/><Relationship Id="rId2" Type="http://schemas.openxmlformats.org/officeDocument/2006/relationships/tags" Target="../tags/tag316.xml"/><Relationship Id="rId14" Type="http://schemas.openxmlformats.org/officeDocument/2006/relationships/notesSlide" Target="../notesSlides/notesSlide66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326.xml"/><Relationship Id="rId11" Type="http://schemas.openxmlformats.org/officeDocument/2006/relationships/tags" Target="../tags/tag325.xml"/><Relationship Id="rId10" Type="http://schemas.openxmlformats.org/officeDocument/2006/relationships/tags" Target="../tags/tag324.xml"/><Relationship Id="rId1" Type="http://schemas.openxmlformats.org/officeDocument/2006/relationships/image" Target="../media/image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334.xml"/><Relationship Id="rId8" Type="http://schemas.openxmlformats.org/officeDocument/2006/relationships/tags" Target="../tags/tag333.xml"/><Relationship Id="rId7" Type="http://schemas.openxmlformats.org/officeDocument/2006/relationships/tags" Target="../tags/tag332.xml"/><Relationship Id="rId6" Type="http://schemas.openxmlformats.org/officeDocument/2006/relationships/tags" Target="../tags/tag331.xml"/><Relationship Id="rId5" Type="http://schemas.openxmlformats.org/officeDocument/2006/relationships/tags" Target="../tags/tag330.xml"/><Relationship Id="rId4" Type="http://schemas.openxmlformats.org/officeDocument/2006/relationships/tags" Target="../tags/tag329.xml"/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9" Type="http://schemas.openxmlformats.org/officeDocument/2006/relationships/notesSlide" Target="../notesSlides/notesSlide68.xml"/><Relationship Id="rId18" Type="http://schemas.openxmlformats.org/officeDocument/2006/relationships/slideLayout" Target="../slideLayouts/slideLayout6.xml"/><Relationship Id="rId17" Type="http://schemas.openxmlformats.org/officeDocument/2006/relationships/tags" Target="../tags/tag342.xml"/><Relationship Id="rId16" Type="http://schemas.openxmlformats.org/officeDocument/2006/relationships/tags" Target="../tags/tag341.xml"/><Relationship Id="rId15" Type="http://schemas.openxmlformats.org/officeDocument/2006/relationships/tags" Target="../tags/tag340.xml"/><Relationship Id="rId14" Type="http://schemas.openxmlformats.org/officeDocument/2006/relationships/tags" Target="../tags/tag339.xml"/><Relationship Id="rId13" Type="http://schemas.openxmlformats.org/officeDocument/2006/relationships/tags" Target="../tags/tag338.xml"/><Relationship Id="rId12" Type="http://schemas.openxmlformats.org/officeDocument/2006/relationships/tags" Target="../tags/tag337.xml"/><Relationship Id="rId11" Type="http://schemas.openxmlformats.org/officeDocument/2006/relationships/tags" Target="../tags/tag336.xml"/><Relationship Id="rId10" Type="http://schemas.openxmlformats.org/officeDocument/2006/relationships/tags" Target="../tags/tag335.xml"/><Relationship Id="rId1" Type="http://schemas.openxmlformats.org/officeDocument/2006/relationships/image" Target="../media/image5.png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350.xml"/><Relationship Id="rId8" Type="http://schemas.openxmlformats.org/officeDocument/2006/relationships/tags" Target="../tags/tag349.xml"/><Relationship Id="rId7" Type="http://schemas.openxmlformats.org/officeDocument/2006/relationships/tags" Target="../tags/tag348.xml"/><Relationship Id="rId6" Type="http://schemas.openxmlformats.org/officeDocument/2006/relationships/tags" Target="../tags/tag347.xml"/><Relationship Id="rId5" Type="http://schemas.openxmlformats.org/officeDocument/2006/relationships/tags" Target="../tags/tag346.xml"/><Relationship Id="rId4" Type="http://schemas.openxmlformats.org/officeDocument/2006/relationships/tags" Target="../tags/tag345.xml"/><Relationship Id="rId3" Type="http://schemas.openxmlformats.org/officeDocument/2006/relationships/tags" Target="../tags/tag344.xml"/><Relationship Id="rId2" Type="http://schemas.openxmlformats.org/officeDocument/2006/relationships/tags" Target="../tags/tag343.xml"/><Relationship Id="rId13" Type="http://schemas.openxmlformats.org/officeDocument/2006/relationships/notesSlide" Target="../notesSlides/notesSlide69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352.xml"/><Relationship Id="rId10" Type="http://schemas.openxmlformats.org/officeDocument/2006/relationships/tags" Target="../tags/tag351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38.xml"/><Relationship Id="rId13" Type="http://schemas.openxmlformats.org/officeDocument/2006/relationships/tags" Target="../tags/tag37.xml"/><Relationship Id="rId12" Type="http://schemas.openxmlformats.org/officeDocument/2006/relationships/tags" Target="../tags/tag36.xml"/><Relationship Id="rId11" Type="http://schemas.openxmlformats.org/officeDocument/2006/relationships/tags" Target="../tags/tag35.xml"/><Relationship Id="rId10" Type="http://schemas.openxmlformats.org/officeDocument/2006/relationships/tags" Target="../tags/tag34.xml"/><Relationship Id="rId1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360.xml"/><Relationship Id="rId8" Type="http://schemas.openxmlformats.org/officeDocument/2006/relationships/tags" Target="../tags/tag359.xml"/><Relationship Id="rId7" Type="http://schemas.openxmlformats.org/officeDocument/2006/relationships/tags" Target="../tags/tag358.xml"/><Relationship Id="rId6" Type="http://schemas.openxmlformats.org/officeDocument/2006/relationships/tags" Target="../tags/tag357.xml"/><Relationship Id="rId5" Type="http://schemas.openxmlformats.org/officeDocument/2006/relationships/tags" Target="../tags/tag356.xml"/><Relationship Id="rId4" Type="http://schemas.openxmlformats.org/officeDocument/2006/relationships/tags" Target="../tags/tag355.xml"/><Relationship Id="rId3" Type="http://schemas.openxmlformats.org/officeDocument/2006/relationships/tags" Target="../tags/tag354.xml"/><Relationship Id="rId23" Type="http://schemas.openxmlformats.org/officeDocument/2006/relationships/notesSlide" Target="../notesSlides/notesSlide70.xml"/><Relationship Id="rId22" Type="http://schemas.openxmlformats.org/officeDocument/2006/relationships/slideLayout" Target="../slideLayouts/slideLayout6.xml"/><Relationship Id="rId21" Type="http://schemas.openxmlformats.org/officeDocument/2006/relationships/tags" Target="../tags/tag372.xml"/><Relationship Id="rId20" Type="http://schemas.openxmlformats.org/officeDocument/2006/relationships/tags" Target="../tags/tag371.xml"/><Relationship Id="rId2" Type="http://schemas.openxmlformats.org/officeDocument/2006/relationships/tags" Target="../tags/tag353.xml"/><Relationship Id="rId19" Type="http://schemas.openxmlformats.org/officeDocument/2006/relationships/tags" Target="../tags/tag370.xml"/><Relationship Id="rId18" Type="http://schemas.openxmlformats.org/officeDocument/2006/relationships/tags" Target="../tags/tag369.xml"/><Relationship Id="rId17" Type="http://schemas.openxmlformats.org/officeDocument/2006/relationships/tags" Target="../tags/tag368.xml"/><Relationship Id="rId16" Type="http://schemas.openxmlformats.org/officeDocument/2006/relationships/tags" Target="../tags/tag367.xml"/><Relationship Id="rId15" Type="http://schemas.openxmlformats.org/officeDocument/2006/relationships/tags" Target="../tags/tag366.xml"/><Relationship Id="rId14" Type="http://schemas.openxmlformats.org/officeDocument/2006/relationships/tags" Target="../tags/tag365.xml"/><Relationship Id="rId13" Type="http://schemas.openxmlformats.org/officeDocument/2006/relationships/tags" Target="../tags/tag364.xml"/><Relationship Id="rId12" Type="http://schemas.openxmlformats.org/officeDocument/2006/relationships/tags" Target="../tags/tag363.xml"/><Relationship Id="rId11" Type="http://schemas.openxmlformats.org/officeDocument/2006/relationships/tags" Target="../tags/tag362.xml"/><Relationship Id="rId10" Type="http://schemas.openxmlformats.org/officeDocument/2006/relationships/tags" Target="../tags/tag361.xml"/><Relationship Id="rId1" Type="http://schemas.openxmlformats.org/officeDocument/2006/relationships/image" Target="../media/image5.png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378.xml"/><Relationship Id="rId6" Type="http://schemas.openxmlformats.org/officeDocument/2006/relationships/tags" Target="../tags/tag377.xml"/><Relationship Id="rId5" Type="http://schemas.openxmlformats.org/officeDocument/2006/relationships/tags" Target="../tags/tag376.xml"/><Relationship Id="rId4" Type="http://schemas.openxmlformats.org/officeDocument/2006/relationships/tags" Target="../tags/tag375.xml"/><Relationship Id="rId3" Type="http://schemas.openxmlformats.org/officeDocument/2006/relationships/tags" Target="../tags/tag374.xml"/><Relationship Id="rId2" Type="http://schemas.openxmlformats.org/officeDocument/2006/relationships/tags" Target="../tags/tag373.xml"/><Relationship Id="rId1" Type="http://schemas.openxmlformats.org/officeDocument/2006/relationships/image" Target="../media/image5.png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6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386.xml"/><Relationship Id="rId8" Type="http://schemas.openxmlformats.org/officeDocument/2006/relationships/tags" Target="../tags/tag385.xml"/><Relationship Id="rId7" Type="http://schemas.openxmlformats.org/officeDocument/2006/relationships/tags" Target="../tags/tag384.xml"/><Relationship Id="rId6" Type="http://schemas.openxmlformats.org/officeDocument/2006/relationships/tags" Target="../tags/tag383.xml"/><Relationship Id="rId5" Type="http://schemas.openxmlformats.org/officeDocument/2006/relationships/tags" Target="../tags/tag382.xml"/><Relationship Id="rId4" Type="http://schemas.openxmlformats.org/officeDocument/2006/relationships/tags" Target="../tags/tag381.xml"/><Relationship Id="rId31" Type="http://schemas.openxmlformats.org/officeDocument/2006/relationships/notesSlide" Target="../notesSlides/notesSlide76.xml"/><Relationship Id="rId30" Type="http://schemas.openxmlformats.org/officeDocument/2006/relationships/slideLayout" Target="../slideLayouts/slideLayout6.xml"/><Relationship Id="rId3" Type="http://schemas.openxmlformats.org/officeDocument/2006/relationships/tags" Target="../tags/tag380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79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" Type="http://schemas.openxmlformats.org/officeDocument/2006/relationships/tags" Target="../tags/tag389.xml"/><Relationship Id="rId11" Type="http://schemas.openxmlformats.org/officeDocument/2006/relationships/tags" Target="../tags/tag388.xml"/><Relationship Id="rId10" Type="http://schemas.openxmlformats.org/officeDocument/2006/relationships/tags" Target="../tags/tag387.xml"/><Relationship Id="rId1" Type="http://schemas.openxmlformats.org/officeDocument/2006/relationships/image" Target="../media/image5.png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7.png"/><Relationship Id="rId1" Type="http://schemas.openxmlformats.org/officeDocument/2006/relationships/image" Target="../media/image5.png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414.xml"/><Relationship Id="rId8" Type="http://schemas.openxmlformats.org/officeDocument/2006/relationships/tags" Target="../tags/tag413.xml"/><Relationship Id="rId7" Type="http://schemas.openxmlformats.org/officeDocument/2006/relationships/tags" Target="../tags/tag412.xml"/><Relationship Id="rId6" Type="http://schemas.openxmlformats.org/officeDocument/2006/relationships/tags" Target="../tags/tag411.xml"/><Relationship Id="rId5" Type="http://schemas.openxmlformats.org/officeDocument/2006/relationships/tags" Target="../tags/tag410.xml"/><Relationship Id="rId4" Type="http://schemas.openxmlformats.org/officeDocument/2006/relationships/tags" Target="../tags/tag409.xml"/><Relationship Id="rId3" Type="http://schemas.openxmlformats.org/officeDocument/2006/relationships/tags" Target="../tags/tag408.xml"/><Relationship Id="rId2" Type="http://schemas.openxmlformats.org/officeDocument/2006/relationships/tags" Target="../tags/tag407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422.xml"/><Relationship Id="rId8" Type="http://schemas.openxmlformats.org/officeDocument/2006/relationships/tags" Target="../tags/tag421.xml"/><Relationship Id="rId7" Type="http://schemas.openxmlformats.org/officeDocument/2006/relationships/tags" Target="../tags/tag420.xml"/><Relationship Id="rId6" Type="http://schemas.openxmlformats.org/officeDocument/2006/relationships/tags" Target="../tags/tag419.xml"/><Relationship Id="rId5" Type="http://schemas.openxmlformats.org/officeDocument/2006/relationships/tags" Target="../tags/tag418.xml"/><Relationship Id="rId4" Type="http://schemas.openxmlformats.org/officeDocument/2006/relationships/tags" Target="../tags/tag417.xml"/><Relationship Id="rId3" Type="http://schemas.openxmlformats.org/officeDocument/2006/relationships/tags" Target="../tags/tag416.xml"/><Relationship Id="rId2" Type="http://schemas.openxmlformats.org/officeDocument/2006/relationships/tags" Target="../tags/tag415.xml"/><Relationship Id="rId18" Type="http://schemas.openxmlformats.org/officeDocument/2006/relationships/notesSlide" Target="../notesSlides/notesSlide79.x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429.xml"/><Relationship Id="rId15" Type="http://schemas.openxmlformats.org/officeDocument/2006/relationships/tags" Target="../tags/tag428.xml"/><Relationship Id="rId14" Type="http://schemas.openxmlformats.org/officeDocument/2006/relationships/tags" Target="../tags/tag427.xml"/><Relationship Id="rId13" Type="http://schemas.openxmlformats.org/officeDocument/2006/relationships/tags" Target="../tags/tag426.xml"/><Relationship Id="rId12" Type="http://schemas.openxmlformats.org/officeDocument/2006/relationships/tags" Target="../tags/tag425.xml"/><Relationship Id="rId11" Type="http://schemas.openxmlformats.org/officeDocument/2006/relationships/tags" Target="../tags/tag424.xml"/><Relationship Id="rId10" Type="http://schemas.openxmlformats.org/officeDocument/2006/relationships/tags" Target="../tags/tag423.xml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46.xml"/><Relationship Id="rId8" Type="http://schemas.openxmlformats.org/officeDocument/2006/relationships/tags" Target="../tags/tag45.xml"/><Relationship Id="rId7" Type="http://schemas.openxmlformats.org/officeDocument/2006/relationships/tags" Target="../tags/tag44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1" Type="http://schemas.openxmlformats.org/officeDocument/2006/relationships/notesSlide" Target="../notesSlides/notesSlide8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1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8.png"/><Relationship Id="rId1" Type="http://schemas.openxmlformats.org/officeDocument/2006/relationships/image" Target="../media/image5.png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435.xml"/><Relationship Id="rId6" Type="http://schemas.openxmlformats.org/officeDocument/2006/relationships/tags" Target="../tags/tag434.xml"/><Relationship Id="rId5" Type="http://schemas.openxmlformats.org/officeDocument/2006/relationships/tags" Target="../tags/tag433.xml"/><Relationship Id="rId4" Type="http://schemas.openxmlformats.org/officeDocument/2006/relationships/tags" Target="../tags/tag432.xml"/><Relationship Id="rId3" Type="http://schemas.openxmlformats.org/officeDocument/2006/relationships/tags" Target="../tags/tag431.xml"/><Relationship Id="rId2" Type="http://schemas.openxmlformats.org/officeDocument/2006/relationships/tags" Target="../tags/tag430.xml"/><Relationship Id="rId1" Type="http://schemas.openxmlformats.org/officeDocument/2006/relationships/image" Target="../media/image5.png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1" Type="http://schemas.openxmlformats.org/officeDocument/2006/relationships/image" Target="../media/image5.png"/></Relationships>
</file>

<file path=ppt/slides/_rels/slide8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440.xml"/><Relationship Id="rId4" Type="http://schemas.openxmlformats.org/officeDocument/2006/relationships/tags" Target="../tags/tag439.xml"/><Relationship Id="rId3" Type="http://schemas.openxmlformats.org/officeDocument/2006/relationships/tags" Target="../tags/tag438.xml"/><Relationship Id="rId2" Type="http://schemas.openxmlformats.org/officeDocument/2006/relationships/tags" Target="../tags/tag437.xml"/><Relationship Id="rId1" Type="http://schemas.openxmlformats.org/officeDocument/2006/relationships/tags" Target="../tags/tag43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298198" y="3054281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0" y="3196018"/>
            <a:ext cx="914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3600" b="1" dirty="0">
                <a:solidFill>
                  <a:srgbClr val="00457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汇编语言与微机接口技术</a:t>
            </a:r>
            <a:endParaRPr lang="zh-CN" altLang="en-US" sz="3600" b="1" dirty="0">
              <a:solidFill>
                <a:srgbClr val="00457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293131" y="3977456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293131" y="4121256"/>
            <a:ext cx="4579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输入输出及中断技术</a:t>
            </a:r>
            <a:endParaRPr lang="zh-CN" altLang="en-US" sz="2400" b="1" dirty="0">
              <a:solidFill>
                <a:srgbClr val="004578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38316" y="6407901"/>
            <a:ext cx="400458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30302" y="6465052"/>
            <a:ext cx="17716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0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月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1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日</a:t>
            </a:r>
            <a:endParaRPr lang="zh-CN" altLang="en-US" sz="135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100" y="1398382"/>
            <a:ext cx="1591799" cy="1584000"/>
          </a:xfrm>
          <a:prstGeom prst="rect">
            <a:avLst/>
          </a:prstGeom>
        </p:spPr>
      </p:pic>
      <p:pic>
        <p:nvPicPr>
          <p:cNvPr id="11" name="图片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954" y="6236297"/>
            <a:ext cx="621635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6"/>
          <p:cNvSpPr txBox="1">
            <a:spLocks noChangeArrowheads="1"/>
          </p:cNvSpPr>
          <p:nvPr/>
        </p:nvSpPr>
        <p:spPr bwMode="auto">
          <a:xfrm>
            <a:off x="6715450" y="6274229"/>
            <a:ext cx="3092999" cy="5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信息与软件工程学院</a:t>
            </a:r>
            <a:endParaRPr lang="en-US" altLang="zh-CN" sz="16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0070C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chool of Information and Software Engineering</a:t>
            </a:r>
            <a:endParaRPr lang="zh-CN" altLang="en-US" sz="1000" b="1" dirty="0">
              <a:solidFill>
                <a:srgbClr val="0070C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系统中的接口和端口的地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829885" y="3425322"/>
            <a:ext cx="868363" cy="33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200" kern="0">
                <a:latin typeface="宋体" panose="02010600030101010101" pitchFamily="2" charset="-122"/>
              </a:rPr>
              <a:t>┅</a:t>
            </a:r>
            <a:endParaRPr lang="zh-CN" altLang="en-US" sz="3200" kern="0">
              <a:latin typeface="宋体" panose="0201060003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084973" y="2129922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101098" y="2129922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968123" y="2129922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229435" y="2417260"/>
            <a:ext cx="792163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229435" y="3209422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229435" y="4577847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373898" y="4001585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80000"/>
              </a:lnSpc>
              <a:spcAft>
                <a:spcPct val="0"/>
              </a:spcAft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FFFF"/>
                </a:solidFill>
                <a:latin typeface="宋体" panose="02010600030101010101" pitchFamily="2" charset="-122"/>
              </a:rPr>
              <a:t>┅</a:t>
            </a:r>
            <a:endParaRPr lang="zh-CN" altLang="en-US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3245560" y="2417260"/>
            <a:ext cx="792163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3245560" y="3209422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3245560" y="4577847"/>
            <a:ext cx="792163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3390023" y="4001585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80000"/>
              </a:lnSpc>
              <a:spcAft>
                <a:spcPct val="0"/>
              </a:spcAft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FFFF"/>
                </a:solidFill>
                <a:latin typeface="宋体" panose="02010600030101010101" pitchFamily="2" charset="-122"/>
              </a:rPr>
              <a:t>┅</a:t>
            </a:r>
            <a:endParaRPr lang="zh-CN" altLang="en-US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6110998" y="2417260"/>
            <a:ext cx="792162" cy="541337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6110998" y="3209422"/>
            <a:ext cx="792162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6110998" y="4577847"/>
            <a:ext cx="792162" cy="541338"/>
          </a:xfrm>
          <a:prstGeom prst="rect">
            <a:avLst/>
          </a:prstGeom>
          <a:solidFill>
            <a:srgbClr val="FFFF99"/>
          </a:solidFill>
          <a:ln w="25400" cap="sq">
            <a:solidFill>
              <a:srgbClr val="FFFF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6255460" y="4001585"/>
            <a:ext cx="574675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80000"/>
              </a:lnSpc>
              <a:spcAft>
                <a:spcPct val="0"/>
              </a:spcAft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FFFF"/>
                </a:solidFill>
                <a:latin typeface="宋体" panose="02010600030101010101" pitchFamily="2" charset="-122"/>
              </a:rPr>
              <a:t>┅</a:t>
            </a:r>
            <a:endParaRPr lang="zh-CN" altLang="en-US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1156410" y="1660022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101098" y="1625097"/>
            <a:ext cx="100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endParaRPr lang="en-US" altLang="zh-CN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5968123" y="1625097"/>
            <a:ext cx="1008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接口</a:t>
            </a: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endParaRPr lang="en-US" altLang="zh-CN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1218323" y="2496635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1202448" y="3293560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1218323" y="4649285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3239210" y="2482347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110998" y="2490285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3245560" y="3282447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112585" y="3282447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3194760" y="4649285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6066548" y="4649285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端口</a:t>
            </a: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7969960" y="2706185"/>
            <a:ext cx="10080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端口编址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V="1">
            <a:off x="6890460" y="3209422"/>
            <a:ext cx="1008063" cy="360363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 Box 34"/>
          <p:cNvSpPr txBox="1">
            <a:spLocks noChangeArrowheads="1"/>
          </p:cNvSpPr>
          <p:nvPr/>
        </p:nvSpPr>
        <p:spPr bwMode="auto">
          <a:xfrm>
            <a:off x="950035" y="5497010"/>
            <a:ext cx="7129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端口地址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芯片地址（高位地址）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片内地址</a:t>
            </a:r>
            <a:endParaRPr lang="zh-CN" altLang="en-US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文本框 42"/>
          <p:cNvSpPr txBox="1">
            <a:spLocks noChangeArrowheads="1"/>
          </p:cNvSpPr>
          <p:nvPr/>
        </p:nvSpPr>
        <p:spPr bwMode="auto">
          <a:xfrm>
            <a:off x="878598" y="5971672"/>
            <a:ext cx="7091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似于学号</a:t>
            </a:r>
            <a:r>
              <a:rPr lang="en-US" altLang="zh-CN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学院</a:t>
            </a:r>
            <a:r>
              <a:rPr lang="en-US" altLang="zh-CN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专业</a:t>
            </a:r>
            <a:r>
              <a:rPr lang="en-US" altLang="zh-CN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编号</a:t>
            </a:r>
            <a:r>
              <a:rPr lang="en-US" altLang="zh-CN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班号</a:t>
            </a:r>
            <a:r>
              <a:rPr lang="en-US" altLang="zh-CN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班内编号</a:t>
            </a:r>
            <a:endParaRPr lang="zh-CN" altLang="en-US" sz="24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2" grpId="0"/>
      <p:bldP spid="4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的编址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5310628" y="3248971"/>
            <a:ext cx="925512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845240" y="3248971"/>
            <a:ext cx="925513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itle_1"/>
          <p:cNvSpPr/>
          <p:nvPr>
            <p:custDataLst>
              <p:tags r:id="rId4"/>
            </p:custDataLst>
          </p:nvPr>
        </p:nvSpPr>
        <p:spPr>
          <a:xfrm>
            <a:off x="3770753" y="2987034"/>
            <a:ext cx="1539875" cy="154146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91479" y="3474396"/>
            <a:ext cx="381817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独立编址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18052" y="3474396"/>
            <a:ext cx="315138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5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与内存统一编址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149340" y="3379244"/>
            <a:ext cx="8034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编址</a:t>
            </a:r>
            <a:endParaRPr lang="en-US" altLang="zh-CN" sz="24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式</a:t>
            </a:r>
            <a:endParaRPr lang="zh-CN" altLang="en-US" sz="24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与内存统一编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01638" y="2905125"/>
            <a:ext cx="36004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特点：</a:t>
            </a:r>
            <a:endParaRPr kumimoji="0" lang="zh-CN" altLang="en-US" sz="280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及控制信号统一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内存地址资源减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683250" y="2571750"/>
            <a:ext cx="16002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683250" y="5086350"/>
            <a:ext cx="16002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AutoShape 7"/>
          <p:cNvSpPr/>
          <p:nvPr/>
        </p:nvSpPr>
        <p:spPr bwMode="auto">
          <a:xfrm>
            <a:off x="7435850" y="2571750"/>
            <a:ext cx="228600" cy="2438400"/>
          </a:xfrm>
          <a:prstGeom prst="rightBrace">
            <a:avLst>
              <a:gd name="adj1" fmla="val 888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AutoShape 8"/>
          <p:cNvSpPr/>
          <p:nvPr/>
        </p:nvSpPr>
        <p:spPr bwMode="auto">
          <a:xfrm>
            <a:off x="7435850" y="5162550"/>
            <a:ext cx="152400" cy="990600"/>
          </a:xfrm>
          <a:prstGeom prst="rightBrace">
            <a:avLst>
              <a:gd name="adj1" fmla="val 5413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7740650" y="3333750"/>
            <a:ext cx="10795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60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B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7664450" y="5241925"/>
            <a:ext cx="12954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B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562475" y="24717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0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562475" y="4886325"/>
            <a:ext cx="1304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000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483100" y="5924550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F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4643438" y="1930400"/>
            <a:ext cx="3313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例如，系统地址空间</a:t>
            </a: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MB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002088" y="2232212"/>
            <a:ext cx="69681" cy="4028888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独立编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02088" y="2232212"/>
            <a:ext cx="69681" cy="4028888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92113" y="2786950"/>
            <a:ext cx="3533775" cy="291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特点：</a:t>
            </a:r>
            <a:endParaRPr kumimoji="0" lang="zh-CN" altLang="en-US" sz="280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内存地址资源充分利用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能够应用于端口的指令较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921375" y="2279650"/>
            <a:ext cx="1600200" cy="2514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AutoShape 7"/>
          <p:cNvSpPr/>
          <p:nvPr/>
        </p:nvSpPr>
        <p:spPr bwMode="auto">
          <a:xfrm>
            <a:off x="7673975" y="2279650"/>
            <a:ext cx="228600" cy="2438400"/>
          </a:xfrm>
          <a:prstGeom prst="rightBrace">
            <a:avLst>
              <a:gd name="adj1" fmla="val 888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AutoShape 8"/>
          <p:cNvSpPr/>
          <p:nvPr/>
        </p:nvSpPr>
        <p:spPr bwMode="auto">
          <a:xfrm>
            <a:off x="7673975" y="5062538"/>
            <a:ext cx="138113" cy="1079500"/>
          </a:xfrm>
          <a:prstGeom prst="rightBrace">
            <a:avLst>
              <a:gd name="adj1" fmla="val 6509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7978775" y="3041650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存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MB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8054975" y="5062538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KB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702175" y="21796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0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572000" y="4492625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F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702175" y="5900738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FFF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778375" y="4986338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5908675" y="5035550"/>
            <a:ext cx="1600200" cy="11668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8/8086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编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" name="MH_Other_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1344702" y="2390886"/>
            <a:ext cx="3153554" cy="3182906"/>
          </a:xfrm>
          <a:prstGeom prst="ellipse">
            <a:avLst/>
          </a:prstGeom>
          <a:noFill/>
          <a:ln w="19050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60" name="MH_Other_2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1141659" y="2613599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latin typeface="+mn-ea"/>
            </a:endParaRPr>
          </a:p>
        </p:txBody>
      </p:sp>
      <p:sp>
        <p:nvSpPr>
          <p:cNvPr id="61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gray">
          <a:xfrm>
            <a:off x="-1517484" y="3989344"/>
            <a:ext cx="3483541" cy="0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62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gray">
          <a:xfrm>
            <a:off x="224287" y="2155870"/>
            <a:ext cx="0" cy="3663845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65" name="MH_Other_5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-1171931" y="2571438"/>
            <a:ext cx="2789323" cy="2810920"/>
          </a:xfrm>
          <a:prstGeom prst="ellipse">
            <a:avLst/>
          </a:prstGeom>
          <a:noFill/>
          <a:ln w="952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64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66" name="MH_Other_6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-853194" y="2908612"/>
            <a:ext cx="2137679" cy="218208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0"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67" name="MH_SubTitle_1"/>
          <p:cNvSpPr>
            <a:spLocks noChangeArrowheads="1"/>
          </p:cNvSpPr>
          <p:nvPr>
            <p:custDataLst>
              <p:tags r:id="rId8"/>
            </p:custDataLst>
          </p:nvPr>
        </p:nvSpPr>
        <p:spPr bwMode="black">
          <a:xfrm>
            <a:off x="1424405" y="2352167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端口独立编址方式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但地址线与存储器共用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8" name="MH_Title_1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-468578" y="3300903"/>
            <a:ext cx="1368457" cy="1397517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square"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000" kern="0" dirty="0">
                <a:ln>
                  <a:solidFill>
                    <a:srgbClr val="FFFFFF"/>
                  </a:solidFill>
                </a:ln>
                <a:solidFill>
                  <a:prstClr val="white"/>
                </a:solidFill>
              </a:rPr>
              <a:t>说明</a:t>
            </a:r>
            <a:endParaRPr lang="zh-CN" altLang="en-US" sz="2000" kern="0" dirty="0">
              <a:ln>
                <a:solidFill>
                  <a:srgbClr val="FFFFFF"/>
                </a:solidFill>
              </a:ln>
              <a:solidFill>
                <a:prstClr val="white"/>
              </a:solidFill>
            </a:endParaRPr>
          </a:p>
        </p:txBody>
      </p:sp>
      <p:sp>
        <p:nvSpPr>
          <p:cNvPr id="69" name="MH_Other_7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481340" y="3061242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b="1" kern="0" dirty="0">
              <a:latin typeface="+mn-ea"/>
            </a:endParaRPr>
          </a:p>
        </p:txBody>
      </p:sp>
      <p:sp>
        <p:nvSpPr>
          <p:cNvPr id="70" name="MH_Other_8"/>
          <p:cNvSpPr>
            <a:spLocks noChangeArrowheads="1"/>
          </p:cNvSpPr>
          <p:nvPr>
            <p:custDataLst>
              <p:tags r:id="rId11"/>
            </p:custDataLst>
          </p:nvPr>
        </p:nvSpPr>
        <p:spPr bwMode="gray">
          <a:xfrm>
            <a:off x="1673579" y="3580005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b="1" kern="0" dirty="0">
              <a:latin typeface="+mn-ea"/>
            </a:endParaRPr>
          </a:p>
        </p:txBody>
      </p:sp>
      <p:sp>
        <p:nvSpPr>
          <p:cNvPr id="71" name="MH_Other_9"/>
          <p:cNvSpPr>
            <a:spLocks noChangeArrowheads="1"/>
          </p:cNvSpPr>
          <p:nvPr>
            <p:custDataLst>
              <p:tags r:id="rId12"/>
            </p:custDataLst>
          </p:nvPr>
        </p:nvSpPr>
        <p:spPr bwMode="gray">
          <a:xfrm>
            <a:off x="1673579" y="4075908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b="1" kern="0" dirty="0">
              <a:latin typeface="+mn-ea"/>
            </a:endParaRPr>
          </a:p>
        </p:txBody>
      </p:sp>
      <p:sp>
        <p:nvSpPr>
          <p:cNvPr id="72" name="MH_Other_10"/>
          <p:cNvSpPr>
            <a:spLocks noChangeArrowheads="1"/>
          </p:cNvSpPr>
          <p:nvPr>
            <p:custDataLst>
              <p:tags r:id="rId13"/>
            </p:custDataLst>
          </p:nvPr>
        </p:nvSpPr>
        <p:spPr bwMode="gray">
          <a:xfrm>
            <a:off x="1527060" y="4571811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b="1" kern="0" dirty="0">
              <a:latin typeface="+mn-ea"/>
            </a:endParaRPr>
          </a:p>
        </p:txBody>
      </p:sp>
      <p:sp>
        <p:nvSpPr>
          <p:cNvPr id="73" name="MH_Other_11"/>
          <p:cNvSpPr>
            <a:spLocks noChangeArrowheads="1"/>
          </p:cNvSpPr>
          <p:nvPr>
            <p:custDataLst>
              <p:tags r:id="rId14"/>
            </p:custDataLst>
          </p:nvPr>
        </p:nvSpPr>
        <p:spPr bwMode="gray">
          <a:xfrm>
            <a:off x="1186521" y="5067712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latin typeface="+mn-ea"/>
            </a:endParaRPr>
          </a:p>
        </p:txBody>
      </p:sp>
      <p:sp>
        <p:nvSpPr>
          <p:cNvPr id="74" name="MH_SubTitle_2"/>
          <p:cNvSpPr>
            <a:spLocks noChangeArrowheads="1"/>
          </p:cNvSpPr>
          <p:nvPr>
            <p:custDataLst>
              <p:tags r:id="rId15"/>
            </p:custDataLst>
          </p:nvPr>
        </p:nvSpPr>
        <p:spPr bwMode="black">
          <a:xfrm>
            <a:off x="1752284" y="2822548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地址线上的地址信号用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O/M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来区分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MH_SubTitle_3"/>
          <p:cNvSpPr>
            <a:spLocks noChangeArrowheads="1"/>
          </p:cNvSpPr>
          <p:nvPr>
            <p:custDataLst>
              <p:tags r:id="rId16"/>
            </p:custDataLst>
          </p:nvPr>
        </p:nvSpPr>
        <p:spPr bwMode="black">
          <a:xfrm>
            <a:off x="1974714" y="3356430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操作只使用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根地址线中的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根：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A15</a:t>
            </a:r>
            <a:r>
              <a:rPr lang="zh-CN" altLang="da-DK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A0</a:t>
            </a:r>
            <a:endParaRPr lang="da-DK" altLang="zh-CN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6" name="MH_SubTitle_4"/>
          <p:cNvSpPr>
            <a:spLocks noChangeArrowheads="1"/>
          </p:cNvSpPr>
          <p:nvPr>
            <p:custDataLst>
              <p:tags r:id="rId17"/>
            </p:custDataLst>
          </p:nvPr>
        </p:nvSpPr>
        <p:spPr bwMode="black">
          <a:xfrm>
            <a:off x="1959947" y="3865394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可寻址的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端口数为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64K(65536)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7" name="MH_SubTitle_5"/>
          <p:cNvSpPr>
            <a:spLocks noChangeArrowheads="1"/>
          </p:cNvSpPr>
          <p:nvPr>
            <p:custDataLst>
              <p:tags r:id="rId18"/>
            </p:custDataLst>
          </p:nvPr>
        </p:nvSpPr>
        <p:spPr bwMode="black">
          <a:xfrm>
            <a:off x="1759285" y="4373875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地址范围为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FFFFH</a:t>
            </a:r>
            <a:endParaRPr lang="da-DK" altLang="zh-CN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MH_SubTitle_6"/>
          <p:cNvSpPr>
            <a:spLocks noChangeArrowheads="1"/>
          </p:cNvSpPr>
          <p:nvPr>
            <p:custDataLst>
              <p:tags r:id="rId19"/>
            </p:custDataLst>
          </p:nvPr>
        </p:nvSpPr>
        <p:spPr bwMode="black">
          <a:xfrm>
            <a:off x="1435994" y="4882358"/>
            <a:ext cx="7052620" cy="527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rmAutofit/>
          </a:bodyPr>
          <a:lstStyle/>
          <a:p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BM PC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只使用了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1024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地址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(0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FFH)</a:t>
            </a:r>
            <a:endParaRPr lang="da-DK" altLang="zh-CN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译码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MH_Other_1"/>
          <p:cNvSpPr/>
          <p:nvPr>
            <p:custDataLst>
              <p:tags r:id="rId2"/>
            </p:custDataLst>
          </p:nvPr>
        </p:nvSpPr>
        <p:spPr>
          <a:xfrm>
            <a:off x="1504745" y="1796894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MH_Other_2"/>
          <p:cNvSpPr/>
          <p:nvPr>
            <p:custDataLst>
              <p:tags r:id="rId3"/>
            </p:custDataLst>
          </p:nvPr>
        </p:nvSpPr>
        <p:spPr>
          <a:xfrm>
            <a:off x="1369807" y="1657194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28682" y="1425419"/>
            <a:ext cx="5108575" cy="489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的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MH_Text_1"/>
          <p:cNvSpPr txBox="1"/>
          <p:nvPr>
            <p:custDataLst>
              <p:tags r:id="rId5"/>
            </p:custDataLst>
          </p:nvPr>
        </p:nvSpPr>
        <p:spPr>
          <a:xfrm>
            <a:off x="2528682" y="1957231"/>
            <a:ext cx="5856514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确定端口的地址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MH_Other_3"/>
          <p:cNvSpPr/>
          <p:nvPr>
            <p:custDataLst>
              <p:tags r:id="rId6"/>
            </p:custDataLst>
          </p:nvPr>
        </p:nvSpPr>
        <p:spPr>
          <a:xfrm>
            <a:off x="1504745" y="336693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7" name="MH_Other_4"/>
          <p:cNvSpPr/>
          <p:nvPr>
            <p:custDataLst>
              <p:tags r:id="rId7"/>
            </p:custDataLst>
          </p:nvPr>
        </p:nvSpPr>
        <p:spPr>
          <a:xfrm>
            <a:off x="1369807" y="322723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528682" y="299704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寻址端口的信号</a:t>
            </a:r>
            <a:endParaRPr lang="zh-CN" altLang="en-US" dirty="0"/>
          </a:p>
        </p:txBody>
      </p:sp>
      <p:sp>
        <p:nvSpPr>
          <p:cNvPr id="29" name="MH_Other_5"/>
          <p:cNvSpPr/>
          <p:nvPr>
            <p:custDataLst>
              <p:tags r:id="rId9"/>
            </p:custDataLst>
          </p:nvPr>
        </p:nvSpPr>
        <p:spPr bwMode="auto">
          <a:xfrm>
            <a:off x="1652382" y="1966756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0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669845" y="353520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1" name="MH_Other_5"/>
          <p:cNvSpPr/>
          <p:nvPr>
            <p:custDataLst>
              <p:tags r:id="rId11"/>
            </p:custDataLst>
          </p:nvPr>
        </p:nvSpPr>
        <p:spPr>
          <a:xfrm>
            <a:off x="1504745" y="4872757"/>
            <a:ext cx="704850" cy="7302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_6"/>
          <p:cNvSpPr/>
          <p:nvPr>
            <p:custDataLst>
              <p:tags r:id="rId12"/>
            </p:custDataLst>
          </p:nvPr>
        </p:nvSpPr>
        <p:spPr>
          <a:xfrm>
            <a:off x="1369807" y="4733057"/>
            <a:ext cx="974725" cy="1008062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3" name="MH_Other_9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652382" y="5034682"/>
            <a:ext cx="398463" cy="398462"/>
          </a:xfrm>
          <a:custGeom>
            <a:avLst/>
            <a:gdLst>
              <a:gd name="T0" fmla="*/ 883582 w 2298700"/>
              <a:gd name="T1" fmla="*/ 1295872 h 2298700"/>
              <a:gd name="T2" fmla="*/ 899660 w 2298700"/>
              <a:gd name="T3" fmla="*/ 1824434 h 2298700"/>
              <a:gd name="T4" fmla="*/ 870674 w 2298700"/>
              <a:gd name="T5" fmla="*/ 1867800 h 2298700"/>
              <a:gd name="T6" fmla="*/ 472571 w 2298700"/>
              <a:gd name="T7" fmla="*/ 1870524 h 2298700"/>
              <a:gd name="T8" fmla="*/ 439282 w 2298700"/>
              <a:gd name="T9" fmla="*/ 1829883 h 2298700"/>
              <a:gd name="T10" fmla="*/ 450831 w 2298700"/>
              <a:gd name="T11" fmla="*/ 1299959 h 2298700"/>
              <a:gd name="T12" fmla="*/ 1168971 w 2298700"/>
              <a:gd name="T13" fmla="*/ 903287 h 2298700"/>
              <a:gd name="T14" fmla="*/ 1561900 w 2298700"/>
              <a:gd name="T15" fmla="*/ 923717 h 2298700"/>
              <a:gd name="T16" fmla="*/ 1573443 w 2298700"/>
              <a:gd name="T17" fmla="*/ 1829892 h 2298700"/>
              <a:gd name="T18" fmla="*/ 1540624 w 2298700"/>
              <a:gd name="T19" fmla="*/ 1870524 h 2298700"/>
              <a:gd name="T20" fmla="*/ 1142262 w 2298700"/>
              <a:gd name="T21" fmla="*/ 1867800 h 2298700"/>
              <a:gd name="T22" fmla="*/ 1113291 w 2298700"/>
              <a:gd name="T23" fmla="*/ 1824444 h 2298700"/>
              <a:gd name="T24" fmla="*/ 1129361 w 2298700"/>
              <a:gd name="T25" fmla="*/ 919404 h 2298700"/>
              <a:gd name="T26" fmla="*/ 2191940 w 2298700"/>
              <a:gd name="T27" fmla="*/ 450850 h 2298700"/>
              <a:gd name="T28" fmla="*/ 2238385 w 2298700"/>
              <a:gd name="T29" fmla="*/ 475582 h 2298700"/>
              <a:gd name="T30" fmla="*/ 2245636 w 2298700"/>
              <a:gd name="T31" fmla="*/ 1835358 h 2298700"/>
              <a:gd name="T32" fmla="*/ 2208706 w 2298700"/>
              <a:gd name="T33" fmla="*/ 1872115 h 2298700"/>
              <a:gd name="T34" fmla="*/ 1810633 w 2298700"/>
              <a:gd name="T35" fmla="*/ 1865309 h 2298700"/>
              <a:gd name="T36" fmla="*/ 1785938 w 2298700"/>
              <a:gd name="T37" fmla="*/ 1818568 h 2298700"/>
              <a:gd name="T38" fmla="*/ 1806329 w 2298700"/>
              <a:gd name="T39" fmla="*/ 463556 h 2298700"/>
              <a:gd name="T40" fmla="*/ 1464870 w 2298700"/>
              <a:gd name="T41" fmla="*/ 38100 h 2298700"/>
              <a:gd name="T42" fmla="*/ 1493876 w 2298700"/>
              <a:gd name="T43" fmla="*/ 48317 h 2298700"/>
              <a:gd name="T44" fmla="*/ 1512005 w 2298700"/>
              <a:gd name="T45" fmla="*/ 72609 h 2298700"/>
              <a:gd name="T46" fmla="*/ 1540105 w 2298700"/>
              <a:gd name="T47" fmla="*/ 509198 h 2298700"/>
              <a:gd name="T48" fmla="*/ 1503847 w 2298700"/>
              <a:gd name="T49" fmla="*/ 543253 h 2298700"/>
              <a:gd name="T50" fmla="*/ 1459205 w 2298700"/>
              <a:gd name="T51" fmla="*/ 535761 h 2298700"/>
              <a:gd name="T52" fmla="*/ 1437677 w 2298700"/>
              <a:gd name="T53" fmla="*/ 503749 h 2298700"/>
              <a:gd name="T54" fmla="*/ 1348845 w 2298700"/>
              <a:gd name="T55" fmla="*/ 357311 h 2298700"/>
              <a:gd name="T56" fmla="*/ 1214465 w 2298700"/>
              <a:gd name="T57" fmla="*/ 507608 h 2298700"/>
              <a:gd name="T58" fmla="*/ 1010062 w 2298700"/>
              <a:gd name="T59" fmla="*/ 669711 h 2298700"/>
              <a:gd name="T60" fmla="*/ 834212 w 2298700"/>
              <a:gd name="T61" fmla="*/ 763477 h 2298700"/>
              <a:gd name="T62" fmla="*/ 682609 w 2298700"/>
              <a:gd name="T63" fmla="*/ 817965 h 2298700"/>
              <a:gd name="T64" fmla="*/ 523528 w 2298700"/>
              <a:gd name="T65" fmla="*/ 852928 h 2298700"/>
              <a:gd name="T66" fmla="*/ 404104 w 2298700"/>
              <a:gd name="T67" fmla="*/ 862464 h 2298700"/>
              <a:gd name="T68" fmla="*/ 374191 w 2298700"/>
              <a:gd name="T69" fmla="*/ 838852 h 2298700"/>
              <a:gd name="T70" fmla="*/ 369206 w 2298700"/>
              <a:gd name="T71" fmla="*/ 795034 h 2298700"/>
              <a:gd name="T72" fmla="*/ 405237 w 2298700"/>
              <a:gd name="T73" fmla="*/ 760071 h 2298700"/>
              <a:gd name="T74" fmla="*/ 535765 w 2298700"/>
              <a:gd name="T75" fmla="*/ 742589 h 2298700"/>
              <a:gd name="T76" fmla="*/ 679890 w 2298700"/>
              <a:gd name="T77" fmla="*/ 706945 h 2298700"/>
              <a:gd name="T78" fmla="*/ 816536 w 2298700"/>
              <a:gd name="T79" fmla="*/ 654273 h 2298700"/>
              <a:gd name="T80" fmla="*/ 989667 w 2298700"/>
              <a:gd name="T81" fmla="*/ 554832 h 2298700"/>
              <a:gd name="T82" fmla="*/ 1171862 w 2298700"/>
              <a:gd name="T83" fmla="*/ 398859 h 2298700"/>
              <a:gd name="T84" fmla="*/ 1282675 w 2298700"/>
              <a:gd name="T85" fmla="*/ 267178 h 2298700"/>
              <a:gd name="T86" fmla="*/ 1087110 w 2298700"/>
              <a:gd name="T87" fmla="*/ 283979 h 2298700"/>
              <a:gd name="T88" fmla="*/ 1044054 w 2298700"/>
              <a:gd name="T89" fmla="*/ 259005 h 2298700"/>
              <a:gd name="T90" fmla="*/ 1040654 w 2298700"/>
              <a:gd name="T91" fmla="*/ 208376 h 2298700"/>
              <a:gd name="T92" fmla="*/ 1446288 w 2298700"/>
              <a:gd name="T93" fmla="*/ 40370 h 2298700"/>
              <a:gd name="T94" fmla="*/ 128386 w 2298700"/>
              <a:gd name="T95" fmla="*/ 3403 h 2298700"/>
              <a:gd name="T96" fmla="*/ 171711 w 2298700"/>
              <a:gd name="T97" fmla="*/ 26993 h 2298700"/>
              <a:gd name="T98" fmla="*/ 199157 w 2298700"/>
              <a:gd name="T99" fmla="*/ 67596 h 2298700"/>
              <a:gd name="T100" fmla="*/ 2201163 w 2298700"/>
              <a:gd name="T101" fmla="*/ 2093192 h 2298700"/>
              <a:gd name="T102" fmla="*/ 2249251 w 2298700"/>
              <a:gd name="T103" fmla="*/ 2107936 h 2298700"/>
              <a:gd name="T104" fmla="*/ 2283729 w 2298700"/>
              <a:gd name="T105" fmla="*/ 2142414 h 2298700"/>
              <a:gd name="T106" fmla="*/ 2298473 w 2298700"/>
              <a:gd name="T107" fmla="*/ 2190729 h 2298700"/>
              <a:gd name="T108" fmla="*/ 2288720 w 2298700"/>
              <a:gd name="T109" fmla="*/ 2240405 h 2298700"/>
              <a:gd name="T110" fmla="*/ 2257417 w 2298700"/>
              <a:gd name="T111" fmla="*/ 2278059 h 2298700"/>
              <a:gd name="T112" fmla="*/ 2211597 w 2298700"/>
              <a:gd name="T113" fmla="*/ 2297566 h 2298700"/>
              <a:gd name="T114" fmla="*/ 72132 w 2298700"/>
              <a:gd name="T115" fmla="*/ 2294164 h 2298700"/>
              <a:gd name="T116" fmla="*/ 29715 w 2298700"/>
              <a:gd name="T117" fmla="*/ 2268532 h 2298700"/>
              <a:gd name="T118" fmla="*/ 4537 w 2298700"/>
              <a:gd name="T119" fmla="*/ 2226568 h 2298700"/>
              <a:gd name="T120" fmla="*/ 907 w 2298700"/>
              <a:gd name="T121" fmla="*/ 87330 h 2298700"/>
              <a:gd name="T122" fmla="*/ 20188 w 2298700"/>
              <a:gd name="T123" fmla="*/ 41510 h 2298700"/>
              <a:gd name="T124" fmla="*/ 57842 w 2298700"/>
              <a:gd name="T125" fmla="*/ 10434 h 22987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298700" h="2298700">
                <a:moveTo>
                  <a:pt x="494084" y="1279525"/>
                </a:moveTo>
                <a:lnTo>
                  <a:pt x="844179" y="1279525"/>
                </a:lnTo>
                <a:lnTo>
                  <a:pt x="849841" y="1279752"/>
                </a:lnTo>
                <a:lnTo>
                  <a:pt x="855502" y="1280660"/>
                </a:lnTo>
                <a:lnTo>
                  <a:pt x="860710" y="1282023"/>
                </a:lnTo>
                <a:lnTo>
                  <a:pt x="865692" y="1283839"/>
                </a:lnTo>
                <a:lnTo>
                  <a:pt x="870674" y="1286109"/>
                </a:lnTo>
                <a:lnTo>
                  <a:pt x="875203" y="1289061"/>
                </a:lnTo>
                <a:lnTo>
                  <a:pt x="879732" y="1292467"/>
                </a:lnTo>
                <a:lnTo>
                  <a:pt x="883582" y="1295872"/>
                </a:lnTo>
                <a:lnTo>
                  <a:pt x="887205" y="1299959"/>
                </a:lnTo>
                <a:lnTo>
                  <a:pt x="890602" y="1304273"/>
                </a:lnTo>
                <a:lnTo>
                  <a:pt x="893320" y="1308814"/>
                </a:lnTo>
                <a:lnTo>
                  <a:pt x="895584" y="1313809"/>
                </a:lnTo>
                <a:lnTo>
                  <a:pt x="897396" y="1319031"/>
                </a:lnTo>
                <a:lnTo>
                  <a:pt x="898981" y="1324480"/>
                </a:lnTo>
                <a:lnTo>
                  <a:pt x="899660" y="1329702"/>
                </a:lnTo>
                <a:lnTo>
                  <a:pt x="900113" y="1335378"/>
                </a:lnTo>
                <a:lnTo>
                  <a:pt x="900113" y="1818531"/>
                </a:lnTo>
                <a:lnTo>
                  <a:pt x="899660" y="1824434"/>
                </a:lnTo>
                <a:lnTo>
                  <a:pt x="898981" y="1829883"/>
                </a:lnTo>
                <a:lnTo>
                  <a:pt x="897396" y="1835332"/>
                </a:lnTo>
                <a:lnTo>
                  <a:pt x="895584" y="1840554"/>
                </a:lnTo>
                <a:lnTo>
                  <a:pt x="893320" y="1845322"/>
                </a:lnTo>
                <a:lnTo>
                  <a:pt x="890602" y="1850090"/>
                </a:lnTo>
                <a:lnTo>
                  <a:pt x="887205" y="1854404"/>
                </a:lnTo>
                <a:lnTo>
                  <a:pt x="883582" y="1858264"/>
                </a:lnTo>
                <a:lnTo>
                  <a:pt x="879732" y="1861897"/>
                </a:lnTo>
                <a:lnTo>
                  <a:pt x="875203" y="1865302"/>
                </a:lnTo>
                <a:lnTo>
                  <a:pt x="870674" y="1867800"/>
                </a:lnTo>
                <a:lnTo>
                  <a:pt x="865692" y="1870524"/>
                </a:lnTo>
                <a:lnTo>
                  <a:pt x="860710" y="1872114"/>
                </a:lnTo>
                <a:lnTo>
                  <a:pt x="855502" y="1873476"/>
                </a:lnTo>
                <a:lnTo>
                  <a:pt x="849841" y="1874611"/>
                </a:lnTo>
                <a:lnTo>
                  <a:pt x="844179" y="1874838"/>
                </a:lnTo>
                <a:lnTo>
                  <a:pt x="494084" y="1874838"/>
                </a:lnTo>
                <a:lnTo>
                  <a:pt x="488423" y="1874611"/>
                </a:lnTo>
                <a:lnTo>
                  <a:pt x="482761" y="1873476"/>
                </a:lnTo>
                <a:lnTo>
                  <a:pt x="477326" y="1872114"/>
                </a:lnTo>
                <a:lnTo>
                  <a:pt x="472571" y="1870524"/>
                </a:lnTo>
                <a:lnTo>
                  <a:pt x="467589" y="1867800"/>
                </a:lnTo>
                <a:lnTo>
                  <a:pt x="463060" y="1865302"/>
                </a:lnTo>
                <a:lnTo>
                  <a:pt x="458531" y="1861897"/>
                </a:lnTo>
                <a:lnTo>
                  <a:pt x="454455" y="1858264"/>
                </a:lnTo>
                <a:lnTo>
                  <a:pt x="450831" y="1854404"/>
                </a:lnTo>
                <a:lnTo>
                  <a:pt x="447661" y="1850090"/>
                </a:lnTo>
                <a:lnTo>
                  <a:pt x="444944" y="1845322"/>
                </a:lnTo>
                <a:lnTo>
                  <a:pt x="442679" y="1840554"/>
                </a:lnTo>
                <a:lnTo>
                  <a:pt x="440868" y="1835332"/>
                </a:lnTo>
                <a:lnTo>
                  <a:pt x="439282" y="1829883"/>
                </a:lnTo>
                <a:lnTo>
                  <a:pt x="438603" y="1824434"/>
                </a:lnTo>
                <a:lnTo>
                  <a:pt x="438150" y="1818531"/>
                </a:lnTo>
                <a:lnTo>
                  <a:pt x="438150" y="1335378"/>
                </a:lnTo>
                <a:lnTo>
                  <a:pt x="438603" y="1329702"/>
                </a:lnTo>
                <a:lnTo>
                  <a:pt x="439282" y="1324480"/>
                </a:lnTo>
                <a:lnTo>
                  <a:pt x="440868" y="1319031"/>
                </a:lnTo>
                <a:lnTo>
                  <a:pt x="442679" y="1313809"/>
                </a:lnTo>
                <a:lnTo>
                  <a:pt x="444944" y="1308814"/>
                </a:lnTo>
                <a:lnTo>
                  <a:pt x="447661" y="1304273"/>
                </a:lnTo>
                <a:lnTo>
                  <a:pt x="450831" y="1299959"/>
                </a:lnTo>
                <a:lnTo>
                  <a:pt x="454455" y="1295872"/>
                </a:lnTo>
                <a:lnTo>
                  <a:pt x="458531" y="1292467"/>
                </a:lnTo>
                <a:lnTo>
                  <a:pt x="463060" y="1289061"/>
                </a:lnTo>
                <a:lnTo>
                  <a:pt x="467589" y="1286109"/>
                </a:lnTo>
                <a:lnTo>
                  <a:pt x="472571" y="1283839"/>
                </a:lnTo>
                <a:lnTo>
                  <a:pt x="477326" y="1282023"/>
                </a:lnTo>
                <a:lnTo>
                  <a:pt x="482761" y="1280660"/>
                </a:lnTo>
                <a:lnTo>
                  <a:pt x="488423" y="1279752"/>
                </a:lnTo>
                <a:lnTo>
                  <a:pt x="494084" y="1279525"/>
                </a:lnTo>
                <a:close/>
                <a:moveTo>
                  <a:pt x="1168971" y="903287"/>
                </a:moveTo>
                <a:lnTo>
                  <a:pt x="1518668" y="903287"/>
                </a:lnTo>
                <a:lnTo>
                  <a:pt x="1524553" y="903514"/>
                </a:lnTo>
                <a:lnTo>
                  <a:pt x="1529985" y="904195"/>
                </a:lnTo>
                <a:lnTo>
                  <a:pt x="1535418" y="905557"/>
                </a:lnTo>
                <a:lnTo>
                  <a:pt x="1540624" y="907600"/>
                </a:lnTo>
                <a:lnTo>
                  <a:pt x="1545377" y="909870"/>
                </a:lnTo>
                <a:lnTo>
                  <a:pt x="1550130" y="912821"/>
                </a:lnTo>
                <a:lnTo>
                  <a:pt x="1554430" y="915999"/>
                </a:lnTo>
                <a:lnTo>
                  <a:pt x="1558278" y="919404"/>
                </a:lnTo>
                <a:lnTo>
                  <a:pt x="1561900" y="923717"/>
                </a:lnTo>
                <a:lnTo>
                  <a:pt x="1565295" y="927803"/>
                </a:lnTo>
                <a:lnTo>
                  <a:pt x="1567784" y="932343"/>
                </a:lnTo>
                <a:lnTo>
                  <a:pt x="1570274" y="937337"/>
                </a:lnTo>
                <a:lnTo>
                  <a:pt x="1572085" y="942558"/>
                </a:lnTo>
                <a:lnTo>
                  <a:pt x="1573443" y="948006"/>
                </a:lnTo>
                <a:lnTo>
                  <a:pt x="1574575" y="953681"/>
                </a:lnTo>
                <a:lnTo>
                  <a:pt x="1574801" y="959355"/>
                </a:lnTo>
                <a:lnTo>
                  <a:pt x="1574801" y="1818542"/>
                </a:lnTo>
                <a:lnTo>
                  <a:pt x="1574575" y="1824444"/>
                </a:lnTo>
                <a:lnTo>
                  <a:pt x="1573443" y="1829892"/>
                </a:lnTo>
                <a:lnTo>
                  <a:pt x="1572085" y="1835340"/>
                </a:lnTo>
                <a:lnTo>
                  <a:pt x="1570274" y="1840560"/>
                </a:lnTo>
                <a:lnTo>
                  <a:pt x="1567784" y="1845327"/>
                </a:lnTo>
                <a:lnTo>
                  <a:pt x="1565295" y="1850094"/>
                </a:lnTo>
                <a:lnTo>
                  <a:pt x="1561900" y="1854407"/>
                </a:lnTo>
                <a:lnTo>
                  <a:pt x="1558278" y="1858266"/>
                </a:lnTo>
                <a:lnTo>
                  <a:pt x="1554430" y="1861898"/>
                </a:lnTo>
                <a:lnTo>
                  <a:pt x="1550130" y="1865303"/>
                </a:lnTo>
                <a:lnTo>
                  <a:pt x="1545377" y="1867800"/>
                </a:lnTo>
                <a:lnTo>
                  <a:pt x="1540624" y="1870524"/>
                </a:lnTo>
                <a:lnTo>
                  <a:pt x="1535418" y="1872113"/>
                </a:lnTo>
                <a:lnTo>
                  <a:pt x="1529985" y="1873475"/>
                </a:lnTo>
                <a:lnTo>
                  <a:pt x="1524553" y="1874610"/>
                </a:lnTo>
                <a:lnTo>
                  <a:pt x="1518668" y="1874837"/>
                </a:lnTo>
                <a:lnTo>
                  <a:pt x="1168971" y="1874837"/>
                </a:lnTo>
                <a:lnTo>
                  <a:pt x="1163312" y="1874610"/>
                </a:lnTo>
                <a:lnTo>
                  <a:pt x="1157654" y="1873475"/>
                </a:lnTo>
                <a:lnTo>
                  <a:pt x="1152221" y="1872113"/>
                </a:lnTo>
                <a:lnTo>
                  <a:pt x="1147242" y="1870524"/>
                </a:lnTo>
                <a:lnTo>
                  <a:pt x="1142262" y="1867800"/>
                </a:lnTo>
                <a:lnTo>
                  <a:pt x="1137736" y="1865303"/>
                </a:lnTo>
                <a:lnTo>
                  <a:pt x="1133435" y="1861898"/>
                </a:lnTo>
                <a:lnTo>
                  <a:pt x="1129361" y="1858266"/>
                </a:lnTo>
                <a:lnTo>
                  <a:pt x="1125740" y="1854407"/>
                </a:lnTo>
                <a:lnTo>
                  <a:pt x="1122797" y="1850094"/>
                </a:lnTo>
                <a:lnTo>
                  <a:pt x="1119855" y="1845327"/>
                </a:lnTo>
                <a:lnTo>
                  <a:pt x="1117365" y="1840560"/>
                </a:lnTo>
                <a:lnTo>
                  <a:pt x="1115554" y="1835340"/>
                </a:lnTo>
                <a:lnTo>
                  <a:pt x="1114196" y="1829892"/>
                </a:lnTo>
                <a:lnTo>
                  <a:pt x="1113291" y="1824444"/>
                </a:lnTo>
                <a:lnTo>
                  <a:pt x="1112838" y="1818542"/>
                </a:lnTo>
                <a:lnTo>
                  <a:pt x="1112838" y="959355"/>
                </a:lnTo>
                <a:lnTo>
                  <a:pt x="1113291" y="953681"/>
                </a:lnTo>
                <a:lnTo>
                  <a:pt x="1114196" y="948006"/>
                </a:lnTo>
                <a:lnTo>
                  <a:pt x="1115554" y="942558"/>
                </a:lnTo>
                <a:lnTo>
                  <a:pt x="1117365" y="937337"/>
                </a:lnTo>
                <a:lnTo>
                  <a:pt x="1119855" y="932343"/>
                </a:lnTo>
                <a:lnTo>
                  <a:pt x="1122797" y="927803"/>
                </a:lnTo>
                <a:lnTo>
                  <a:pt x="1125740" y="923717"/>
                </a:lnTo>
                <a:lnTo>
                  <a:pt x="1129361" y="919404"/>
                </a:lnTo>
                <a:lnTo>
                  <a:pt x="1133435" y="915999"/>
                </a:lnTo>
                <a:lnTo>
                  <a:pt x="1137736" y="912821"/>
                </a:lnTo>
                <a:lnTo>
                  <a:pt x="1142262" y="909870"/>
                </a:lnTo>
                <a:lnTo>
                  <a:pt x="1147242" y="907600"/>
                </a:lnTo>
                <a:lnTo>
                  <a:pt x="1152221" y="905557"/>
                </a:lnTo>
                <a:lnTo>
                  <a:pt x="1157654" y="904195"/>
                </a:lnTo>
                <a:lnTo>
                  <a:pt x="1163312" y="903514"/>
                </a:lnTo>
                <a:lnTo>
                  <a:pt x="1168971" y="903287"/>
                </a:lnTo>
                <a:close/>
                <a:moveTo>
                  <a:pt x="1841899" y="450850"/>
                </a:moveTo>
                <a:lnTo>
                  <a:pt x="2191940" y="450850"/>
                </a:lnTo>
                <a:lnTo>
                  <a:pt x="2197604" y="451077"/>
                </a:lnTo>
                <a:lnTo>
                  <a:pt x="2203268" y="451985"/>
                </a:lnTo>
                <a:lnTo>
                  <a:pt x="2208706" y="453573"/>
                </a:lnTo>
                <a:lnTo>
                  <a:pt x="2213917" y="455388"/>
                </a:lnTo>
                <a:lnTo>
                  <a:pt x="2218674" y="457657"/>
                </a:lnTo>
                <a:lnTo>
                  <a:pt x="2223206" y="460380"/>
                </a:lnTo>
                <a:lnTo>
                  <a:pt x="2227510" y="463556"/>
                </a:lnTo>
                <a:lnTo>
                  <a:pt x="2231589" y="467186"/>
                </a:lnTo>
                <a:lnTo>
                  <a:pt x="2235214" y="471271"/>
                </a:lnTo>
                <a:lnTo>
                  <a:pt x="2238385" y="475582"/>
                </a:lnTo>
                <a:lnTo>
                  <a:pt x="2241104" y="480119"/>
                </a:lnTo>
                <a:lnTo>
                  <a:pt x="2243596" y="484884"/>
                </a:lnTo>
                <a:lnTo>
                  <a:pt x="2245636" y="490103"/>
                </a:lnTo>
                <a:lnTo>
                  <a:pt x="2246768" y="495548"/>
                </a:lnTo>
                <a:lnTo>
                  <a:pt x="2247675" y="501221"/>
                </a:lnTo>
                <a:lnTo>
                  <a:pt x="2247901" y="506893"/>
                </a:lnTo>
                <a:lnTo>
                  <a:pt x="2247901" y="1818568"/>
                </a:lnTo>
                <a:lnTo>
                  <a:pt x="2247675" y="1824468"/>
                </a:lnTo>
                <a:lnTo>
                  <a:pt x="2246768" y="1829913"/>
                </a:lnTo>
                <a:lnTo>
                  <a:pt x="2245636" y="1835358"/>
                </a:lnTo>
                <a:lnTo>
                  <a:pt x="2243596" y="1840577"/>
                </a:lnTo>
                <a:lnTo>
                  <a:pt x="2241104" y="1845342"/>
                </a:lnTo>
                <a:lnTo>
                  <a:pt x="2238385" y="1850107"/>
                </a:lnTo>
                <a:lnTo>
                  <a:pt x="2235214" y="1854418"/>
                </a:lnTo>
                <a:lnTo>
                  <a:pt x="2231589" y="1858275"/>
                </a:lnTo>
                <a:lnTo>
                  <a:pt x="2227510" y="1861905"/>
                </a:lnTo>
                <a:lnTo>
                  <a:pt x="2223206" y="1865309"/>
                </a:lnTo>
                <a:lnTo>
                  <a:pt x="2218674" y="1867804"/>
                </a:lnTo>
                <a:lnTo>
                  <a:pt x="2213917" y="1870527"/>
                </a:lnTo>
                <a:lnTo>
                  <a:pt x="2208706" y="1872115"/>
                </a:lnTo>
                <a:lnTo>
                  <a:pt x="2203268" y="1873477"/>
                </a:lnTo>
                <a:lnTo>
                  <a:pt x="2197604" y="1874611"/>
                </a:lnTo>
                <a:lnTo>
                  <a:pt x="2191940" y="1874838"/>
                </a:lnTo>
                <a:lnTo>
                  <a:pt x="1841899" y="1874838"/>
                </a:lnTo>
                <a:lnTo>
                  <a:pt x="1836235" y="1874611"/>
                </a:lnTo>
                <a:lnTo>
                  <a:pt x="1830798" y="1873477"/>
                </a:lnTo>
                <a:lnTo>
                  <a:pt x="1825360" y="1872115"/>
                </a:lnTo>
                <a:lnTo>
                  <a:pt x="1820149" y="1870527"/>
                </a:lnTo>
                <a:lnTo>
                  <a:pt x="1815165" y="1867804"/>
                </a:lnTo>
                <a:lnTo>
                  <a:pt x="1810633" y="1865309"/>
                </a:lnTo>
                <a:lnTo>
                  <a:pt x="1806329" y="1861905"/>
                </a:lnTo>
                <a:lnTo>
                  <a:pt x="1802477" y="1858275"/>
                </a:lnTo>
                <a:lnTo>
                  <a:pt x="1798852" y="1854418"/>
                </a:lnTo>
                <a:lnTo>
                  <a:pt x="1795454" y="1850107"/>
                </a:lnTo>
                <a:lnTo>
                  <a:pt x="1792508" y="1845342"/>
                </a:lnTo>
                <a:lnTo>
                  <a:pt x="1790243" y="1840577"/>
                </a:lnTo>
                <a:lnTo>
                  <a:pt x="1788430" y="1835358"/>
                </a:lnTo>
                <a:lnTo>
                  <a:pt x="1786844" y="1829913"/>
                </a:lnTo>
                <a:lnTo>
                  <a:pt x="1786165" y="1824468"/>
                </a:lnTo>
                <a:lnTo>
                  <a:pt x="1785938" y="1818568"/>
                </a:lnTo>
                <a:lnTo>
                  <a:pt x="1785938" y="506893"/>
                </a:lnTo>
                <a:lnTo>
                  <a:pt x="1786165" y="501221"/>
                </a:lnTo>
                <a:lnTo>
                  <a:pt x="1786844" y="495548"/>
                </a:lnTo>
                <a:lnTo>
                  <a:pt x="1788430" y="490103"/>
                </a:lnTo>
                <a:lnTo>
                  <a:pt x="1790243" y="484884"/>
                </a:lnTo>
                <a:lnTo>
                  <a:pt x="1792508" y="480119"/>
                </a:lnTo>
                <a:lnTo>
                  <a:pt x="1795454" y="475582"/>
                </a:lnTo>
                <a:lnTo>
                  <a:pt x="1798852" y="471271"/>
                </a:lnTo>
                <a:lnTo>
                  <a:pt x="1802477" y="467186"/>
                </a:lnTo>
                <a:lnTo>
                  <a:pt x="1806329" y="463556"/>
                </a:lnTo>
                <a:lnTo>
                  <a:pt x="1810633" y="460380"/>
                </a:lnTo>
                <a:lnTo>
                  <a:pt x="1815165" y="457657"/>
                </a:lnTo>
                <a:lnTo>
                  <a:pt x="1820149" y="455388"/>
                </a:lnTo>
                <a:lnTo>
                  <a:pt x="1825360" y="453573"/>
                </a:lnTo>
                <a:lnTo>
                  <a:pt x="1830798" y="451985"/>
                </a:lnTo>
                <a:lnTo>
                  <a:pt x="1836235" y="451077"/>
                </a:lnTo>
                <a:lnTo>
                  <a:pt x="1841899" y="450850"/>
                </a:lnTo>
                <a:close/>
                <a:moveTo>
                  <a:pt x="1458752" y="38100"/>
                </a:moveTo>
                <a:lnTo>
                  <a:pt x="1461698" y="38100"/>
                </a:lnTo>
                <a:lnTo>
                  <a:pt x="1464870" y="38100"/>
                </a:lnTo>
                <a:lnTo>
                  <a:pt x="1468043" y="38327"/>
                </a:lnTo>
                <a:lnTo>
                  <a:pt x="1470989" y="38554"/>
                </a:lnTo>
                <a:lnTo>
                  <a:pt x="1473935" y="39235"/>
                </a:lnTo>
                <a:lnTo>
                  <a:pt x="1477107" y="40143"/>
                </a:lnTo>
                <a:lnTo>
                  <a:pt x="1479827" y="40825"/>
                </a:lnTo>
                <a:lnTo>
                  <a:pt x="1482773" y="42187"/>
                </a:lnTo>
                <a:lnTo>
                  <a:pt x="1485718" y="43322"/>
                </a:lnTo>
                <a:lnTo>
                  <a:pt x="1488438" y="44684"/>
                </a:lnTo>
                <a:lnTo>
                  <a:pt x="1491157" y="46500"/>
                </a:lnTo>
                <a:lnTo>
                  <a:pt x="1493876" y="48317"/>
                </a:lnTo>
                <a:lnTo>
                  <a:pt x="1496143" y="50133"/>
                </a:lnTo>
                <a:lnTo>
                  <a:pt x="1498409" y="52176"/>
                </a:lnTo>
                <a:lnTo>
                  <a:pt x="1500675" y="54447"/>
                </a:lnTo>
                <a:lnTo>
                  <a:pt x="1502714" y="56490"/>
                </a:lnTo>
                <a:lnTo>
                  <a:pt x="1504754" y="59214"/>
                </a:lnTo>
                <a:lnTo>
                  <a:pt x="1506567" y="61485"/>
                </a:lnTo>
                <a:lnTo>
                  <a:pt x="1508153" y="64436"/>
                </a:lnTo>
                <a:lnTo>
                  <a:pt x="1509739" y="66934"/>
                </a:lnTo>
                <a:lnTo>
                  <a:pt x="1511099" y="69658"/>
                </a:lnTo>
                <a:lnTo>
                  <a:pt x="1512005" y="72609"/>
                </a:lnTo>
                <a:lnTo>
                  <a:pt x="1513138" y="75334"/>
                </a:lnTo>
                <a:lnTo>
                  <a:pt x="1514045" y="78512"/>
                </a:lnTo>
                <a:lnTo>
                  <a:pt x="1514725" y="81691"/>
                </a:lnTo>
                <a:lnTo>
                  <a:pt x="1515178" y="84642"/>
                </a:lnTo>
                <a:lnTo>
                  <a:pt x="1515405" y="87821"/>
                </a:lnTo>
                <a:lnTo>
                  <a:pt x="1543051" y="488083"/>
                </a:lnTo>
                <a:lnTo>
                  <a:pt x="1543051" y="493305"/>
                </a:lnTo>
                <a:lnTo>
                  <a:pt x="1542371" y="498754"/>
                </a:lnTo>
                <a:lnTo>
                  <a:pt x="1541691" y="503976"/>
                </a:lnTo>
                <a:lnTo>
                  <a:pt x="1540105" y="509198"/>
                </a:lnTo>
                <a:lnTo>
                  <a:pt x="1538066" y="513965"/>
                </a:lnTo>
                <a:lnTo>
                  <a:pt x="1535800" y="518506"/>
                </a:lnTo>
                <a:lnTo>
                  <a:pt x="1532854" y="522820"/>
                </a:lnTo>
                <a:lnTo>
                  <a:pt x="1529908" y="526906"/>
                </a:lnTo>
                <a:lnTo>
                  <a:pt x="1526282" y="530539"/>
                </a:lnTo>
                <a:lnTo>
                  <a:pt x="1522429" y="533944"/>
                </a:lnTo>
                <a:lnTo>
                  <a:pt x="1518350" y="537123"/>
                </a:lnTo>
                <a:lnTo>
                  <a:pt x="1513592" y="539620"/>
                </a:lnTo>
                <a:lnTo>
                  <a:pt x="1509059" y="541663"/>
                </a:lnTo>
                <a:lnTo>
                  <a:pt x="1503847" y="543253"/>
                </a:lnTo>
                <a:lnTo>
                  <a:pt x="1498635" y="544615"/>
                </a:lnTo>
                <a:lnTo>
                  <a:pt x="1493197" y="545069"/>
                </a:lnTo>
                <a:lnTo>
                  <a:pt x="1488211" y="545296"/>
                </a:lnTo>
                <a:lnTo>
                  <a:pt x="1482999" y="544842"/>
                </a:lnTo>
                <a:lnTo>
                  <a:pt x="1478014" y="543934"/>
                </a:lnTo>
                <a:lnTo>
                  <a:pt x="1473481" y="542799"/>
                </a:lnTo>
                <a:lnTo>
                  <a:pt x="1469629" y="541437"/>
                </a:lnTo>
                <a:lnTo>
                  <a:pt x="1466003" y="539847"/>
                </a:lnTo>
                <a:lnTo>
                  <a:pt x="1462604" y="537804"/>
                </a:lnTo>
                <a:lnTo>
                  <a:pt x="1459205" y="535761"/>
                </a:lnTo>
                <a:lnTo>
                  <a:pt x="1456032" y="533490"/>
                </a:lnTo>
                <a:lnTo>
                  <a:pt x="1453086" y="530766"/>
                </a:lnTo>
                <a:lnTo>
                  <a:pt x="1450367" y="528041"/>
                </a:lnTo>
                <a:lnTo>
                  <a:pt x="1447874" y="525090"/>
                </a:lnTo>
                <a:lnTo>
                  <a:pt x="1445382" y="522139"/>
                </a:lnTo>
                <a:lnTo>
                  <a:pt x="1443342" y="518733"/>
                </a:lnTo>
                <a:lnTo>
                  <a:pt x="1441529" y="515100"/>
                </a:lnTo>
                <a:lnTo>
                  <a:pt x="1439943" y="511468"/>
                </a:lnTo>
                <a:lnTo>
                  <a:pt x="1438583" y="507608"/>
                </a:lnTo>
                <a:lnTo>
                  <a:pt x="1437677" y="503749"/>
                </a:lnTo>
                <a:lnTo>
                  <a:pt x="1436770" y="499662"/>
                </a:lnTo>
                <a:lnTo>
                  <a:pt x="1436317" y="495348"/>
                </a:lnTo>
                <a:lnTo>
                  <a:pt x="1419775" y="256735"/>
                </a:lnTo>
                <a:lnTo>
                  <a:pt x="1404592" y="280119"/>
                </a:lnTo>
                <a:lnTo>
                  <a:pt x="1396434" y="292606"/>
                </a:lnTo>
                <a:lnTo>
                  <a:pt x="1387596" y="304866"/>
                </a:lnTo>
                <a:lnTo>
                  <a:pt x="1378531" y="317580"/>
                </a:lnTo>
                <a:lnTo>
                  <a:pt x="1369014" y="330748"/>
                </a:lnTo>
                <a:lnTo>
                  <a:pt x="1359270" y="343916"/>
                </a:lnTo>
                <a:lnTo>
                  <a:pt x="1348845" y="357311"/>
                </a:lnTo>
                <a:lnTo>
                  <a:pt x="1338421" y="370933"/>
                </a:lnTo>
                <a:lnTo>
                  <a:pt x="1327317" y="384782"/>
                </a:lnTo>
                <a:lnTo>
                  <a:pt x="1315760" y="398632"/>
                </a:lnTo>
                <a:lnTo>
                  <a:pt x="1303750" y="412935"/>
                </a:lnTo>
                <a:lnTo>
                  <a:pt x="1291513" y="426784"/>
                </a:lnTo>
                <a:lnTo>
                  <a:pt x="1278823" y="441314"/>
                </a:lnTo>
                <a:lnTo>
                  <a:pt x="1265679" y="455390"/>
                </a:lnTo>
                <a:lnTo>
                  <a:pt x="1252082" y="469920"/>
                </a:lnTo>
                <a:lnTo>
                  <a:pt x="1233500" y="488991"/>
                </a:lnTo>
                <a:lnTo>
                  <a:pt x="1214465" y="507608"/>
                </a:lnTo>
                <a:lnTo>
                  <a:pt x="1195430" y="525998"/>
                </a:lnTo>
                <a:lnTo>
                  <a:pt x="1175715" y="543707"/>
                </a:lnTo>
                <a:lnTo>
                  <a:pt x="1156226" y="560961"/>
                </a:lnTo>
                <a:lnTo>
                  <a:pt x="1136058" y="577762"/>
                </a:lnTo>
                <a:lnTo>
                  <a:pt x="1115663" y="594336"/>
                </a:lnTo>
                <a:lnTo>
                  <a:pt x="1095041" y="610455"/>
                </a:lnTo>
                <a:lnTo>
                  <a:pt x="1074193" y="625893"/>
                </a:lnTo>
                <a:lnTo>
                  <a:pt x="1053118" y="641105"/>
                </a:lnTo>
                <a:lnTo>
                  <a:pt x="1031590" y="655408"/>
                </a:lnTo>
                <a:lnTo>
                  <a:pt x="1010062" y="669711"/>
                </a:lnTo>
                <a:lnTo>
                  <a:pt x="988081" y="683333"/>
                </a:lnTo>
                <a:lnTo>
                  <a:pt x="966099" y="696501"/>
                </a:lnTo>
                <a:lnTo>
                  <a:pt x="943891" y="709442"/>
                </a:lnTo>
                <a:lnTo>
                  <a:pt x="921004" y="721702"/>
                </a:lnTo>
                <a:lnTo>
                  <a:pt x="906954" y="729194"/>
                </a:lnTo>
                <a:lnTo>
                  <a:pt x="892451" y="736232"/>
                </a:lnTo>
                <a:lnTo>
                  <a:pt x="878174" y="743497"/>
                </a:lnTo>
                <a:lnTo>
                  <a:pt x="863671" y="750309"/>
                </a:lnTo>
                <a:lnTo>
                  <a:pt x="848941" y="756893"/>
                </a:lnTo>
                <a:lnTo>
                  <a:pt x="834212" y="763477"/>
                </a:lnTo>
                <a:lnTo>
                  <a:pt x="819482" y="769834"/>
                </a:lnTo>
                <a:lnTo>
                  <a:pt x="804526" y="775736"/>
                </a:lnTo>
                <a:lnTo>
                  <a:pt x="789569" y="781866"/>
                </a:lnTo>
                <a:lnTo>
                  <a:pt x="774613" y="787542"/>
                </a:lnTo>
                <a:lnTo>
                  <a:pt x="759430" y="793218"/>
                </a:lnTo>
                <a:lnTo>
                  <a:pt x="744247" y="798440"/>
                </a:lnTo>
                <a:lnTo>
                  <a:pt x="729064" y="803435"/>
                </a:lnTo>
                <a:lnTo>
                  <a:pt x="713655" y="808657"/>
                </a:lnTo>
                <a:lnTo>
                  <a:pt x="698472" y="813197"/>
                </a:lnTo>
                <a:lnTo>
                  <a:pt x="682609" y="817965"/>
                </a:lnTo>
                <a:lnTo>
                  <a:pt x="667199" y="822279"/>
                </a:lnTo>
                <a:lnTo>
                  <a:pt x="651563" y="826365"/>
                </a:lnTo>
                <a:lnTo>
                  <a:pt x="635701" y="830452"/>
                </a:lnTo>
                <a:lnTo>
                  <a:pt x="620064" y="834084"/>
                </a:lnTo>
                <a:lnTo>
                  <a:pt x="604202" y="837717"/>
                </a:lnTo>
                <a:lnTo>
                  <a:pt x="588112" y="841350"/>
                </a:lnTo>
                <a:lnTo>
                  <a:pt x="572249" y="844528"/>
                </a:lnTo>
                <a:lnTo>
                  <a:pt x="555933" y="847479"/>
                </a:lnTo>
                <a:lnTo>
                  <a:pt x="539618" y="850431"/>
                </a:lnTo>
                <a:lnTo>
                  <a:pt x="523528" y="852928"/>
                </a:lnTo>
                <a:lnTo>
                  <a:pt x="507212" y="855653"/>
                </a:lnTo>
                <a:lnTo>
                  <a:pt x="490896" y="857923"/>
                </a:lnTo>
                <a:lnTo>
                  <a:pt x="474353" y="859966"/>
                </a:lnTo>
                <a:lnTo>
                  <a:pt x="458037" y="861783"/>
                </a:lnTo>
                <a:lnTo>
                  <a:pt x="441268" y="863372"/>
                </a:lnTo>
                <a:lnTo>
                  <a:pt x="424726" y="864961"/>
                </a:lnTo>
                <a:lnTo>
                  <a:pt x="419287" y="865188"/>
                </a:lnTo>
                <a:lnTo>
                  <a:pt x="414075" y="864734"/>
                </a:lnTo>
                <a:lnTo>
                  <a:pt x="409089" y="863826"/>
                </a:lnTo>
                <a:lnTo>
                  <a:pt x="404104" y="862464"/>
                </a:lnTo>
                <a:lnTo>
                  <a:pt x="400252" y="861329"/>
                </a:lnTo>
                <a:lnTo>
                  <a:pt x="396626" y="859739"/>
                </a:lnTo>
                <a:lnTo>
                  <a:pt x="393227" y="857923"/>
                </a:lnTo>
                <a:lnTo>
                  <a:pt x="389827" y="855880"/>
                </a:lnTo>
                <a:lnTo>
                  <a:pt x="386882" y="853609"/>
                </a:lnTo>
                <a:lnTo>
                  <a:pt x="383936" y="850885"/>
                </a:lnTo>
                <a:lnTo>
                  <a:pt x="381216" y="848161"/>
                </a:lnTo>
                <a:lnTo>
                  <a:pt x="378497" y="845209"/>
                </a:lnTo>
                <a:lnTo>
                  <a:pt x="376231" y="842258"/>
                </a:lnTo>
                <a:lnTo>
                  <a:pt x="374191" y="838852"/>
                </a:lnTo>
                <a:lnTo>
                  <a:pt x="372378" y="835447"/>
                </a:lnTo>
                <a:lnTo>
                  <a:pt x="370566" y="831814"/>
                </a:lnTo>
                <a:lnTo>
                  <a:pt x="369206" y="827955"/>
                </a:lnTo>
                <a:lnTo>
                  <a:pt x="368299" y="824095"/>
                </a:lnTo>
                <a:lnTo>
                  <a:pt x="367620" y="820008"/>
                </a:lnTo>
                <a:lnTo>
                  <a:pt x="366940" y="815922"/>
                </a:lnTo>
                <a:lnTo>
                  <a:pt x="366713" y="810473"/>
                </a:lnTo>
                <a:lnTo>
                  <a:pt x="367167" y="805024"/>
                </a:lnTo>
                <a:lnTo>
                  <a:pt x="368073" y="799802"/>
                </a:lnTo>
                <a:lnTo>
                  <a:pt x="369206" y="795034"/>
                </a:lnTo>
                <a:lnTo>
                  <a:pt x="371472" y="790040"/>
                </a:lnTo>
                <a:lnTo>
                  <a:pt x="373738" y="785272"/>
                </a:lnTo>
                <a:lnTo>
                  <a:pt x="376231" y="780958"/>
                </a:lnTo>
                <a:lnTo>
                  <a:pt x="379403" y="776872"/>
                </a:lnTo>
                <a:lnTo>
                  <a:pt x="383029" y="773239"/>
                </a:lnTo>
                <a:lnTo>
                  <a:pt x="386882" y="769607"/>
                </a:lnTo>
                <a:lnTo>
                  <a:pt x="390961" y="766882"/>
                </a:lnTo>
                <a:lnTo>
                  <a:pt x="395266" y="763931"/>
                </a:lnTo>
                <a:lnTo>
                  <a:pt x="400252" y="761887"/>
                </a:lnTo>
                <a:lnTo>
                  <a:pt x="405237" y="760071"/>
                </a:lnTo>
                <a:lnTo>
                  <a:pt x="410222" y="758709"/>
                </a:lnTo>
                <a:lnTo>
                  <a:pt x="415661" y="758255"/>
                </a:lnTo>
                <a:lnTo>
                  <a:pt x="431071" y="756666"/>
                </a:lnTo>
                <a:lnTo>
                  <a:pt x="446027" y="755076"/>
                </a:lnTo>
                <a:lnTo>
                  <a:pt x="461210" y="753714"/>
                </a:lnTo>
                <a:lnTo>
                  <a:pt x="476166" y="751898"/>
                </a:lnTo>
                <a:lnTo>
                  <a:pt x="491123" y="749854"/>
                </a:lnTo>
                <a:lnTo>
                  <a:pt x="506079" y="747357"/>
                </a:lnTo>
                <a:lnTo>
                  <a:pt x="521035" y="745087"/>
                </a:lnTo>
                <a:lnTo>
                  <a:pt x="535765" y="742589"/>
                </a:lnTo>
                <a:lnTo>
                  <a:pt x="550495" y="739638"/>
                </a:lnTo>
                <a:lnTo>
                  <a:pt x="565224" y="736913"/>
                </a:lnTo>
                <a:lnTo>
                  <a:pt x="579728" y="733735"/>
                </a:lnTo>
                <a:lnTo>
                  <a:pt x="594231" y="730329"/>
                </a:lnTo>
                <a:lnTo>
                  <a:pt x="608734" y="726697"/>
                </a:lnTo>
                <a:lnTo>
                  <a:pt x="623010" y="723064"/>
                </a:lnTo>
                <a:lnTo>
                  <a:pt x="637287" y="719432"/>
                </a:lnTo>
                <a:lnTo>
                  <a:pt x="651563" y="715345"/>
                </a:lnTo>
                <a:lnTo>
                  <a:pt x="665613" y="711259"/>
                </a:lnTo>
                <a:lnTo>
                  <a:pt x="679890" y="706945"/>
                </a:lnTo>
                <a:lnTo>
                  <a:pt x="693713" y="702404"/>
                </a:lnTo>
                <a:lnTo>
                  <a:pt x="707763" y="697864"/>
                </a:lnTo>
                <a:lnTo>
                  <a:pt x="721586" y="692869"/>
                </a:lnTo>
                <a:lnTo>
                  <a:pt x="735183" y="687874"/>
                </a:lnTo>
                <a:lnTo>
                  <a:pt x="749233" y="682652"/>
                </a:lnTo>
                <a:lnTo>
                  <a:pt x="762603" y="677430"/>
                </a:lnTo>
                <a:lnTo>
                  <a:pt x="776199" y="671755"/>
                </a:lnTo>
                <a:lnTo>
                  <a:pt x="789569" y="666079"/>
                </a:lnTo>
                <a:lnTo>
                  <a:pt x="803166" y="660176"/>
                </a:lnTo>
                <a:lnTo>
                  <a:pt x="816536" y="654273"/>
                </a:lnTo>
                <a:lnTo>
                  <a:pt x="829679" y="648143"/>
                </a:lnTo>
                <a:lnTo>
                  <a:pt x="842823" y="641559"/>
                </a:lnTo>
                <a:lnTo>
                  <a:pt x="855966" y="634975"/>
                </a:lnTo>
                <a:lnTo>
                  <a:pt x="868883" y="628164"/>
                </a:lnTo>
                <a:lnTo>
                  <a:pt x="889505" y="617039"/>
                </a:lnTo>
                <a:lnTo>
                  <a:pt x="910126" y="605460"/>
                </a:lnTo>
                <a:lnTo>
                  <a:pt x="930068" y="593655"/>
                </a:lnTo>
                <a:lnTo>
                  <a:pt x="950237" y="580941"/>
                </a:lnTo>
                <a:lnTo>
                  <a:pt x="970178" y="568000"/>
                </a:lnTo>
                <a:lnTo>
                  <a:pt x="989667" y="554832"/>
                </a:lnTo>
                <a:lnTo>
                  <a:pt x="1008929" y="540982"/>
                </a:lnTo>
                <a:lnTo>
                  <a:pt x="1027964" y="526906"/>
                </a:lnTo>
                <a:lnTo>
                  <a:pt x="1046773" y="512149"/>
                </a:lnTo>
                <a:lnTo>
                  <a:pt x="1065355" y="497165"/>
                </a:lnTo>
                <a:lnTo>
                  <a:pt x="1083937" y="481726"/>
                </a:lnTo>
                <a:lnTo>
                  <a:pt x="1102066" y="466061"/>
                </a:lnTo>
                <a:lnTo>
                  <a:pt x="1119742" y="449714"/>
                </a:lnTo>
                <a:lnTo>
                  <a:pt x="1137644" y="433141"/>
                </a:lnTo>
                <a:lnTo>
                  <a:pt x="1154866" y="416113"/>
                </a:lnTo>
                <a:lnTo>
                  <a:pt x="1171862" y="398859"/>
                </a:lnTo>
                <a:lnTo>
                  <a:pt x="1184779" y="385236"/>
                </a:lnTo>
                <a:lnTo>
                  <a:pt x="1197469" y="371841"/>
                </a:lnTo>
                <a:lnTo>
                  <a:pt x="1209480" y="358219"/>
                </a:lnTo>
                <a:lnTo>
                  <a:pt x="1221037" y="344597"/>
                </a:lnTo>
                <a:lnTo>
                  <a:pt x="1232367" y="331429"/>
                </a:lnTo>
                <a:lnTo>
                  <a:pt x="1243245" y="318261"/>
                </a:lnTo>
                <a:lnTo>
                  <a:pt x="1253895" y="305093"/>
                </a:lnTo>
                <a:lnTo>
                  <a:pt x="1263866" y="292606"/>
                </a:lnTo>
                <a:lnTo>
                  <a:pt x="1273384" y="279665"/>
                </a:lnTo>
                <a:lnTo>
                  <a:pt x="1282675" y="267178"/>
                </a:lnTo>
                <a:lnTo>
                  <a:pt x="1291739" y="255145"/>
                </a:lnTo>
                <a:lnTo>
                  <a:pt x="1300124" y="242886"/>
                </a:lnTo>
                <a:lnTo>
                  <a:pt x="1308282" y="231307"/>
                </a:lnTo>
                <a:lnTo>
                  <a:pt x="1316213" y="219728"/>
                </a:lnTo>
                <a:lnTo>
                  <a:pt x="1330263" y="197706"/>
                </a:lnTo>
                <a:lnTo>
                  <a:pt x="1107958" y="281027"/>
                </a:lnTo>
                <a:lnTo>
                  <a:pt x="1102746" y="282390"/>
                </a:lnTo>
                <a:lnTo>
                  <a:pt x="1097534" y="283525"/>
                </a:lnTo>
                <a:lnTo>
                  <a:pt x="1092322" y="283979"/>
                </a:lnTo>
                <a:lnTo>
                  <a:pt x="1087110" y="283979"/>
                </a:lnTo>
                <a:lnTo>
                  <a:pt x="1081898" y="283752"/>
                </a:lnTo>
                <a:lnTo>
                  <a:pt x="1076686" y="282844"/>
                </a:lnTo>
                <a:lnTo>
                  <a:pt x="1071927" y="281255"/>
                </a:lnTo>
                <a:lnTo>
                  <a:pt x="1067168" y="279438"/>
                </a:lnTo>
                <a:lnTo>
                  <a:pt x="1062636" y="277168"/>
                </a:lnTo>
                <a:lnTo>
                  <a:pt x="1058103" y="274216"/>
                </a:lnTo>
                <a:lnTo>
                  <a:pt x="1054251" y="270811"/>
                </a:lnTo>
                <a:lnTo>
                  <a:pt x="1050399" y="267178"/>
                </a:lnTo>
                <a:lnTo>
                  <a:pt x="1047226" y="263319"/>
                </a:lnTo>
                <a:lnTo>
                  <a:pt x="1044054" y="259005"/>
                </a:lnTo>
                <a:lnTo>
                  <a:pt x="1041561" y="254237"/>
                </a:lnTo>
                <a:lnTo>
                  <a:pt x="1039295" y="249470"/>
                </a:lnTo>
                <a:lnTo>
                  <a:pt x="1037482" y="244021"/>
                </a:lnTo>
                <a:lnTo>
                  <a:pt x="1036575" y="238799"/>
                </a:lnTo>
                <a:lnTo>
                  <a:pt x="1036122" y="233350"/>
                </a:lnTo>
                <a:lnTo>
                  <a:pt x="1036122" y="228355"/>
                </a:lnTo>
                <a:lnTo>
                  <a:pt x="1036349" y="223134"/>
                </a:lnTo>
                <a:lnTo>
                  <a:pt x="1037255" y="218139"/>
                </a:lnTo>
                <a:lnTo>
                  <a:pt x="1038841" y="213144"/>
                </a:lnTo>
                <a:lnTo>
                  <a:pt x="1040654" y="208376"/>
                </a:lnTo>
                <a:lnTo>
                  <a:pt x="1042920" y="203836"/>
                </a:lnTo>
                <a:lnTo>
                  <a:pt x="1045866" y="199295"/>
                </a:lnTo>
                <a:lnTo>
                  <a:pt x="1049266" y="195435"/>
                </a:lnTo>
                <a:lnTo>
                  <a:pt x="1052891" y="191576"/>
                </a:lnTo>
                <a:lnTo>
                  <a:pt x="1056744" y="188170"/>
                </a:lnTo>
                <a:lnTo>
                  <a:pt x="1061049" y="185219"/>
                </a:lnTo>
                <a:lnTo>
                  <a:pt x="1065582" y="182494"/>
                </a:lnTo>
                <a:lnTo>
                  <a:pt x="1070567" y="180451"/>
                </a:lnTo>
                <a:lnTo>
                  <a:pt x="1443569" y="41279"/>
                </a:lnTo>
                <a:lnTo>
                  <a:pt x="1446288" y="40370"/>
                </a:lnTo>
                <a:lnTo>
                  <a:pt x="1449461" y="39462"/>
                </a:lnTo>
                <a:lnTo>
                  <a:pt x="1452633" y="38781"/>
                </a:lnTo>
                <a:lnTo>
                  <a:pt x="1455579" y="38327"/>
                </a:lnTo>
                <a:lnTo>
                  <a:pt x="1458752" y="38100"/>
                </a:lnTo>
                <a:close/>
                <a:moveTo>
                  <a:pt x="102528" y="0"/>
                </a:moveTo>
                <a:lnTo>
                  <a:pt x="107971" y="454"/>
                </a:lnTo>
                <a:lnTo>
                  <a:pt x="113189" y="681"/>
                </a:lnTo>
                <a:lnTo>
                  <a:pt x="118406" y="1361"/>
                </a:lnTo>
                <a:lnTo>
                  <a:pt x="123169" y="2268"/>
                </a:lnTo>
                <a:lnTo>
                  <a:pt x="128386" y="3403"/>
                </a:lnTo>
                <a:lnTo>
                  <a:pt x="133376" y="4764"/>
                </a:lnTo>
                <a:lnTo>
                  <a:pt x="137913" y="6578"/>
                </a:lnTo>
                <a:lnTo>
                  <a:pt x="142450" y="8393"/>
                </a:lnTo>
                <a:lnTo>
                  <a:pt x="147213" y="10434"/>
                </a:lnTo>
                <a:lnTo>
                  <a:pt x="151523" y="12476"/>
                </a:lnTo>
                <a:lnTo>
                  <a:pt x="156059" y="14971"/>
                </a:lnTo>
                <a:lnTo>
                  <a:pt x="160143" y="17693"/>
                </a:lnTo>
                <a:lnTo>
                  <a:pt x="164225" y="20642"/>
                </a:lnTo>
                <a:lnTo>
                  <a:pt x="168082" y="23590"/>
                </a:lnTo>
                <a:lnTo>
                  <a:pt x="171711" y="26993"/>
                </a:lnTo>
                <a:lnTo>
                  <a:pt x="175340" y="30169"/>
                </a:lnTo>
                <a:lnTo>
                  <a:pt x="178743" y="33798"/>
                </a:lnTo>
                <a:lnTo>
                  <a:pt x="181918" y="37427"/>
                </a:lnTo>
                <a:lnTo>
                  <a:pt x="185094" y="41510"/>
                </a:lnTo>
                <a:lnTo>
                  <a:pt x="188043" y="45593"/>
                </a:lnTo>
                <a:lnTo>
                  <a:pt x="190538" y="49676"/>
                </a:lnTo>
                <a:lnTo>
                  <a:pt x="193033" y="53986"/>
                </a:lnTo>
                <a:lnTo>
                  <a:pt x="195074" y="58296"/>
                </a:lnTo>
                <a:lnTo>
                  <a:pt x="197343" y="63059"/>
                </a:lnTo>
                <a:lnTo>
                  <a:pt x="199157" y="67596"/>
                </a:lnTo>
                <a:lnTo>
                  <a:pt x="200745" y="72359"/>
                </a:lnTo>
                <a:lnTo>
                  <a:pt x="202106" y="77122"/>
                </a:lnTo>
                <a:lnTo>
                  <a:pt x="203467" y="82340"/>
                </a:lnTo>
                <a:lnTo>
                  <a:pt x="204148" y="87330"/>
                </a:lnTo>
                <a:lnTo>
                  <a:pt x="205055" y="92320"/>
                </a:lnTo>
                <a:lnTo>
                  <a:pt x="205282" y="97537"/>
                </a:lnTo>
                <a:lnTo>
                  <a:pt x="205509" y="102981"/>
                </a:lnTo>
                <a:lnTo>
                  <a:pt x="205509" y="2092965"/>
                </a:lnTo>
                <a:lnTo>
                  <a:pt x="2195719" y="2092965"/>
                </a:lnTo>
                <a:lnTo>
                  <a:pt x="2201163" y="2093192"/>
                </a:lnTo>
                <a:lnTo>
                  <a:pt x="2206380" y="2093419"/>
                </a:lnTo>
                <a:lnTo>
                  <a:pt x="2211597" y="2094326"/>
                </a:lnTo>
                <a:lnTo>
                  <a:pt x="2216587" y="2095233"/>
                </a:lnTo>
                <a:lnTo>
                  <a:pt x="2221578" y="2096367"/>
                </a:lnTo>
                <a:lnTo>
                  <a:pt x="2226568" y="2097501"/>
                </a:lnTo>
                <a:lnTo>
                  <a:pt x="2231105" y="2099316"/>
                </a:lnTo>
                <a:lnTo>
                  <a:pt x="2235868" y="2101131"/>
                </a:lnTo>
                <a:lnTo>
                  <a:pt x="2240405" y="2103172"/>
                </a:lnTo>
                <a:lnTo>
                  <a:pt x="2244714" y="2105667"/>
                </a:lnTo>
                <a:lnTo>
                  <a:pt x="2249251" y="2107936"/>
                </a:lnTo>
                <a:lnTo>
                  <a:pt x="2253334" y="2110658"/>
                </a:lnTo>
                <a:lnTo>
                  <a:pt x="2257417" y="2113606"/>
                </a:lnTo>
                <a:lnTo>
                  <a:pt x="2261273" y="2116328"/>
                </a:lnTo>
                <a:lnTo>
                  <a:pt x="2264902" y="2119731"/>
                </a:lnTo>
                <a:lnTo>
                  <a:pt x="2268532" y="2123133"/>
                </a:lnTo>
                <a:lnTo>
                  <a:pt x="2271934" y="2126763"/>
                </a:lnTo>
                <a:lnTo>
                  <a:pt x="2275337" y="2130619"/>
                </a:lnTo>
                <a:lnTo>
                  <a:pt x="2278285" y="2134475"/>
                </a:lnTo>
                <a:lnTo>
                  <a:pt x="2281234" y="2138331"/>
                </a:lnTo>
                <a:lnTo>
                  <a:pt x="2283729" y="2142414"/>
                </a:lnTo>
                <a:lnTo>
                  <a:pt x="2286224" y="2146724"/>
                </a:lnTo>
                <a:lnTo>
                  <a:pt x="2288720" y="2151260"/>
                </a:lnTo>
                <a:lnTo>
                  <a:pt x="2290761" y="2155797"/>
                </a:lnTo>
                <a:lnTo>
                  <a:pt x="2292576" y="2160560"/>
                </a:lnTo>
                <a:lnTo>
                  <a:pt x="2294164" y="2165324"/>
                </a:lnTo>
                <a:lnTo>
                  <a:pt x="2295298" y="2170087"/>
                </a:lnTo>
                <a:lnTo>
                  <a:pt x="2296659" y="2175304"/>
                </a:lnTo>
                <a:lnTo>
                  <a:pt x="2297339" y="2180068"/>
                </a:lnTo>
                <a:lnTo>
                  <a:pt x="2298246" y="2185285"/>
                </a:lnTo>
                <a:lnTo>
                  <a:pt x="2298473" y="2190729"/>
                </a:lnTo>
                <a:lnTo>
                  <a:pt x="2298700" y="2195946"/>
                </a:lnTo>
                <a:lnTo>
                  <a:pt x="2298473" y="2201163"/>
                </a:lnTo>
                <a:lnTo>
                  <a:pt x="2298246" y="2206380"/>
                </a:lnTo>
                <a:lnTo>
                  <a:pt x="2297339" y="2211597"/>
                </a:lnTo>
                <a:lnTo>
                  <a:pt x="2296659" y="2216361"/>
                </a:lnTo>
                <a:lnTo>
                  <a:pt x="2295298" y="2221578"/>
                </a:lnTo>
                <a:lnTo>
                  <a:pt x="2294164" y="2226568"/>
                </a:lnTo>
                <a:lnTo>
                  <a:pt x="2292576" y="2231105"/>
                </a:lnTo>
                <a:lnTo>
                  <a:pt x="2290761" y="2235868"/>
                </a:lnTo>
                <a:lnTo>
                  <a:pt x="2288720" y="2240405"/>
                </a:lnTo>
                <a:lnTo>
                  <a:pt x="2286224" y="2244941"/>
                </a:lnTo>
                <a:lnTo>
                  <a:pt x="2283729" y="2249251"/>
                </a:lnTo>
                <a:lnTo>
                  <a:pt x="2281234" y="2253334"/>
                </a:lnTo>
                <a:lnTo>
                  <a:pt x="2278285" y="2257417"/>
                </a:lnTo>
                <a:lnTo>
                  <a:pt x="2275337" y="2261273"/>
                </a:lnTo>
                <a:lnTo>
                  <a:pt x="2271934" y="2264902"/>
                </a:lnTo>
                <a:lnTo>
                  <a:pt x="2268532" y="2268532"/>
                </a:lnTo>
                <a:lnTo>
                  <a:pt x="2264902" y="2271934"/>
                </a:lnTo>
                <a:lnTo>
                  <a:pt x="2261273" y="2275337"/>
                </a:lnTo>
                <a:lnTo>
                  <a:pt x="2257417" y="2278059"/>
                </a:lnTo>
                <a:lnTo>
                  <a:pt x="2253334" y="2281234"/>
                </a:lnTo>
                <a:lnTo>
                  <a:pt x="2249251" y="2283729"/>
                </a:lnTo>
                <a:lnTo>
                  <a:pt x="2244714" y="2286451"/>
                </a:lnTo>
                <a:lnTo>
                  <a:pt x="2240405" y="2288493"/>
                </a:lnTo>
                <a:lnTo>
                  <a:pt x="2235868" y="2290534"/>
                </a:lnTo>
                <a:lnTo>
                  <a:pt x="2231105" y="2292349"/>
                </a:lnTo>
                <a:lnTo>
                  <a:pt x="2226568" y="2294164"/>
                </a:lnTo>
                <a:lnTo>
                  <a:pt x="2221578" y="2295298"/>
                </a:lnTo>
                <a:lnTo>
                  <a:pt x="2216587" y="2296659"/>
                </a:lnTo>
                <a:lnTo>
                  <a:pt x="2211597" y="2297566"/>
                </a:lnTo>
                <a:lnTo>
                  <a:pt x="2206380" y="2298246"/>
                </a:lnTo>
                <a:lnTo>
                  <a:pt x="2201163" y="2298473"/>
                </a:lnTo>
                <a:lnTo>
                  <a:pt x="2195719" y="2298700"/>
                </a:lnTo>
                <a:lnTo>
                  <a:pt x="102528" y="2298700"/>
                </a:lnTo>
                <a:lnTo>
                  <a:pt x="97310" y="2298473"/>
                </a:lnTo>
                <a:lnTo>
                  <a:pt x="92093" y="2298246"/>
                </a:lnTo>
                <a:lnTo>
                  <a:pt x="86876" y="2297566"/>
                </a:lnTo>
                <a:lnTo>
                  <a:pt x="81886" y="2296659"/>
                </a:lnTo>
                <a:lnTo>
                  <a:pt x="77122" y="2295298"/>
                </a:lnTo>
                <a:lnTo>
                  <a:pt x="72132" y="2294164"/>
                </a:lnTo>
                <a:lnTo>
                  <a:pt x="67142" y="2292349"/>
                </a:lnTo>
                <a:lnTo>
                  <a:pt x="62605" y="2290534"/>
                </a:lnTo>
                <a:lnTo>
                  <a:pt x="57842" y="2288493"/>
                </a:lnTo>
                <a:lnTo>
                  <a:pt x="53532" y="2286451"/>
                </a:lnTo>
                <a:lnTo>
                  <a:pt x="49449" y="2283729"/>
                </a:lnTo>
                <a:lnTo>
                  <a:pt x="45139" y="2281234"/>
                </a:lnTo>
                <a:lnTo>
                  <a:pt x="41283" y="2278059"/>
                </a:lnTo>
                <a:lnTo>
                  <a:pt x="37200" y="2275337"/>
                </a:lnTo>
                <a:lnTo>
                  <a:pt x="33344" y="2271934"/>
                </a:lnTo>
                <a:lnTo>
                  <a:pt x="29715" y="2268532"/>
                </a:lnTo>
                <a:lnTo>
                  <a:pt x="26539" y="2264902"/>
                </a:lnTo>
                <a:lnTo>
                  <a:pt x="23364" y="2261273"/>
                </a:lnTo>
                <a:lnTo>
                  <a:pt x="20188" y="2257417"/>
                </a:lnTo>
                <a:lnTo>
                  <a:pt x="17466" y="2253334"/>
                </a:lnTo>
                <a:lnTo>
                  <a:pt x="14517" y="2249251"/>
                </a:lnTo>
                <a:lnTo>
                  <a:pt x="12249" y="2244941"/>
                </a:lnTo>
                <a:lnTo>
                  <a:pt x="9981" y="2240405"/>
                </a:lnTo>
                <a:lnTo>
                  <a:pt x="7939" y="2235868"/>
                </a:lnTo>
                <a:lnTo>
                  <a:pt x="6125" y="2231105"/>
                </a:lnTo>
                <a:lnTo>
                  <a:pt x="4537" y="2226568"/>
                </a:lnTo>
                <a:lnTo>
                  <a:pt x="2949" y="2221578"/>
                </a:lnTo>
                <a:lnTo>
                  <a:pt x="2042" y="2216361"/>
                </a:lnTo>
                <a:lnTo>
                  <a:pt x="907" y="2211597"/>
                </a:lnTo>
                <a:lnTo>
                  <a:pt x="454" y="2206380"/>
                </a:lnTo>
                <a:lnTo>
                  <a:pt x="0" y="2201163"/>
                </a:lnTo>
                <a:lnTo>
                  <a:pt x="0" y="2195946"/>
                </a:lnTo>
                <a:lnTo>
                  <a:pt x="0" y="102981"/>
                </a:lnTo>
                <a:lnTo>
                  <a:pt x="0" y="97537"/>
                </a:lnTo>
                <a:lnTo>
                  <a:pt x="454" y="92320"/>
                </a:lnTo>
                <a:lnTo>
                  <a:pt x="907" y="87330"/>
                </a:lnTo>
                <a:lnTo>
                  <a:pt x="2042" y="82340"/>
                </a:lnTo>
                <a:lnTo>
                  <a:pt x="2949" y="77122"/>
                </a:lnTo>
                <a:lnTo>
                  <a:pt x="4537" y="72359"/>
                </a:lnTo>
                <a:lnTo>
                  <a:pt x="6125" y="67596"/>
                </a:lnTo>
                <a:lnTo>
                  <a:pt x="7939" y="63059"/>
                </a:lnTo>
                <a:lnTo>
                  <a:pt x="9981" y="58296"/>
                </a:lnTo>
                <a:lnTo>
                  <a:pt x="12249" y="53986"/>
                </a:lnTo>
                <a:lnTo>
                  <a:pt x="14517" y="49676"/>
                </a:lnTo>
                <a:lnTo>
                  <a:pt x="17466" y="45593"/>
                </a:lnTo>
                <a:lnTo>
                  <a:pt x="20188" y="41510"/>
                </a:lnTo>
                <a:lnTo>
                  <a:pt x="23364" y="37427"/>
                </a:lnTo>
                <a:lnTo>
                  <a:pt x="26539" y="33798"/>
                </a:lnTo>
                <a:lnTo>
                  <a:pt x="29715" y="30169"/>
                </a:lnTo>
                <a:lnTo>
                  <a:pt x="33344" y="26993"/>
                </a:lnTo>
                <a:lnTo>
                  <a:pt x="37200" y="23590"/>
                </a:lnTo>
                <a:lnTo>
                  <a:pt x="41283" y="20642"/>
                </a:lnTo>
                <a:lnTo>
                  <a:pt x="45139" y="17693"/>
                </a:lnTo>
                <a:lnTo>
                  <a:pt x="49449" y="14971"/>
                </a:lnTo>
                <a:lnTo>
                  <a:pt x="53532" y="12476"/>
                </a:lnTo>
                <a:lnTo>
                  <a:pt x="57842" y="10434"/>
                </a:lnTo>
                <a:lnTo>
                  <a:pt x="62605" y="8393"/>
                </a:lnTo>
                <a:lnTo>
                  <a:pt x="67142" y="6578"/>
                </a:lnTo>
                <a:lnTo>
                  <a:pt x="72132" y="4764"/>
                </a:lnTo>
                <a:lnTo>
                  <a:pt x="77122" y="3403"/>
                </a:lnTo>
                <a:lnTo>
                  <a:pt x="81886" y="2268"/>
                </a:lnTo>
                <a:lnTo>
                  <a:pt x="86876" y="1361"/>
                </a:lnTo>
                <a:lnTo>
                  <a:pt x="92093" y="681"/>
                </a:lnTo>
                <a:lnTo>
                  <a:pt x="97310" y="454"/>
                </a:lnTo>
                <a:lnTo>
                  <a:pt x="1025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4" name="MH_SubTitle_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528682" y="4633222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加译码的信号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Text_2"/>
          <p:cNvSpPr txBox="1"/>
          <p:nvPr>
            <p:custDataLst>
              <p:tags r:id="rId15"/>
            </p:custDataLst>
          </p:nvPr>
        </p:nvSpPr>
        <p:spPr>
          <a:xfrm>
            <a:off x="2528682" y="5163447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OR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OW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高位地址信号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MH_Text_1"/>
          <p:cNvSpPr txBox="1"/>
          <p:nvPr>
            <p:custDataLst>
              <p:tags r:id="rId16"/>
            </p:custDataLst>
          </p:nvPr>
        </p:nvSpPr>
        <p:spPr>
          <a:xfrm>
            <a:off x="2509632" y="3504065"/>
            <a:ext cx="5856514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OR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OW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15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～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0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2528682" y="3560339"/>
            <a:ext cx="48883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283511" y="3560339"/>
            <a:ext cx="48883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2528682" y="5272598"/>
            <a:ext cx="48883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283511" y="5272598"/>
            <a:ext cx="48883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圆角矩形标注 10"/>
          <p:cNvSpPr/>
          <p:nvPr/>
        </p:nvSpPr>
        <p:spPr bwMode="auto">
          <a:xfrm>
            <a:off x="3600244" y="6070171"/>
            <a:ext cx="2143125" cy="714375"/>
          </a:xfrm>
          <a:prstGeom prst="wedgeRoundRectCallout">
            <a:avLst>
              <a:gd name="adj1" fmla="val -47974"/>
              <a:gd name="adj2" fmla="val -117575"/>
              <a:gd name="adj3" fmla="val 16667"/>
            </a:avLst>
          </a:prstGeom>
          <a:noFill/>
          <a:ln w="28575">
            <a:headEnd type="none" w="sm" len="sm"/>
            <a:tailEnd type="none" w="lg" len="lg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defTabSz="91440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OUT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指令将使总线中的该信号有效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圆角矩形标注 11"/>
          <p:cNvSpPr/>
          <p:nvPr/>
        </p:nvSpPr>
        <p:spPr bwMode="auto">
          <a:xfrm>
            <a:off x="1272969" y="6090546"/>
            <a:ext cx="2143125" cy="714375"/>
          </a:xfrm>
          <a:prstGeom prst="wedgeRoundRectCallout">
            <a:avLst>
              <a:gd name="adj1" fmla="val 26173"/>
              <a:gd name="adj2" fmla="val -111874"/>
              <a:gd name="adj3" fmla="val 16667"/>
            </a:avLst>
          </a:prstGeom>
          <a:noFill/>
          <a:ln w="28575">
            <a:headEnd type="none" w="sm" len="sm"/>
            <a:tailEnd type="none" w="lg" len="lg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defTabSz="91440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IN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指令将使总线中的该信号有效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 animBg="1"/>
      <p:bldP spid="34" grpId="0"/>
      <p:bldP spid="35" grpId="0"/>
      <p:bldP spid="37" grpId="0"/>
      <p:bldP spid="45" grpId="0" animBg="1"/>
      <p:bldP spid="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全地址译码与部分地址译码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4184650" y="2693988"/>
            <a:ext cx="774700" cy="2659062"/>
          </a:xfrm>
          <a:custGeom>
            <a:avLst/>
            <a:gdLst>
              <a:gd name="connsiteX0" fmla="*/ 286341 w 572682"/>
              <a:gd name="connsiteY0" fmla="*/ 0 h 1963148"/>
              <a:gd name="connsiteX1" fmla="*/ 572682 w 572682"/>
              <a:gd name="connsiteY1" fmla="*/ 286341 h 1963148"/>
              <a:gd name="connsiteX2" fmla="*/ 488815 w 572682"/>
              <a:gd name="connsiteY2" fmla="*/ 488815 h 1963148"/>
              <a:gd name="connsiteX3" fmla="*/ 452012 w 572682"/>
              <a:gd name="connsiteY3" fmla="*/ 513628 h 1963148"/>
              <a:gd name="connsiteX4" fmla="*/ 452012 w 572682"/>
              <a:gd name="connsiteY4" fmla="*/ 1449520 h 1963148"/>
              <a:gd name="connsiteX5" fmla="*/ 488815 w 572682"/>
              <a:gd name="connsiteY5" fmla="*/ 1474333 h 1963148"/>
              <a:gd name="connsiteX6" fmla="*/ 572682 w 572682"/>
              <a:gd name="connsiteY6" fmla="*/ 1676807 h 1963148"/>
              <a:gd name="connsiteX7" fmla="*/ 286341 w 572682"/>
              <a:gd name="connsiteY7" fmla="*/ 1963148 h 1963148"/>
              <a:gd name="connsiteX8" fmla="*/ 0 w 572682"/>
              <a:gd name="connsiteY8" fmla="*/ 1676807 h 1963148"/>
              <a:gd name="connsiteX9" fmla="*/ 83868 w 572682"/>
              <a:gd name="connsiteY9" fmla="*/ 1474333 h 1963148"/>
              <a:gd name="connsiteX10" fmla="*/ 120669 w 572682"/>
              <a:gd name="connsiteY10" fmla="*/ 1449521 h 1963148"/>
              <a:gd name="connsiteX11" fmla="*/ 120669 w 572682"/>
              <a:gd name="connsiteY11" fmla="*/ 513627 h 1963148"/>
              <a:gd name="connsiteX12" fmla="*/ 83868 w 572682"/>
              <a:gd name="connsiteY12" fmla="*/ 488815 h 1963148"/>
              <a:gd name="connsiteX13" fmla="*/ 0 w 572682"/>
              <a:gd name="connsiteY13" fmla="*/ 286341 h 1963148"/>
              <a:gd name="connsiteX14" fmla="*/ 286341 w 572682"/>
              <a:gd name="connsiteY14" fmla="*/ 0 h 1963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72682" h="1963148">
                <a:moveTo>
                  <a:pt x="286341" y="0"/>
                </a:moveTo>
                <a:cubicBezTo>
                  <a:pt x="444483" y="0"/>
                  <a:pt x="572682" y="128199"/>
                  <a:pt x="572682" y="286341"/>
                </a:cubicBezTo>
                <a:cubicBezTo>
                  <a:pt x="572682" y="365412"/>
                  <a:pt x="540632" y="436997"/>
                  <a:pt x="488815" y="488815"/>
                </a:cubicBezTo>
                <a:lnTo>
                  <a:pt x="452012" y="513628"/>
                </a:lnTo>
                <a:lnTo>
                  <a:pt x="452012" y="1449520"/>
                </a:lnTo>
                <a:lnTo>
                  <a:pt x="488815" y="1474333"/>
                </a:lnTo>
                <a:cubicBezTo>
                  <a:pt x="540632" y="1526151"/>
                  <a:pt x="572682" y="1597736"/>
                  <a:pt x="572682" y="1676807"/>
                </a:cubicBezTo>
                <a:cubicBezTo>
                  <a:pt x="572682" y="1834949"/>
                  <a:pt x="444483" y="1963148"/>
                  <a:pt x="286341" y="1963148"/>
                </a:cubicBezTo>
                <a:cubicBezTo>
                  <a:pt x="128199" y="1963148"/>
                  <a:pt x="0" y="1834949"/>
                  <a:pt x="0" y="1676807"/>
                </a:cubicBezTo>
                <a:cubicBezTo>
                  <a:pt x="0" y="1597736"/>
                  <a:pt x="32050" y="1526151"/>
                  <a:pt x="83868" y="1474333"/>
                </a:cubicBezTo>
                <a:lnTo>
                  <a:pt x="120669" y="1449521"/>
                </a:lnTo>
                <a:lnTo>
                  <a:pt x="120669" y="513627"/>
                </a:lnTo>
                <a:lnTo>
                  <a:pt x="83868" y="488815"/>
                </a:lnTo>
                <a:cubicBezTo>
                  <a:pt x="32050" y="436997"/>
                  <a:pt x="0" y="365412"/>
                  <a:pt x="0" y="286341"/>
                </a:cubicBezTo>
                <a:cubicBezTo>
                  <a:pt x="0" y="128199"/>
                  <a:pt x="128199" y="0"/>
                  <a:pt x="286341" y="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4318593" y="2827909"/>
            <a:ext cx="506815" cy="506815"/>
          </a:xfrm>
          <a:prstGeom prst="ellipse">
            <a:avLst/>
          </a:prstGeom>
          <a:solidFill>
            <a:srgbClr val="FFFFFF"/>
          </a:solidFill>
          <a:ln>
            <a:noFill/>
          </a:ln>
          <a:effectLst>
            <a:innerShdw blurRad="635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97538" y="2833688"/>
            <a:ext cx="3446462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全地址译码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2"/>
          <p:cNvSpPr/>
          <p:nvPr>
            <p:custDataLst>
              <p:tags r:id="rId5"/>
            </p:custDataLst>
          </p:nvPr>
        </p:nvSpPr>
        <p:spPr>
          <a:xfrm>
            <a:off x="5051425" y="3295650"/>
            <a:ext cx="3915074" cy="21272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全部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地址信号参与译码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当接口只有一个端口时， 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位地址线应全部参与译码，译码输出直接选择该端口；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当接口具有多个端口时，则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位地址线的高位参与译码（决定接口的基地址），低位用于寻址接口中要访问的端口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4318593" y="4711377"/>
            <a:ext cx="506815" cy="506815"/>
          </a:xfrm>
          <a:prstGeom prst="ellipse">
            <a:avLst/>
          </a:prstGeom>
          <a:solidFill>
            <a:srgbClr val="FFFFFF"/>
          </a:solidFill>
          <a:ln>
            <a:noFill/>
          </a:ln>
          <a:effectLst>
            <a:innerShdw blurRad="635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flipH="1">
            <a:off x="14288" y="4718050"/>
            <a:ext cx="343217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部分地址译码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Text_1"/>
          <p:cNvSpPr/>
          <p:nvPr>
            <p:custDataLst>
              <p:tags r:id="rId8"/>
            </p:custDataLst>
          </p:nvPr>
        </p:nvSpPr>
        <p:spPr>
          <a:xfrm>
            <a:off x="623888" y="2609850"/>
            <a:ext cx="2836862" cy="21272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仅用部分地址（比如</a:t>
            </a:r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位）信号参与译码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含多个端口的接口，最低的几位直接连到接口芯片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5051425" y="2978150"/>
            <a:ext cx="304800" cy="241300"/>
          </a:xfrm>
          <a:custGeom>
            <a:avLst/>
            <a:gdLst>
              <a:gd name="T0" fmla="*/ 457481883 w 5616"/>
              <a:gd name="T1" fmla="*/ 457857528 h 4433"/>
              <a:gd name="T2" fmla="*/ 457481883 w 5616"/>
              <a:gd name="T3" fmla="*/ 457857528 h 4433"/>
              <a:gd name="T4" fmla="*/ 457481883 w 5616"/>
              <a:gd name="T5" fmla="*/ 457857528 h 4433"/>
              <a:gd name="T6" fmla="*/ 457481883 w 5616"/>
              <a:gd name="T7" fmla="*/ 457857528 h 4433"/>
              <a:gd name="T8" fmla="*/ 457481883 w 5616"/>
              <a:gd name="T9" fmla="*/ 457857528 h 4433"/>
              <a:gd name="T10" fmla="*/ 457481883 w 5616"/>
              <a:gd name="T11" fmla="*/ 457857528 h 4433"/>
              <a:gd name="T12" fmla="*/ 457481883 w 5616"/>
              <a:gd name="T13" fmla="*/ 457857528 h 4433"/>
              <a:gd name="T14" fmla="*/ 457481883 w 5616"/>
              <a:gd name="T15" fmla="*/ 457857528 h 4433"/>
              <a:gd name="T16" fmla="*/ 457481883 w 5616"/>
              <a:gd name="T17" fmla="*/ 457857528 h 4433"/>
              <a:gd name="T18" fmla="*/ 457481883 w 5616"/>
              <a:gd name="T19" fmla="*/ 457857528 h 4433"/>
              <a:gd name="T20" fmla="*/ 457481883 w 5616"/>
              <a:gd name="T21" fmla="*/ 457857528 h 4433"/>
              <a:gd name="T22" fmla="*/ 457481883 w 5616"/>
              <a:gd name="T23" fmla="*/ 457857528 h 4433"/>
              <a:gd name="T24" fmla="*/ 457481883 w 5616"/>
              <a:gd name="T25" fmla="*/ 457857528 h 4433"/>
              <a:gd name="T26" fmla="*/ 457481883 w 5616"/>
              <a:gd name="T27" fmla="*/ 457857528 h 443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5616" h="4433">
                <a:moveTo>
                  <a:pt x="1854" y="1391"/>
                </a:moveTo>
                <a:lnTo>
                  <a:pt x="0" y="983"/>
                </a:lnTo>
                <a:lnTo>
                  <a:pt x="346" y="2217"/>
                </a:lnTo>
                <a:lnTo>
                  <a:pt x="0" y="3451"/>
                </a:lnTo>
                <a:lnTo>
                  <a:pt x="1854" y="3043"/>
                </a:lnTo>
                <a:lnTo>
                  <a:pt x="2116" y="2217"/>
                </a:lnTo>
                <a:lnTo>
                  <a:pt x="1854" y="1391"/>
                </a:lnTo>
                <a:close/>
                <a:moveTo>
                  <a:pt x="5616" y="2217"/>
                </a:moveTo>
                <a:lnTo>
                  <a:pt x="1777" y="0"/>
                </a:lnTo>
                <a:lnTo>
                  <a:pt x="2481" y="2217"/>
                </a:lnTo>
                <a:lnTo>
                  <a:pt x="1777" y="4433"/>
                </a:lnTo>
                <a:lnTo>
                  <a:pt x="5616" y="2217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 flipH="1">
            <a:off x="3803650" y="4876800"/>
            <a:ext cx="304800" cy="241300"/>
          </a:xfrm>
          <a:custGeom>
            <a:avLst/>
            <a:gdLst>
              <a:gd name="T0" fmla="*/ 457481883 w 5616"/>
              <a:gd name="T1" fmla="*/ 457857528 h 4433"/>
              <a:gd name="T2" fmla="*/ 457481883 w 5616"/>
              <a:gd name="T3" fmla="*/ 457857528 h 4433"/>
              <a:gd name="T4" fmla="*/ 457481883 w 5616"/>
              <a:gd name="T5" fmla="*/ 457857528 h 4433"/>
              <a:gd name="T6" fmla="*/ 457481883 w 5616"/>
              <a:gd name="T7" fmla="*/ 457857528 h 4433"/>
              <a:gd name="T8" fmla="*/ 457481883 w 5616"/>
              <a:gd name="T9" fmla="*/ 457857528 h 4433"/>
              <a:gd name="T10" fmla="*/ 457481883 w 5616"/>
              <a:gd name="T11" fmla="*/ 457857528 h 4433"/>
              <a:gd name="T12" fmla="*/ 457481883 w 5616"/>
              <a:gd name="T13" fmla="*/ 457857528 h 4433"/>
              <a:gd name="T14" fmla="*/ 457481883 w 5616"/>
              <a:gd name="T15" fmla="*/ 457857528 h 4433"/>
              <a:gd name="T16" fmla="*/ 457481883 w 5616"/>
              <a:gd name="T17" fmla="*/ 457857528 h 4433"/>
              <a:gd name="T18" fmla="*/ 457481883 w 5616"/>
              <a:gd name="T19" fmla="*/ 457857528 h 4433"/>
              <a:gd name="T20" fmla="*/ 457481883 w 5616"/>
              <a:gd name="T21" fmla="*/ 457857528 h 4433"/>
              <a:gd name="T22" fmla="*/ 457481883 w 5616"/>
              <a:gd name="T23" fmla="*/ 457857528 h 4433"/>
              <a:gd name="T24" fmla="*/ 457481883 w 5616"/>
              <a:gd name="T25" fmla="*/ 457857528 h 4433"/>
              <a:gd name="T26" fmla="*/ 457481883 w 5616"/>
              <a:gd name="T27" fmla="*/ 457857528 h 443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5616" h="4433">
                <a:moveTo>
                  <a:pt x="1854" y="1391"/>
                </a:moveTo>
                <a:lnTo>
                  <a:pt x="0" y="983"/>
                </a:lnTo>
                <a:lnTo>
                  <a:pt x="346" y="2217"/>
                </a:lnTo>
                <a:lnTo>
                  <a:pt x="0" y="3451"/>
                </a:lnTo>
                <a:lnTo>
                  <a:pt x="1854" y="3043"/>
                </a:lnTo>
                <a:lnTo>
                  <a:pt x="2116" y="2217"/>
                </a:lnTo>
                <a:lnTo>
                  <a:pt x="1854" y="1391"/>
                </a:lnTo>
                <a:close/>
                <a:moveTo>
                  <a:pt x="5616" y="2217"/>
                </a:moveTo>
                <a:lnTo>
                  <a:pt x="1777" y="0"/>
                </a:lnTo>
                <a:lnTo>
                  <a:pt x="2481" y="2217"/>
                </a:lnTo>
                <a:lnTo>
                  <a:pt x="1777" y="4433"/>
                </a:lnTo>
                <a:lnTo>
                  <a:pt x="5616" y="2217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28799" y="1400018"/>
            <a:ext cx="5830645" cy="461665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接口电路中可以有一个或多个端口。</a:t>
            </a:r>
            <a:endParaRPr lang="en-US" altLang="zh-CN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译码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21329" y="2990311"/>
            <a:ext cx="7539559" cy="3906893"/>
            <a:chOff x="1303227" y="3163834"/>
            <a:chExt cx="5861050" cy="4249737"/>
          </a:xfrm>
        </p:grpSpPr>
        <p:sp>
          <p:nvSpPr>
            <p:cNvPr id="8" name="MH_Other_1"/>
            <p:cNvSpPr/>
            <p:nvPr>
              <p:custDataLst>
                <p:tags r:id="rId2"/>
              </p:custDataLst>
            </p:nvPr>
          </p:nvSpPr>
          <p:spPr>
            <a:xfrm>
              <a:off x="1539764" y="3163834"/>
              <a:ext cx="3889375" cy="3192462"/>
            </a:xfrm>
            <a:custGeom>
              <a:avLst/>
              <a:gdLst>
                <a:gd name="connsiteX0" fmla="*/ 0 w 3718560"/>
                <a:gd name="connsiteY0" fmla="*/ 0 h 3518262"/>
                <a:gd name="connsiteX1" fmla="*/ 0 w 3718560"/>
                <a:gd name="connsiteY1" fmla="*/ 3509554 h 3518262"/>
                <a:gd name="connsiteX2" fmla="*/ 3718560 w 3718560"/>
                <a:gd name="connsiteY2" fmla="*/ 3518262 h 3518262"/>
                <a:gd name="connsiteX3" fmla="*/ 3718560 w 3718560"/>
                <a:gd name="connsiteY3" fmla="*/ 3518262 h 35182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18560" h="3518262">
                  <a:moveTo>
                    <a:pt x="0" y="0"/>
                  </a:moveTo>
                  <a:lnTo>
                    <a:pt x="0" y="3509554"/>
                  </a:lnTo>
                  <a:lnTo>
                    <a:pt x="3718560" y="3518262"/>
                  </a:lnTo>
                  <a:lnTo>
                    <a:pt x="3718560" y="3518262"/>
                  </a:lnTo>
                </a:path>
              </a:pathLst>
            </a:custGeom>
            <a:noFill/>
            <a:ln w="76200" cap="flat" cmpd="sng" algn="ctr">
              <a:solidFill>
                <a:schemeClr val="accent1"/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" name="MH_Desc_1"/>
            <p:cNvSpPr/>
            <p:nvPr>
              <p:custDataLst>
                <p:tags r:id="rId3"/>
              </p:custDataLst>
            </p:nvPr>
          </p:nvSpPr>
          <p:spPr>
            <a:xfrm>
              <a:off x="1303227" y="3468420"/>
              <a:ext cx="5464175" cy="3894350"/>
            </a:xfrm>
            <a:custGeom>
              <a:avLst/>
              <a:gdLst>
                <a:gd name="connsiteX0" fmla="*/ 5320937 w 5320937"/>
                <a:gd name="connsiteY0" fmla="*/ 1837508 h 4188823"/>
                <a:gd name="connsiteX1" fmla="*/ 5320937 w 5320937"/>
                <a:gd name="connsiteY1" fmla="*/ 0 h 4188823"/>
                <a:gd name="connsiteX2" fmla="*/ 0 w 5320937"/>
                <a:gd name="connsiteY2" fmla="*/ 0 h 4188823"/>
                <a:gd name="connsiteX3" fmla="*/ 0 w 5320937"/>
                <a:gd name="connsiteY3" fmla="*/ 3405051 h 4188823"/>
                <a:gd name="connsiteX4" fmla="*/ 2717075 w 5320937"/>
                <a:gd name="connsiteY4" fmla="*/ 3405051 h 4188823"/>
                <a:gd name="connsiteX5" fmla="*/ 3500847 w 5320937"/>
                <a:gd name="connsiteY5" fmla="*/ 4188823 h 4188823"/>
                <a:gd name="connsiteX6" fmla="*/ 3518263 w 5320937"/>
                <a:gd name="connsiteY6" fmla="*/ 4188823 h 4188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320937" h="4188823">
                  <a:moveTo>
                    <a:pt x="5320937" y="1837508"/>
                  </a:moveTo>
                  <a:lnTo>
                    <a:pt x="5320937" y="0"/>
                  </a:lnTo>
                  <a:lnTo>
                    <a:pt x="0" y="0"/>
                  </a:lnTo>
                  <a:lnTo>
                    <a:pt x="0" y="3405051"/>
                  </a:lnTo>
                  <a:lnTo>
                    <a:pt x="2717075" y="3405051"/>
                  </a:lnTo>
                  <a:lnTo>
                    <a:pt x="3500847" y="4188823"/>
                  </a:lnTo>
                  <a:lnTo>
                    <a:pt x="3518263" y="4188823"/>
                  </a:lnTo>
                </a:path>
              </a:pathLst>
            </a:custGeom>
            <a:noFill/>
            <a:ln w="76200" cap="flat" cmpd="sng" algn="ctr">
              <a:solidFill>
                <a:schemeClr val="accent1"/>
              </a:solidFill>
              <a:prstDash val="solid"/>
              <a:miter lim="800000"/>
            </a:ln>
            <a:effectLst/>
          </p:spPr>
          <p:txBody>
            <a:bodyPr lIns="612000" tIns="216000" rIns="324000" bIns="1584000">
              <a:noAutofit/>
            </a:bodyPr>
            <a:lstStyle/>
            <a:p>
              <a:pPr algn="just">
                <a:lnSpc>
                  <a:spcPct val="160000"/>
                </a:lnSpc>
                <a:defRPr/>
              </a:pPr>
              <a:r>
                <a:rPr lang="zh-CN" altLang="en-US" sz="24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题目分析：</a:t>
              </a:r>
              <a:endPara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 algn="just">
                <a:buFont typeface="Arial" panose="020B0604020202020204" pitchFamily="34" charset="0"/>
                <a:buChar char="•"/>
                <a:defRPr/>
              </a:pP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寻址端口的地址信号最多为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16bit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，题中仅用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12bit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就能表示其地址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——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故采用部分地址译码</a:t>
              </a:r>
              <a:endPara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 algn="just">
                <a:buFont typeface="Arial" panose="020B0604020202020204" pitchFamily="34" charset="0"/>
                <a:buChar char="•"/>
                <a:defRPr/>
              </a:pP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该接口电路中含有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4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个端口，片内端口寻址需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位地址信号，其余</a:t>
              </a:r>
              <a:r>
                <a:rPr lang="en-US" altLang="zh-CN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10</a:t>
              </a:r>
              <a:r>
                <a:rPr lang="zh-CN" altLang="en-US" sz="2000" b="1" kern="0" dirty="0">
                  <a:latin typeface="楷体" panose="02010609060101010101" pitchFamily="49" charset="-122"/>
                  <a:ea typeface="楷体" panose="02010609060101010101" pitchFamily="49" charset="-122"/>
                </a:rPr>
                <a:t>位为片选地址信号。</a:t>
              </a:r>
              <a:endPara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4"/>
              </p:custDataLst>
            </p:nvPr>
          </p:nvSpPr>
          <p:spPr bwMode="auto">
            <a:xfrm>
              <a:off x="4883039" y="5056134"/>
              <a:ext cx="2281238" cy="2357437"/>
            </a:xfrm>
            <a:custGeom>
              <a:avLst/>
              <a:gdLst>
                <a:gd name="T0" fmla="*/ 311438 w 1909763"/>
                <a:gd name="T1" fmla="*/ 1234671 h 1912938"/>
                <a:gd name="T2" fmla="*/ 423998 w 1909763"/>
                <a:gd name="T3" fmla="*/ 1256142 h 1912938"/>
                <a:gd name="T4" fmla="*/ 469528 w 1909763"/>
                <a:gd name="T5" fmla="*/ 1335710 h 1912938"/>
                <a:gd name="T6" fmla="*/ 530235 w 1909763"/>
                <a:gd name="T7" fmla="*/ 1396649 h 1912938"/>
                <a:gd name="T8" fmla="*/ 631728 w 1909763"/>
                <a:gd name="T9" fmla="*/ 1456326 h 1912938"/>
                <a:gd name="T10" fmla="*/ 647854 w 1909763"/>
                <a:gd name="T11" fmla="*/ 1533683 h 1912938"/>
                <a:gd name="T12" fmla="*/ 0 w 1909763"/>
                <a:gd name="T13" fmla="*/ 1905000 h 1912938"/>
                <a:gd name="T14" fmla="*/ 990076 w 1909763"/>
                <a:gd name="T15" fmla="*/ 547002 h 1912938"/>
                <a:gd name="T16" fmla="*/ 1084268 w 1909763"/>
                <a:gd name="T17" fmla="*/ 595709 h 1912938"/>
                <a:gd name="T18" fmla="*/ 1176565 w 1909763"/>
                <a:gd name="T19" fmla="*/ 667504 h 1912938"/>
                <a:gd name="T20" fmla="*/ 1294781 w 1909763"/>
                <a:gd name="T21" fmla="*/ 800657 h 1912938"/>
                <a:gd name="T22" fmla="*/ 1351992 w 1909763"/>
                <a:gd name="T23" fmla="*/ 906610 h 1912938"/>
                <a:gd name="T24" fmla="*/ 1367480 w 1909763"/>
                <a:gd name="T25" fmla="*/ 971447 h 1912938"/>
                <a:gd name="T26" fmla="*/ 741633 w 1909763"/>
                <a:gd name="T27" fmla="*/ 1521772 h 1912938"/>
                <a:gd name="T28" fmla="*/ 719507 w 1909763"/>
                <a:gd name="T29" fmla="*/ 1441437 h 1912938"/>
                <a:gd name="T30" fmla="*/ 689163 w 1909763"/>
                <a:gd name="T31" fmla="*/ 1362684 h 1912938"/>
                <a:gd name="T32" fmla="*/ 605717 w 1909763"/>
                <a:gd name="T33" fmla="*/ 1309233 h 1912938"/>
                <a:gd name="T34" fmla="*/ 554511 w 1909763"/>
                <a:gd name="T35" fmla="*/ 1257047 h 1912938"/>
                <a:gd name="T36" fmla="*/ 495403 w 1909763"/>
                <a:gd name="T37" fmla="*/ 1173233 h 1912938"/>
                <a:gd name="T38" fmla="*/ 414485 w 1909763"/>
                <a:gd name="T39" fmla="*/ 1167223 h 1912938"/>
                <a:gd name="T40" fmla="*/ 334200 w 1909763"/>
                <a:gd name="T41" fmla="*/ 1137810 h 1912938"/>
                <a:gd name="T42" fmla="*/ 1102115 w 1909763"/>
                <a:gd name="T43" fmla="*/ 389221 h 1912938"/>
                <a:gd name="T44" fmla="*/ 1182317 w 1909763"/>
                <a:gd name="T45" fmla="*/ 412935 h 1912938"/>
                <a:gd name="T46" fmla="*/ 1278052 w 1909763"/>
                <a:gd name="T47" fmla="*/ 467951 h 1912938"/>
                <a:gd name="T48" fmla="*/ 1390271 w 1909763"/>
                <a:gd name="T49" fmla="*/ 569762 h 1912938"/>
                <a:gd name="T50" fmla="*/ 1465401 w 1909763"/>
                <a:gd name="T51" fmla="*/ 674102 h 1912938"/>
                <a:gd name="T52" fmla="*/ 1496150 w 1909763"/>
                <a:gd name="T53" fmla="*/ 753148 h 1912938"/>
                <a:gd name="T54" fmla="*/ 1438773 w 1909763"/>
                <a:gd name="T55" fmla="*/ 874245 h 1912938"/>
                <a:gd name="T56" fmla="*/ 1394075 w 1909763"/>
                <a:gd name="T57" fmla="*/ 754728 h 1912938"/>
                <a:gd name="T58" fmla="*/ 1286611 w 1909763"/>
                <a:gd name="T59" fmla="*/ 617822 h 1912938"/>
                <a:gd name="T60" fmla="*/ 1182317 w 1909763"/>
                <a:gd name="T61" fmla="*/ 530239 h 1912938"/>
                <a:gd name="T62" fmla="*/ 1095458 w 1909763"/>
                <a:gd name="T63" fmla="*/ 479966 h 1912938"/>
                <a:gd name="T64" fmla="*/ 1079925 w 1909763"/>
                <a:gd name="T65" fmla="*/ 387324 h 1912938"/>
                <a:gd name="T66" fmla="*/ 1274840 w 1909763"/>
                <a:gd name="T67" fmla="*/ 248813 h 1912938"/>
                <a:gd name="T68" fmla="*/ 1361157 w 1909763"/>
                <a:gd name="T69" fmla="*/ 287000 h 1912938"/>
                <a:gd name="T70" fmla="*/ 1471820 w 1909763"/>
                <a:gd name="T71" fmla="*/ 367792 h 1912938"/>
                <a:gd name="T72" fmla="*/ 1577108 w 1909763"/>
                <a:gd name="T73" fmla="*/ 484246 h 1912938"/>
                <a:gd name="T74" fmla="*/ 1629910 w 1909763"/>
                <a:gd name="T75" fmla="*/ 580818 h 1912938"/>
                <a:gd name="T76" fmla="*/ 1646668 w 1909763"/>
                <a:gd name="T77" fmla="*/ 647723 h 1912938"/>
                <a:gd name="T78" fmla="*/ 1571733 w 1909763"/>
                <a:gd name="T79" fmla="*/ 701374 h 1912938"/>
                <a:gd name="T80" fmla="*/ 1500908 w 1909763"/>
                <a:gd name="T81" fmla="*/ 566932 h 1912938"/>
                <a:gd name="T82" fmla="*/ 1381077 w 1909763"/>
                <a:gd name="T83" fmla="*/ 437539 h 1912938"/>
                <a:gd name="T84" fmla="*/ 1277685 w 1909763"/>
                <a:gd name="T85" fmla="*/ 362111 h 1912938"/>
                <a:gd name="T86" fmla="*/ 1174610 w 1909763"/>
                <a:gd name="T87" fmla="*/ 313195 h 1912938"/>
                <a:gd name="T88" fmla="*/ 1571880 w 1909763"/>
                <a:gd name="T89" fmla="*/ 0 h 1912938"/>
                <a:gd name="T90" fmla="*/ 1674374 w 1909763"/>
                <a:gd name="T91" fmla="*/ 27868 h 1912938"/>
                <a:gd name="T92" fmla="*/ 1797116 w 1909763"/>
                <a:gd name="T93" fmla="*/ 110838 h 1912938"/>
                <a:gd name="T94" fmla="*/ 1880946 w 1909763"/>
                <a:gd name="T95" fmla="*/ 216927 h 1912938"/>
                <a:gd name="T96" fmla="*/ 1901825 w 1909763"/>
                <a:gd name="T97" fmla="*/ 315415 h 1912938"/>
                <a:gd name="T98" fmla="*/ 1879681 w 1909763"/>
                <a:gd name="T99" fmla="*/ 399018 h 1912938"/>
                <a:gd name="T100" fmla="*/ 1834128 w 1909763"/>
                <a:gd name="T101" fmla="*/ 461405 h 1912938"/>
                <a:gd name="T102" fmla="*/ 1716764 w 1909763"/>
                <a:gd name="T103" fmla="*/ 551026 h 1912938"/>
                <a:gd name="T104" fmla="*/ 1686079 w 1909763"/>
                <a:gd name="T105" fmla="*/ 466156 h 1912938"/>
                <a:gd name="T106" fmla="*/ 1635148 w 1909763"/>
                <a:gd name="T107" fmla="*/ 386034 h 1912938"/>
                <a:gd name="T108" fmla="*/ 1552899 w 1909763"/>
                <a:gd name="T109" fmla="*/ 297997 h 1912938"/>
                <a:gd name="T110" fmla="*/ 1465272 w 1909763"/>
                <a:gd name="T111" fmla="*/ 231811 h 1912938"/>
                <a:gd name="T112" fmla="*/ 1387135 w 1909763"/>
                <a:gd name="T113" fmla="*/ 193176 h 1912938"/>
                <a:gd name="T114" fmla="*/ 1324816 w 1909763"/>
                <a:gd name="T115" fmla="*/ 138389 h 1912938"/>
                <a:gd name="T116" fmla="*/ 1449455 w 1909763"/>
                <a:gd name="T117" fmla="*/ 33885 h 1912938"/>
                <a:gd name="T118" fmla="*/ 1518102 w 1909763"/>
                <a:gd name="T119" fmla="*/ 4750 h 19129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909763" h="1912938">
                  <a:moveTo>
                    <a:pt x="275590" y="1223963"/>
                  </a:moveTo>
                  <a:lnTo>
                    <a:pt x="276860" y="1225231"/>
                  </a:lnTo>
                  <a:lnTo>
                    <a:pt x="281623" y="1228085"/>
                  </a:lnTo>
                  <a:lnTo>
                    <a:pt x="285433" y="1229987"/>
                  </a:lnTo>
                  <a:lnTo>
                    <a:pt x="290513" y="1232207"/>
                  </a:lnTo>
                  <a:lnTo>
                    <a:pt x="296545" y="1235060"/>
                  </a:lnTo>
                  <a:lnTo>
                    <a:pt x="304165" y="1237280"/>
                  </a:lnTo>
                  <a:lnTo>
                    <a:pt x="312738" y="1239816"/>
                  </a:lnTo>
                  <a:lnTo>
                    <a:pt x="323215" y="1242036"/>
                  </a:lnTo>
                  <a:lnTo>
                    <a:pt x="335280" y="1244255"/>
                  </a:lnTo>
                  <a:lnTo>
                    <a:pt x="348933" y="1246157"/>
                  </a:lnTo>
                  <a:lnTo>
                    <a:pt x="364173" y="1248060"/>
                  </a:lnTo>
                  <a:lnTo>
                    <a:pt x="381318" y="1249328"/>
                  </a:lnTo>
                  <a:lnTo>
                    <a:pt x="400368" y="1249962"/>
                  </a:lnTo>
                  <a:lnTo>
                    <a:pt x="421958" y="1250279"/>
                  </a:lnTo>
                  <a:lnTo>
                    <a:pt x="425768" y="1261376"/>
                  </a:lnTo>
                  <a:lnTo>
                    <a:pt x="430213" y="1272474"/>
                  </a:lnTo>
                  <a:lnTo>
                    <a:pt x="434658" y="1282937"/>
                  </a:lnTo>
                  <a:lnTo>
                    <a:pt x="440055" y="1293083"/>
                  </a:lnTo>
                  <a:lnTo>
                    <a:pt x="445453" y="1303229"/>
                  </a:lnTo>
                  <a:lnTo>
                    <a:pt x="451485" y="1313375"/>
                  </a:lnTo>
                  <a:lnTo>
                    <a:pt x="457835" y="1322886"/>
                  </a:lnTo>
                  <a:lnTo>
                    <a:pt x="464185" y="1332081"/>
                  </a:lnTo>
                  <a:lnTo>
                    <a:pt x="471488" y="1341276"/>
                  </a:lnTo>
                  <a:lnTo>
                    <a:pt x="478473" y="1349837"/>
                  </a:lnTo>
                  <a:lnTo>
                    <a:pt x="485775" y="1358080"/>
                  </a:lnTo>
                  <a:lnTo>
                    <a:pt x="493395" y="1366324"/>
                  </a:lnTo>
                  <a:lnTo>
                    <a:pt x="500698" y="1374250"/>
                  </a:lnTo>
                  <a:lnTo>
                    <a:pt x="508635" y="1381860"/>
                  </a:lnTo>
                  <a:lnTo>
                    <a:pt x="516573" y="1388835"/>
                  </a:lnTo>
                  <a:lnTo>
                    <a:pt x="524510" y="1395493"/>
                  </a:lnTo>
                  <a:lnTo>
                    <a:pt x="532448" y="1402469"/>
                  </a:lnTo>
                  <a:lnTo>
                    <a:pt x="540385" y="1408810"/>
                  </a:lnTo>
                  <a:lnTo>
                    <a:pt x="555943" y="1420541"/>
                  </a:lnTo>
                  <a:lnTo>
                    <a:pt x="571500" y="1430687"/>
                  </a:lnTo>
                  <a:lnTo>
                    <a:pt x="586105" y="1439565"/>
                  </a:lnTo>
                  <a:lnTo>
                    <a:pt x="600075" y="1447492"/>
                  </a:lnTo>
                  <a:lnTo>
                    <a:pt x="612775" y="1453833"/>
                  </a:lnTo>
                  <a:lnTo>
                    <a:pt x="624523" y="1458589"/>
                  </a:lnTo>
                  <a:lnTo>
                    <a:pt x="634365" y="1462394"/>
                  </a:lnTo>
                  <a:lnTo>
                    <a:pt x="634365" y="1467784"/>
                  </a:lnTo>
                  <a:lnTo>
                    <a:pt x="634683" y="1473808"/>
                  </a:lnTo>
                  <a:lnTo>
                    <a:pt x="635318" y="1479832"/>
                  </a:lnTo>
                  <a:lnTo>
                    <a:pt x="636270" y="1486173"/>
                  </a:lnTo>
                  <a:lnTo>
                    <a:pt x="638810" y="1499173"/>
                  </a:lnTo>
                  <a:lnTo>
                    <a:pt x="641668" y="1512489"/>
                  </a:lnTo>
                  <a:lnTo>
                    <a:pt x="645795" y="1526440"/>
                  </a:lnTo>
                  <a:lnTo>
                    <a:pt x="650558" y="1540074"/>
                  </a:lnTo>
                  <a:lnTo>
                    <a:pt x="655321" y="1553707"/>
                  </a:lnTo>
                  <a:lnTo>
                    <a:pt x="660083" y="1566707"/>
                  </a:lnTo>
                  <a:lnTo>
                    <a:pt x="665481" y="1579389"/>
                  </a:lnTo>
                  <a:lnTo>
                    <a:pt x="670243" y="1590803"/>
                  </a:lnTo>
                  <a:lnTo>
                    <a:pt x="679133" y="1610144"/>
                  </a:lnTo>
                  <a:lnTo>
                    <a:pt x="685165" y="1623144"/>
                  </a:lnTo>
                  <a:lnTo>
                    <a:pt x="687388" y="1627900"/>
                  </a:lnTo>
                  <a:lnTo>
                    <a:pt x="0" y="1912938"/>
                  </a:lnTo>
                  <a:lnTo>
                    <a:pt x="275590" y="1223963"/>
                  </a:lnTo>
                  <a:close/>
                  <a:moveTo>
                    <a:pt x="923427" y="530225"/>
                  </a:moveTo>
                  <a:lnTo>
                    <a:pt x="931362" y="531813"/>
                  </a:lnTo>
                  <a:lnTo>
                    <a:pt x="941201" y="533401"/>
                  </a:lnTo>
                  <a:lnTo>
                    <a:pt x="951993" y="536259"/>
                  </a:lnTo>
                  <a:lnTo>
                    <a:pt x="965007" y="539435"/>
                  </a:lnTo>
                  <a:lnTo>
                    <a:pt x="978972" y="544199"/>
                  </a:lnTo>
                  <a:lnTo>
                    <a:pt x="994208" y="549281"/>
                  </a:lnTo>
                  <a:lnTo>
                    <a:pt x="1010713" y="555950"/>
                  </a:lnTo>
                  <a:lnTo>
                    <a:pt x="1028805" y="564526"/>
                  </a:lnTo>
                  <a:lnTo>
                    <a:pt x="1038327" y="568972"/>
                  </a:lnTo>
                  <a:lnTo>
                    <a:pt x="1047849" y="574053"/>
                  </a:lnTo>
                  <a:lnTo>
                    <a:pt x="1057689" y="579453"/>
                  </a:lnTo>
                  <a:lnTo>
                    <a:pt x="1067845" y="585487"/>
                  </a:lnTo>
                  <a:lnTo>
                    <a:pt x="1078320" y="591521"/>
                  </a:lnTo>
                  <a:lnTo>
                    <a:pt x="1088794" y="598191"/>
                  </a:lnTo>
                  <a:lnTo>
                    <a:pt x="1099903" y="605495"/>
                  </a:lnTo>
                  <a:lnTo>
                    <a:pt x="1111012" y="613118"/>
                  </a:lnTo>
                  <a:lnTo>
                    <a:pt x="1122439" y="621058"/>
                  </a:lnTo>
                  <a:lnTo>
                    <a:pt x="1133548" y="630268"/>
                  </a:lnTo>
                  <a:lnTo>
                    <a:pt x="1145609" y="639161"/>
                  </a:lnTo>
                  <a:lnTo>
                    <a:pt x="1157353" y="649006"/>
                  </a:lnTo>
                  <a:lnTo>
                    <a:pt x="1169415" y="659487"/>
                  </a:lnTo>
                  <a:lnTo>
                    <a:pt x="1181476" y="670285"/>
                  </a:lnTo>
                  <a:lnTo>
                    <a:pt x="1193855" y="681719"/>
                  </a:lnTo>
                  <a:lnTo>
                    <a:pt x="1206234" y="693787"/>
                  </a:lnTo>
                  <a:lnTo>
                    <a:pt x="1224326" y="712208"/>
                  </a:lnTo>
                  <a:lnTo>
                    <a:pt x="1241148" y="730311"/>
                  </a:lnTo>
                  <a:lnTo>
                    <a:pt x="1257336" y="748731"/>
                  </a:lnTo>
                  <a:lnTo>
                    <a:pt x="1272888" y="767152"/>
                  </a:lnTo>
                  <a:lnTo>
                    <a:pt x="1287172" y="785573"/>
                  </a:lnTo>
                  <a:lnTo>
                    <a:pt x="1300185" y="803993"/>
                  </a:lnTo>
                  <a:lnTo>
                    <a:pt x="1312246" y="822096"/>
                  </a:lnTo>
                  <a:lnTo>
                    <a:pt x="1323356" y="840199"/>
                  </a:lnTo>
                  <a:lnTo>
                    <a:pt x="1333513" y="857984"/>
                  </a:lnTo>
                  <a:lnTo>
                    <a:pt x="1343035" y="875770"/>
                  </a:lnTo>
                  <a:lnTo>
                    <a:pt x="1346843" y="884345"/>
                  </a:lnTo>
                  <a:lnTo>
                    <a:pt x="1350970" y="892920"/>
                  </a:lnTo>
                  <a:lnTo>
                    <a:pt x="1354461" y="901813"/>
                  </a:lnTo>
                  <a:lnTo>
                    <a:pt x="1357635" y="910388"/>
                  </a:lnTo>
                  <a:lnTo>
                    <a:pt x="1360809" y="918963"/>
                  </a:lnTo>
                  <a:lnTo>
                    <a:pt x="1363349" y="927220"/>
                  </a:lnTo>
                  <a:lnTo>
                    <a:pt x="1365570" y="935478"/>
                  </a:lnTo>
                  <a:lnTo>
                    <a:pt x="1367792" y="943735"/>
                  </a:lnTo>
                  <a:lnTo>
                    <a:pt x="1369697" y="951675"/>
                  </a:lnTo>
                  <a:lnTo>
                    <a:pt x="1370966" y="959933"/>
                  </a:lnTo>
                  <a:lnTo>
                    <a:pt x="1372236" y="967873"/>
                  </a:lnTo>
                  <a:lnTo>
                    <a:pt x="1373188" y="975495"/>
                  </a:lnTo>
                  <a:lnTo>
                    <a:pt x="774247" y="1579563"/>
                  </a:lnTo>
                  <a:lnTo>
                    <a:pt x="771708" y="1576387"/>
                  </a:lnTo>
                  <a:lnTo>
                    <a:pt x="768851" y="1572258"/>
                  </a:lnTo>
                  <a:lnTo>
                    <a:pt x="765042" y="1566542"/>
                  </a:lnTo>
                  <a:lnTo>
                    <a:pt x="760281" y="1559237"/>
                  </a:lnTo>
                  <a:lnTo>
                    <a:pt x="755520" y="1550344"/>
                  </a:lnTo>
                  <a:lnTo>
                    <a:pt x="749807" y="1540181"/>
                  </a:lnTo>
                  <a:lnTo>
                    <a:pt x="744728" y="1528113"/>
                  </a:lnTo>
                  <a:lnTo>
                    <a:pt x="739333" y="1515091"/>
                  </a:lnTo>
                  <a:lnTo>
                    <a:pt x="734254" y="1500164"/>
                  </a:lnTo>
                  <a:lnTo>
                    <a:pt x="731715" y="1492224"/>
                  </a:lnTo>
                  <a:lnTo>
                    <a:pt x="729493" y="1483967"/>
                  </a:lnTo>
                  <a:lnTo>
                    <a:pt x="727271" y="1475392"/>
                  </a:lnTo>
                  <a:lnTo>
                    <a:pt x="725367" y="1466181"/>
                  </a:lnTo>
                  <a:lnTo>
                    <a:pt x="724097" y="1457289"/>
                  </a:lnTo>
                  <a:lnTo>
                    <a:pt x="722510" y="1447443"/>
                  </a:lnTo>
                  <a:lnTo>
                    <a:pt x="721241" y="1437280"/>
                  </a:lnTo>
                  <a:lnTo>
                    <a:pt x="720288" y="1427117"/>
                  </a:lnTo>
                  <a:lnTo>
                    <a:pt x="719336" y="1416319"/>
                  </a:lnTo>
                  <a:lnTo>
                    <a:pt x="719336" y="1405203"/>
                  </a:lnTo>
                  <a:lnTo>
                    <a:pt x="719336" y="1394087"/>
                  </a:lnTo>
                  <a:lnTo>
                    <a:pt x="719971" y="1382018"/>
                  </a:lnTo>
                  <a:lnTo>
                    <a:pt x="705688" y="1375349"/>
                  </a:lnTo>
                  <a:lnTo>
                    <a:pt x="692039" y="1368362"/>
                  </a:lnTo>
                  <a:lnTo>
                    <a:pt x="679343" y="1361692"/>
                  </a:lnTo>
                  <a:lnTo>
                    <a:pt x="667282" y="1355023"/>
                  </a:lnTo>
                  <a:lnTo>
                    <a:pt x="655855" y="1348035"/>
                  </a:lnTo>
                  <a:lnTo>
                    <a:pt x="645381" y="1341366"/>
                  </a:lnTo>
                  <a:lnTo>
                    <a:pt x="635224" y="1334696"/>
                  </a:lnTo>
                  <a:lnTo>
                    <a:pt x="625385" y="1327709"/>
                  </a:lnTo>
                  <a:lnTo>
                    <a:pt x="616497" y="1321357"/>
                  </a:lnTo>
                  <a:lnTo>
                    <a:pt x="608245" y="1314688"/>
                  </a:lnTo>
                  <a:lnTo>
                    <a:pt x="599992" y="1308018"/>
                  </a:lnTo>
                  <a:lnTo>
                    <a:pt x="592692" y="1301349"/>
                  </a:lnTo>
                  <a:lnTo>
                    <a:pt x="585709" y="1294679"/>
                  </a:lnTo>
                  <a:lnTo>
                    <a:pt x="579361" y="1288327"/>
                  </a:lnTo>
                  <a:lnTo>
                    <a:pt x="573013" y="1281975"/>
                  </a:lnTo>
                  <a:lnTo>
                    <a:pt x="567300" y="1275306"/>
                  </a:lnTo>
                  <a:lnTo>
                    <a:pt x="561904" y="1268636"/>
                  </a:lnTo>
                  <a:lnTo>
                    <a:pt x="556825" y="1262285"/>
                  </a:lnTo>
                  <a:lnTo>
                    <a:pt x="552064" y="1255933"/>
                  </a:lnTo>
                  <a:lnTo>
                    <a:pt x="547621" y="1249898"/>
                  </a:lnTo>
                  <a:lnTo>
                    <a:pt x="539686" y="1237194"/>
                  </a:lnTo>
                  <a:lnTo>
                    <a:pt x="532703" y="1224808"/>
                  </a:lnTo>
                  <a:lnTo>
                    <a:pt x="526355" y="1212739"/>
                  </a:lnTo>
                  <a:lnTo>
                    <a:pt x="520641" y="1200988"/>
                  </a:lnTo>
                  <a:lnTo>
                    <a:pt x="509850" y="1177804"/>
                  </a:lnTo>
                  <a:lnTo>
                    <a:pt x="497471" y="1178122"/>
                  </a:lnTo>
                  <a:lnTo>
                    <a:pt x="485727" y="1178122"/>
                  </a:lnTo>
                  <a:lnTo>
                    <a:pt x="474300" y="1178122"/>
                  </a:lnTo>
                  <a:lnTo>
                    <a:pt x="463509" y="1177804"/>
                  </a:lnTo>
                  <a:lnTo>
                    <a:pt x="453352" y="1177169"/>
                  </a:lnTo>
                  <a:lnTo>
                    <a:pt x="443512" y="1175898"/>
                  </a:lnTo>
                  <a:lnTo>
                    <a:pt x="433673" y="1174628"/>
                  </a:lnTo>
                  <a:lnTo>
                    <a:pt x="424785" y="1173675"/>
                  </a:lnTo>
                  <a:lnTo>
                    <a:pt x="416215" y="1172087"/>
                  </a:lnTo>
                  <a:lnTo>
                    <a:pt x="408280" y="1170182"/>
                  </a:lnTo>
                  <a:lnTo>
                    <a:pt x="393045" y="1167006"/>
                  </a:lnTo>
                  <a:lnTo>
                    <a:pt x="379714" y="1162877"/>
                  </a:lnTo>
                  <a:lnTo>
                    <a:pt x="367653" y="1158431"/>
                  </a:lnTo>
                  <a:lnTo>
                    <a:pt x="357496" y="1153984"/>
                  </a:lnTo>
                  <a:lnTo>
                    <a:pt x="348926" y="1149855"/>
                  </a:lnTo>
                  <a:lnTo>
                    <a:pt x="341308" y="1146044"/>
                  </a:lnTo>
                  <a:lnTo>
                    <a:pt x="335595" y="1142551"/>
                  </a:lnTo>
                  <a:lnTo>
                    <a:pt x="331151" y="1139375"/>
                  </a:lnTo>
                  <a:lnTo>
                    <a:pt x="327660" y="1137152"/>
                  </a:lnTo>
                  <a:lnTo>
                    <a:pt x="325438" y="1134928"/>
                  </a:lnTo>
                  <a:lnTo>
                    <a:pt x="923427" y="530225"/>
                  </a:lnTo>
                  <a:close/>
                  <a:moveTo>
                    <a:pt x="1084432" y="388938"/>
                  </a:moveTo>
                  <a:lnTo>
                    <a:pt x="1089844" y="389573"/>
                  </a:lnTo>
                  <a:lnTo>
                    <a:pt x="1097165" y="389891"/>
                  </a:lnTo>
                  <a:lnTo>
                    <a:pt x="1106715" y="390843"/>
                  </a:lnTo>
                  <a:lnTo>
                    <a:pt x="1118175" y="392748"/>
                  </a:lnTo>
                  <a:lnTo>
                    <a:pt x="1132499" y="396241"/>
                  </a:lnTo>
                  <a:lnTo>
                    <a:pt x="1140458" y="398146"/>
                  </a:lnTo>
                  <a:lnTo>
                    <a:pt x="1148734" y="400686"/>
                  </a:lnTo>
                  <a:lnTo>
                    <a:pt x="1157329" y="403226"/>
                  </a:lnTo>
                  <a:lnTo>
                    <a:pt x="1166879" y="406718"/>
                  </a:lnTo>
                  <a:lnTo>
                    <a:pt x="1176747" y="410528"/>
                  </a:lnTo>
                  <a:lnTo>
                    <a:pt x="1187252" y="414656"/>
                  </a:lnTo>
                  <a:lnTo>
                    <a:pt x="1197756" y="419418"/>
                  </a:lnTo>
                  <a:lnTo>
                    <a:pt x="1208579" y="424816"/>
                  </a:lnTo>
                  <a:lnTo>
                    <a:pt x="1220358" y="430848"/>
                  </a:lnTo>
                  <a:lnTo>
                    <a:pt x="1232136" y="437198"/>
                  </a:lnTo>
                  <a:lnTo>
                    <a:pt x="1244550" y="444183"/>
                  </a:lnTo>
                  <a:lnTo>
                    <a:pt x="1256965" y="452121"/>
                  </a:lnTo>
                  <a:lnTo>
                    <a:pt x="1270017" y="460376"/>
                  </a:lnTo>
                  <a:lnTo>
                    <a:pt x="1283386" y="469901"/>
                  </a:lnTo>
                  <a:lnTo>
                    <a:pt x="1296438" y="480061"/>
                  </a:lnTo>
                  <a:lnTo>
                    <a:pt x="1310444" y="490856"/>
                  </a:lnTo>
                  <a:lnTo>
                    <a:pt x="1324450" y="502286"/>
                  </a:lnTo>
                  <a:lnTo>
                    <a:pt x="1338775" y="514986"/>
                  </a:lnTo>
                  <a:lnTo>
                    <a:pt x="1353100" y="528003"/>
                  </a:lnTo>
                  <a:lnTo>
                    <a:pt x="1367743" y="542291"/>
                  </a:lnTo>
                  <a:lnTo>
                    <a:pt x="1382386" y="557531"/>
                  </a:lnTo>
                  <a:lnTo>
                    <a:pt x="1396074" y="572136"/>
                  </a:lnTo>
                  <a:lnTo>
                    <a:pt x="1408489" y="586423"/>
                  </a:lnTo>
                  <a:lnTo>
                    <a:pt x="1420267" y="600393"/>
                  </a:lnTo>
                  <a:lnTo>
                    <a:pt x="1430772" y="613728"/>
                  </a:lnTo>
                  <a:lnTo>
                    <a:pt x="1440640" y="627381"/>
                  </a:lnTo>
                  <a:lnTo>
                    <a:pt x="1449235" y="640081"/>
                  </a:lnTo>
                  <a:lnTo>
                    <a:pt x="1457511" y="653098"/>
                  </a:lnTo>
                  <a:lnTo>
                    <a:pt x="1464833" y="665163"/>
                  </a:lnTo>
                  <a:lnTo>
                    <a:pt x="1471517" y="676911"/>
                  </a:lnTo>
                  <a:lnTo>
                    <a:pt x="1477566" y="688341"/>
                  </a:lnTo>
                  <a:lnTo>
                    <a:pt x="1482341" y="699136"/>
                  </a:lnTo>
                  <a:lnTo>
                    <a:pt x="1487434" y="709613"/>
                  </a:lnTo>
                  <a:lnTo>
                    <a:pt x="1490935" y="720408"/>
                  </a:lnTo>
                  <a:lnTo>
                    <a:pt x="1494755" y="729616"/>
                  </a:lnTo>
                  <a:lnTo>
                    <a:pt x="1497939" y="739141"/>
                  </a:lnTo>
                  <a:lnTo>
                    <a:pt x="1500167" y="747713"/>
                  </a:lnTo>
                  <a:lnTo>
                    <a:pt x="1502395" y="756286"/>
                  </a:lnTo>
                  <a:lnTo>
                    <a:pt x="1503987" y="763906"/>
                  </a:lnTo>
                  <a:lnTo>
                    <a:pt x="1505260" y="771526"/>
                  </a:lnTo>
                  <a:lnTo>
                    <a:pt x="1507170" y="784543"/>
                  </a:lnTo>
                  <a:lnTo>
                    <a:pt x="1508125" y="795338"/>
                  </a:lnTo>
                  <a:lnTo>
                    <a:pt x="1508125" y="804228"/>
                  </a:lnTo>
                  <a:lnTo>
                    <a:pt x="1507807" y="810261"/>
                  </a:lnTo>
                  <a:lnTo>
                    <a:pt x="1506852" y="815341"/>
                  </a:lnTo>
                  <a:lnTo>
                    <a:pt x="1444778" y="877888"/>
                  </a:lnTo>
                  <a:lnTo>
                    <a:pt x="1442550" y="864553"/>
                  </a:lnTo>
                  <a:lnTo>
                    <a:pt x="1439048" y="851218"/>
                  </a:lnTo>
                  <a:lnTo>
                    <a:pt x="1435228" y="836296"/>
                  </a:lnTo>
                  <a:lnTo>
                    <a:pt x="1430135" y="821691"/>
                  </a:lnTo>
                  <a:lnTo>
                    <a:pt x="1424087" y="806451"/>
                  </a:lnTo>
                  <a:lnTo>
                    <a:pt x="1416765" y="790576"/>
                  </a:lnTo>
                  <a:lnTo>
                    <a:pt x="1408807" y="774383"/>
                  </a:lnTo>
                  <a:lnTo>
                    <a:pt x="1399894" y="757873"/>
                  </a:lnTo>
                  <a:lnTo>
                    <a:pt x="1390026" y="741363"/>
                  </a:lnTo>
                  <a:lnTo>
                    <a:pt x="1378884" y="724536"/>
                  </a:lnTo>
                  <a:lnTo>
                    <a:pt x="1367106" y="707073"/>
                  </a:lnTo>
                  <a:lnTo>
                    <a:pt x="1353737" y="689928"/>
                  </a:lnTo>
                  <a:lnTo>
                    <a:pt x="1340048" y="672466"/>
                  </a:lnTo>
                  <a:lnTo>
                    <a:pt x="1325087" y="655003"/>
                  </a:lnTo>
                  <a:lnTo>
                    <a:pt x="1308852" y="637541"/>
                  </a:lnTo>
                  <a:lnTo>
                    <a:pt x="1291981" y="620396"/>
                  </a:lnTo>
                  <a:lnTo>
                    <a:pt x="1278611" y="607061"/>
                  </a:lnTo>
                  <a:lnTo>
                    <a:pt x="1264923" y="594361"/>
                  </a:lnTo>
                  <a:lnTo>
                    <a:pt x="1251235" y="582296"/>
                  </a:lnTo>
                  <a:lnTo>
                    <a:pt x="1238184" y="570866"/>
                  </a:lnTo>
                  <a:lnTo>
                    <a:pt x="1224814" y="560388"/>
                  </a:lnTo>
                  <a:lnTo>
                    <a:pt x="1212081" y="550228"/>
                  </a:lnTo>
                  <a:lnTo>
                    <a:pt x="1199348" y="541021"/>
                  </a:lnTo>
                  <a:lnTo>
                    <a:pt x="1187252" y="532448"/>
                  </a:lnTo>
                  <a:lnTo>
                    <a:pt x="1175155" y="524511"/>
                  </a:lnTo>
                  <a:lnTo>
                    <a:pt x="1163059" y="516573"/>
                  </a:lnTo>
                  <a:lnTo>
                    <a:pt x="1151917" y="509588"/>
                  </a:lnTo>
                  <a:lnTo>
                    <a:pt x="1140776" y="502921"/>
                  </a:lnTo>
                  <a:lnTo>
                    <a:pt x="1129953" y="496888"/>
                  </a:lnTo>
                  <a:lnTo>
                    <a:pt x="1119766" y="491808"/>
                  </a:lnTo>
                  <a:lnTo>
                    <a:pt x="1109580" y="486411"/>
                  </a:lnTo>
                  <a:lnTo>
                    <a:pt x="1100030" y="481966"/>
                  </a:lnTo>
                  <a:lnTo>
                    <a:pt x="1082522" y="474028"/>
                  </a:lnTo>
                  <a:lnTo>
                    <a:pt x="1066287" y="467678"/>
                  </a:lnTo>
                  <a:lnTo>
                    <a:pt x="1052599" y="462598"/>
                  </a:lnTo>
                  <a:lnTo>
                    <a:pt x="1040821" y="459106"/>
                  </a:lnTo>
                  <a:lnTo>
                    <a:pt x="1031590" y="456248"/>
                  </a:lnTo>
                  <a:lnTo>
                    <a:pt x="1024905" y="454343"/>
                  </a:lnTo>
                  <a:lnTo>
                    <a:pt x="1019175" y="453391"/>
                  </a:lnTo>
                  <a:lnTo>
                    <a:pt x="1084432" y="388938"/>
                  </a:lnTo>
                  <a:close/>
                  <a:moveTo>
                    <a:pt x="1213168" y="238125"/>
                  </a:moveTo>
                  <a:lnTo>
                    <a:pt x="1218883" y="238125"/>
                  </a:lnTo>
                  <a:lnTo>
                    <a:pt x="1226186" y="238759"/>
                  </a:lnTo>
                  <a:lnTo>
                    <a:pt x="1236028" y="239709"/>
                  </a:lnTo>
                  <a:lnTo>
                    <a:pt x="1248411" y="242245"/>
                  </a:lnTo>
                  <a:lnTo>
                    <a:pt x="1263016" y="245414"/>
                  </a:lnTo>
                  <a:lnTo>
                    <a:pt x="1270953" y="247315"/>
                  </a:lnTo>
                  <a:lnTo>
                    <a:pt x="1280161" y="249850"/>
                  </a:lnTo>
                  <a:lnTo>
                    <a:pt x="1289051" y="253020"/>
                  </a:lnTo>
                  <a:lnTo>
                    <a:pt x="1298893" y="256506"/>
                  </a:lnTo>
                  <a:lnTo>
                    <a:pt x="1309053" y="260625"/>
                  </a:lnTo>
                  <a:lnTo>
                    <a:pt x="1319848" y="264745"/>
                  </a:lnTo>
                  <a:lnTo>
                    <a:pt x="1330961" y="269816"/>
                  </a:lnTo>
                  <a:lnTo>
                    <a:pt x="1342391" y="275203"/>
                  </a:lnTo>
                  <a:lnTo>
                    <a:pt x="1354456" y="281541"/>
                  </a:lnTo>
                  <a:lnTo>
                    <a:pt x="1366838" y="288196"/>
                  </a:lnTo>
                  <a:lnTo>
                    <a:pt x="1379538" y="295802"/>
                  </a:lnTo>
                  <a:lnTo>
                    <a:pt x="1392873" y="303725"/>
                  </a:lnTo>
                  <a:lnTo>
                    <a:pt x="1405891" y="312598"/>
                  </a:lnTo>
                  <a:lnTo>
                    <a:pt x="1419861" y="322422"/>
                  </a:lnTo>
                  <a:lnTo>
                    <a:pt x="1433831" y="332880"/>
                  </a:lnTo>
                  <a:lnTo>
                    <a:pt x="1448436" y="344289"/>
                  </a:lnTo>
                  <a:lnTo>
                    <a:pt x="1463041" y="356332"/>
                  </a:lnTo>
                  <a:lnTo>
                    <a:pt x="1477963" y="369325"/>
                  </a:lnTo>
                  <a:lnTo>
                    <a:pt x="1492886" y="383269"/>
                  </a:lnTo>
                  <a:lnTo>
                    <a:pt x="1508126" y="398164"/>
                  </a:lnTo>
                  <a:lnTo>
                    <a:pt x="1523366" y="413692"/>
                  </a:lnTo>
                  <a:lnTo>
                    <a:pt x="1537653" y="428587"/>
                  </a:lnTo>
                  <a:lnTo>
                    <a:pt x="1550353" y="443481"/>
                  </a:lnTo>
                  <a:lnTo>
                    <a:pt x="1562418" y="458376"/>
                  </a:lnTo>
                  <a:lnTo>
                    <a:pt x="1573848" y="472637"/>
                  </a:lnTo>
                  <a:lnTo>
                    <a:pt x="1583691" y="486264"/>
                  </a:lnTo>
                  <a:lnTo>
                    <a:pt x="1593216" y="499891"/>
                  </a:lnTo>
                  <a:lnTo>
                    <a:pt x="1601471" y="512884"/>
                  </a:lnTo>
                  <a:lnTo>
                    <a:pt x="1609091" y="525878"/>
                  </a:lnTo>
                  <a:lnTo>
                    <a:pt x="1616076" y="538237"/>
                  </a:lnTo>
                  <a:lnTo>
                    <a:pt x="1622108" y="549963"/>
                  </a:lnTo>
                  <a:lnTo>
                    <a:pt x="1627823" y="561371"/>
                  </a:lnTo>
                  <a:lnTo>
                    <a:pt x="1632268" y="572780"/>
                  </a:lnTo>
                  <a:lnTo>
                    <a:pt x="1636713" y="583238"/>
                  </a:lnTo>
                  <a:lnTo>
                    <a:pt x="1640206" y="593379"/>
                  </a:lnTo>
                  <a:lnTo>
                    <a:pt x="1643699" y="603203"/>
                  </a:lnTo>
                  <a:lnTo>
                    <a:pt x="1646239" y="612077"/>
                  </a:lnTo>
                  <a:lnTo>
                    <a:pt x="1648143" y="620633"/>
                  </a:lnTo>
                  <a:lnTo>
                    <a:pt x="1650049" y="628873"/>
                  </a:lnTo>
                  <a:lnTo>
                    <a:pt x="1651636" y="636478"/>
                  </a:lnTo>
                  <a:lnTo>
                    <a:pt x="1652589" y="643767"/>
                  </a:lnTo>
                  <a:lnTo>
                    <a:pt x="1653541" y="650422"/>
                  </a:lnTo>
                  <a:lnTo>
                    <a:pt x="1654176" y="661514"/>
                  </a:lnTo>
                  <a:lnTo>
                    <a:pt x="1654176" y="670705"/>
                  </a:lnTo>
                  <a:lnTo>
                    <a:pt x="1653859" y="677043"/>
                  </a:lnTo>
                  <a:lnTo>
                    <a:pt x="1652906" y="682747"/>
                  </a:lnTo>
                  <a:lnTo>
                    <a:pt x="1588136" y="747713"/>
                  </a:lnTo>
                  <a:lnTo>
                    <a:pt x="1585596" y="733769"/>
                  </a:lnTo>
                  <a:lnTo>
                    <a:pt x="1582421" y="719508"/>
                  </a:lnTo>
                  <a:lnTo>
                    <a:pt x="1578293" y="704297"/>
                  </a:lnTo>
                  <a:lnTo>
                    <a:pt x="1572896" y="689085"/>
                  </a:lnTo>
                  <a:lnTo>
                    <a:pt x="1566546" y="672923"/>
                  </a:lnTo>
                  <a:lnTo>
                    <a:pt x="1559561" y="656761"/>
                  </a:lnTo>
                  <a:lnTo>
                    <a:pt x="1550671" y="639964"/>
                  </a:lnTo>
                  <a:lnTo>
                    <a:pt x="1541463" y="622534"/>
                  </a:lnTo>
                  <a:lnTo>
                    <a:pt x="1531303" y="605105"/>
                  </a:lnTo>
                  <a:lnTo>
                    <a:pt x="1519556" y="587358"/>
                  </a:lnTo>
                  <a:lnTo>
                    <a:pt x="1507173" y="569294"/>
                  </a:lnTo>
                  <a:lnTo>
                    <a:pt x="1493521" y="551230"/>
                  </a:lnTo>
                  <a:lnTo>
                    <a:pt x="1479233" y="533166"/>
                  </a:lnTo>
                  <a:lnTo>
                    <a:pt x="1463676" y="514786"/>
                  </a:lnTo>
                  <a:lnTo>
                    <a:pt x="1446848" y="497039"/>
                  </a:lnTo>
                  <a:lnTo>
                    <a:pt x="1429386" y="478975"/>
                  </a:lnTo>
                  <a:lnTo>
                    <a:pt x="1415098" y="465031"/>
                  </a:lnTo>
                  <a:lnTo>
                    <a:pt x="1400811" y="451721"/>
                  </a:lnTo>
                  <a:lnTo>
                    <a:pt x="1386841" y="439362"/>
                  </a:lnTo>
                  <a:lnTo>
                    <a:pt x="1372871" y="427636"/>
                  </a:lnTo>
                  <a:lnTo>
                    <a:pt x="1359536" y="416544"/>
                  </a:lnTo>
                  <a:lnTo>
                    <a:pt x="1345883" y="406086"/>
                  </a:lnTo>
                  <a:lnTo>
                    <a:pt x="1332548" y="396262"/>
                  </a:lnTo>
                  <a:lnTo>
                    <a:pt x="1319848" y="387389"/>
                  </a:lnTo>
                  <a:lnTo>
                    <a:pt x="1307148" y="378832"/>
                  </a:lnTo>
                  <a:lnTo>
                    <a:pt x="1295083" y="370909"/>
                  </a:lnTo>
                  <a:lnTo>
                    <a:pt x="1283018" y="363620"/>
                  </a:lnTo>
                  <a:lnTo>
                    <a:pt x="1271271" y="356648"/>
                  </a:lnTo>
                  <a:lnTo>
                    <a:pt x="1260158" y="350627"/>
                  </a:lnTo>
                  <a:lnTo>
                    <a:pt x="1249681" y="344606"/>
                  </a:lnTo>
                  <a:lnTo>
                    <a:pt x="1239203" y="339219"/>
                  </a:lnTo>
                  <a:lnTo>
                    <a:pt x="1229361" y="334782"/>
                  </a:lnTo>
                  <a:lnTo>
                    <a:pt x="1210628" y="326542"/>
                  </a:lnTo>
                  <a:lnTo>
                    <a:pt x="1193801" y="319887"/>
                  </a:lnTo>
                  <a:lnTo>
                    <a:pt x="1179513" y="314500"/>
                  </a:lnTo>
                  <a:lnTo>
                    <a:pt x="1167766" y="310697"/>
                  </a:lnTo>
                  <a:lnTo>
                    <a:pt x="1157923" y="307845"/>
                  </a:lnTo>
                  <a:lnTo>
                    <a:pt x="1150621" y="306260"/>
                  </a:lnTo>
                  <a:lnTo>
                    <a:pt x="1144588" y="304992"/>
                  </a:lnTo>
                  <a:lnTo>
                    <a:pt x="1213168" y="238125"/>
                  </a:lnTo>
                  <a:close/>
                  <a:moveTo>
                    <a:pt x="1555569" y="0"/>
                  </a:moveTo>
                  <a:lnTo>
                    <a:pt x="1566687" y="0"/>
                  </a:lnTo>
                  <a:lnTo>
                    <a:pt x="1578441" y="0"/>
                  </a:lnTo>
                  <a:lnTo>
                    <a:pt x="1589876" y="1272"/>
                  </a:lnTo>
                  <a:lnTo>
                    <a:pt x="1601948" y="2862"/>
                  </a:lnTo>
                  <a:lnTo>
                    <a:pt x="1614337" y="5088"/>
                  </a:lnTo>
                  <a:lnTo>
                    <a:pt x="1627043" y="7950"/>
                  </a:lnTo>
                  <a:lnTo>
                    <a:pt x="1640385" y="11766"/>
                  </a:lnTo>
                  <a:lnTo>
                    <a:pt x="1653409" y="16218"/>
                  </a:lnTo>
                  <a:lnTo>
                    <a:pt x="1667386" y="21624"/>
                  </a:lnTo>
                  <a:lnTo>
                    <a:pt x="1681363" y="27984"/>
                  </a:lnTo>
                  <a:lnTo>
                    <a:pt x="1695976" y="35298"/>
                  </a:lnTo>
                  <a:lnTo>
                    <a:pt x="1710588" y="42930"/>
                  </a:lnTo>
                  <a:lnTo>
                    <a:pt x="1725836" y="52152"/>
                  </a:lnTo>
                  <a:lnTo>
                    <a:pt x="1741084" y="62010"/>
                  </a:lnTo>
                  <a:lnTo>
                    <a:pt x="1756649" y="72822"/>
                  </a:lnTo>
                  <a:lnTo>
                    <a:pt x="1772850" y="84588"/>
                  </a:lnTo>
                  <a:lnTo>
                    <a:pt x="1789051" y="97626"/>
                  </a:lnTo>
                  <a:lnTo>
                    <a:pt x="1804617" y="111300"/>
                  </a:lnTo>
                  <a:lnTo>
                    <a:pt x="1819547" y="124656"/>
                  </a:lnTo>
                  <a:lnTo>
                    <a:pt x="1832571" y="138330"/>
                  </a:lnTo>
                  <a:lnTo>
                    <a:pt x="1844642" y="151686"/>
                  </a:lnTo>
                  <a:lnTo>
                    <a:pt x="1856078" y="165042"/>
                  </a:lnTo>
                  <a:lnTo>
                    <a:pt x="1865608" y="178398"/>
                  </a:lnTo>
                  <a:lnTo>
                    <a:pt x="1874502" y="191755"/>
                  </a:lnTo>
                  <a:lnTo>
                    <a:pt x="1881809" y="204475"/>
                  </a:lnTo>
                  <a:lnTo>
                    <a:pt x="1888797" y="217831"/>
                  </a:lnTo>
                  <a:lnTo>
                    <a:pt x="1894197" y="230869"/>
                  </a:lnTo>
                  <a:lnTo>
                    <a:pt x="1898962" y="243907"/>
                  </a:lnTo>
                  <a:lnTo>
                    <a:pt x="1902457" y="256309"/>
                  </a:lnTo>
                  <a:lnTo>
                    <a:pt x="1905633" y="268711"/>
                  </a:lnTo>
                  <a:lnTo>
                    <a:pt x="1907857" y="281113"/>
                  </a:lnTo>
                  <a:lnTo>
                    <a:pt x="1908810" y="293197"/>
                  </a:lnTo>
                  <a:lnTo>
                    <a:pt x="1909763" y="305281"/>
                  </a:lnTo>
                  <a:lnTo>
                    <a:pt x="1909763" y="316729"/>
                  </a:lnTo>
                  <a:lnTo>
                    <a:pt x="1908492" y="328177"/>
                  </a:lnTo>
                  <a:lnTo>
                    <a:pt x="1907539" y="339307"/>
                  </a:lnTo>
                  <a:lnTo>
                    <a:pt x="1905316" y="350437"/>
                  </a:lnTo>
                  <a:lnTo>
                    <a:pt x="1902457" y="360931"/>
                  </a:lnTo>
                  <a:lnTo>
                    <a:pt x="1899598" y="371425"/>
                  </a:lnTo>
                  <a:lnTo>
                    <a:pt x="1895786" y="381601"/>
                  </a:lnTo>
                  <a:lnTo>
                    <a:pt x="1891656" y="391459"/>
                  </a:lnTo>
                  <a:lnTo>
                    <a:pt x="1887527" y="400681"/>
                  </a:lnTo>
                  <a:lnTo>
                    <a:pt x="1882762" y="409903"/>
                  </a:lnTo>
                  <a:lnTo>
                    <a:pt x="1877361" y="418490"/>
                  </a:lnTo>
                  <a:lnTo>
                    <a:pt x="1871643" y="426758"/>
                  </a:lnTo>
                  <a:lnTo>
                    <a:pt x="1865925" y="434708"/>
                  </a:lnTo>
                  <a:lnTo>
                    <a:pt x="1860208" y="442340"/>
                  </a:lnTo>
                  <a:lnTo>
                    <a:pt x="1854172" y="449336"/>
                  </a:lnTo>
                  <a:lnTo>
                    <a:pt x="1847501" y="456014"/>
                  </a:lnTo>
                  <a:lnTo>
                    <a:pt x="1841783" y="463328"/>
                  </a:lnTo>
                  <a:lnTo>
                    <a:pt x="1830983" y="476048"/>
                  </a:lnTo>
                  <a:lnTo>
                    <a:pt x="1801122" y="514208"/>
                  </a:lnTo>
                  <a:lnTo>
                    <a:pt x="1764909" y="560636"/>
                  </a:lnTo>
                  <a:lnTo>
                    <a:pt x="1730283" y="604838"/>
                  </a:lnTo>
                  <a:lnTo>
                    <a:pt x="1729648" y="593708"/>
                  </a:lnTo>
                  <a:lnTo>
                    <a:pt x="1728377" y="581306"/>
                  </a:lnTo>
                  <a:lnTo>
                    <a:pt x="1726471" y="567632"/>
                  </a:lnTo>
                  <a:lnTo>
                    <a:pt x="1723930" y="553322"/>
                  </a:lnTo>
                  <a:lnTo>
                    <a:pt x="1720118" y="537740"/>
                  </a:lnTo>
                  <a:lnTo>
                    <a:pt x="1715353" y="521840"/>
                  </a:lnTo>
                  <a:lnTo>
                    <a:pt x="1712494" y="513254"/>
                  </a:lnTo>
                  <a:lnTo>
                    <a:pt x="1709318" y="504668"/>
                  </a:lnTo>
                  <a:lnTo>
                    <a:pt x="1705823" y="496082"/>
                  </a:lnTo>
                  <a:lnTo>
                    <a:pt x="1702011" y="487178"/>
                  </a:lnTo>
                  <a:lnTo>
                    <a:pt x="1697882" y="477638"/>
                  </a:lnTo>
                  <a:lnTo>
                    <a:pt x="1693117" y="468098"/>
                  </a:lnTo>
                  <a:lnTo>
                    <a:pt x="1688034" y="458876"/>
                  </a:lnTo>
                  <a:lnTo>
                    <a:pt x="1682952" y="449018"/>
                  </a:lnTo>
                  <a:lnTo>
                    <a:pt x="1677234" y="439160"/>
                  </a:lnTo>
                  <a:lnTo>
                    <a:pt x="1670881" y="428984"/>
                  </a:lnTo>
                  <a:lnTo>
                    <a:pt x="1664527" y="418808"/>
                  </a:lnTo>
                  <a:lnTo>
                    <a:pt x="1657221" y="408631"/>
                  </a:lnTo>
                  <a:lnTo>
                    <a:pt x="1649915" y="398137"/>
                  </a:lnTo>
                  <a:lnTo>
                    <a:pt x="1641973" y="387643"/>
                  </a:lnTo>
                  <a:lnTo>
                    <a:pt x="1633079" y="376831"/>
                  </a:lnTo>
                  <a:lnTo>
                    <a:pt x="1624184" y="365701"/>
                  </a:lnTo>
                  <a:lnTo>
                    <a:pt x="1614337" y="354889"/>
                  </a:lnTo>
                  <a:lnTo>
                    <a:pt x="1604489" y="343441"/>
                  </a:lnTo>
                  <a:lnTo>
                    <a:pt x="1593688" y="332311"/>
                  </a:lnTo>
                  <a:lnTo>
                    <a:pt x="1582570" y="320863"/>
                  </a:lnTo>
                  <a:lnTo>
                    <a:pt x="1571134" y="310051"/>
                  </a:lnTo>
                  <a:lnTo>
                    <a:pt x="1559381" y="299239"/>
                  </a:lnTo>
                  <a:lnTo>
                    <a:pt x="1548263" y="289381"/>
                  </a:lnTo>
                  <a:lnTo>
                    <a:pt x="1536827" y="279523"/>
                  </a:lnTo>
                  <a:lnTo>
                    <a:pt x="1525709" y="270619"/>
                  </a:lnTo>
                  <a:lnTo>
                    <a:pt x="1514590" y="262351"/>
                  </a:lnTo>
                  <a:lnTo>
                    <a:pt x="1503472" y="254083"/>
                  </a:lnTo>
                  <a:lnTo>
                    <a:pt x="1492672" y="246451"/>
                  </a:lnTo>
                  <a:lnTo>
                    <a:pt x="1481871" y="239137"/>
                  </a:lnTo>
                  <a:lnTo>
                    <a:pt x="1471388" y="232777"/>
                  </a:lnTo>
                  <a:lnTo>
                    <a:pt x="1460905" y="226417"/>
                  </a:lnTo>
                  <a:lnTo>
                    <a:pt x="1450740" y="220693"/>
                  </a:lnTo>
                  <a:lnTo>
                    <a:pt x="1440575" y="215287"/>
                  </a:lnTo>
                  <a:lnTo>
                    <a:pt x="1430410" y="210199"/>
                  </a:lnTo>
                  <a:lnTo>
                    <a:pt x="1420562" y="205747"/>
                  </a:lnTo>
                  <a:lnTo>
                    <a:pt x="1411350" y="201613"/>
                  </a:lnTo>
                  <a:lnTo>
                    <a:pt x="1401820" y="197479"/>
                  </a:lnTo>
                  <a:lnTo>
                    <a:pt x="1392925" y="193981"/>
                  </a:lnTo>
                  <a:lnTo>
                    <a:pt x="1375136" y="187620"/>
                  </a:lnTo>
                  <a:lnTo>
                    <a:pt x="1358300" y="182850"/>
                  </a:lnTo>
                  <a:lnTo>
                    <a:pt x="1342417" y="178716"/>
                  </a:lnTo>
                  <a:lnTo>
                    <a:pt x="1327805" y="175536"/>
                  </a:lnTo>
                  <a:lnTo>
                    <a:pt x="1314145" y="173310"/>
                  </a:lnTo>
                  <a:lnTo>
                    <a:pt x="1301756" y="171720"/>
                  </a:lnTo>
                  <a:lnTo>
                    <a:pt x="1290638" y="171084"/>
                  </a:lnTo>
                  <a:lnTo>
                    <a:pt x="1330346" y="138966"/>
                  </a:lnTo>
                  <a:lnTo>
                    <a:pt x="1370689" y="105894"/>
                  </a:lnTo>
                  <a:lnTo>
                    <a:pt x="1405950" y="76638"/>
                  </a:lnTo>
                  <a:lnTo>
                    <a:pt x="1419609" y="64554"/>
                  </a:lnTo>
                  <a:lnTo>
                    <a:pt x="1429774" y="55650"/>
                  </a:lnTo>
                  <a:lnTo>
                    <a:pt x="1435810" y="49926"/>
                  </a:lnTo>
                  <a:lnTo>
                    <a:pt x="1442163" y="44520"/>
                  </a:lnTo>
                  <a:lnTo>
                    <a:pt x="1448834" y="39432"/>
                  </a:lnTo>
                  <a:lnTo>
                    <a:pt x="1455505" y="34026"/>
                  </a:lnTo>
                  <a:lnTo>
                    <a:pt x="1463129" y="29256"/>
                  </a:lnTo>
                  <a:lnTo>
                    <a:pt x="1470753" y="24486"/>
                  </a:lnTo>
                  <a:lnTo>
                    <a:pt x="1479012" y="20352"/>
                  </a:lnTo>
                  <a:lnTo>
                    <a:pt x="1487271" y="16218"/>
                  </a:lnTo>
                  <a:lnTo>
                    <a:pt x="1495848" y="13038"/>
                  </a:lnTo>
                  <a:lnTo>
                    <a:pt x="1505378" y="9540"/>
                  </a:lnTo>
                  <a:lnTo>
                    <a:pt x="1514590" y="6996"/>
                  </a:lnTo>
                  <a:lnTo>
                    <a:pt x="1524438" y="4770"/>
                  </a:lnTo>
                  <a:lnTo>
                    <a:pt x="1534285" y="2544"/>
                  </a:lnTo>
                  <a:lnTo>
                    <a:pt x="1544768" y="1272"/>
                  </a:lnTo>
                  <a:lnTo>
                    <a:pt x="1555569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65761" y="1748410"/>
            <a:ext cx="7916140" cy="1200329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某外设接口有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端口，地址为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F0H——2F3H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由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15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2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译码得到，而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1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0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来区分接口中的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端口。试画出该接口与系统的连接图。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45458" y="1245173"/>
            <a:ext cx="77397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中，因地址资源丰富，多采用部分地址译码。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译码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82688" y="2162175"/>
            <a:ext cx="77724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3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地址范围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Tahoma" panose="020B0604030504040204" pitchFamily="34" charset="0"/>
              </a:rPr>
              <a:t>× × × ×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0 0 1 0 1 1 1 1 0 0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</a:rPr>
              <a:t>0 0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</a:rPr>
              <a:t>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…….                 ……                ……     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Tahoma" panose="020B0604030504040204" pitchFamily="34" charset="0"/>
              </a:rPr>
              <a:t>× × × ×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0 0 1 0 1 1 1 1 0 0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</a:rPr>
              <a:t>1 1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</p:txBody>
      </p:sp>
      <p:sp>
        <p:nvSpPr>
          <p:cNvPr id="15" name="AutoShape 4"/>
          <p:cNvSpPr/>
          <p:nvPr/>
        </p:nvSpPr>
        <p:spPr bwMode="auto">
          <a:xfrm rot="16200000">
            <a:off x="2649538" y="3549650"/>
            <a:ext cx="215900" cy="1295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flipH="1">
            <a:off x="2541588" y="4378325"/>
            <a:ext cx="215900" cy="8778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820863" y="523081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任意状态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405188" y="2484438"/>
            <a:ext cx="3636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990033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990033"/>
                </a:solidFill>
                <a:ea typeface="宋体" panose="02010600030101010101" pitchFamily="2" charset="-122"/>
              </a:rPr>
              <a:t>11……………………………..A1A0</a:t>
            </a:r>
            <a:endParaRPr lang="en-US" altLang="zh-CN" sz="1600">
              <a:solidFill>
                <a:srgbClr val="990033"/>
              </a:solidFill>
              <a:ea typeface="宋体" panose="02010600030101010101" pitchFamily="2" charset="-122"/>
            </a:endParaRPr>
          </a:p>
        </p:txBody>
      </p:sp>
      <p:sp>
        <p:nvSpPr>
          <p:cNvPr id="19" name="AutoShape 9"/>
          <p:cNvSpPr/>
          <p:nvPr/>
        </p:nvSpPr>
        <p:spPr bwMode="auto">
          <a:xfrm rot="16200000">
            <a:off x="6588125" y="4017963"/>
            <a:ext cx="144463" cy="287337"/>
          </a:xfrm>
          <a:prstGeom prst="leftBrace">
            <a:avLst>
              <a:gd name="adj1" fmla="val 16566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 flipH="1">
            <a:off x="6673850" y="4330700"/>
            <a:ext cx="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5940425" y="53133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片内地址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2470150" y="5688013"/>
            <a:ext cx="14288" cy="404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1619250" y="612140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图中不接入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18" grpId="0"/>
      <p:bldP spid="19" grpId="0" animBg="1"/>
      <p:bldP spid="21" grpId="0"/>
      <p:bldP spid="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译码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084505" y="1795501"/>
            <a:ext cx="432117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译码电路图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7115418" y="2157451"/>
            <a:ext cx="1314450" cy="25923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667493" y="3813213"/>
            <a:ext cx="1027112" cy="27352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867268" y="3667163"/>
            <a:ext cx="936625" cy="16557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2940293" y="4145001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ea typeface="宋体" panose="02010600030101010101" pitchFamily="2" charset="-122"/>
              </a:rPr>
              <a:t>≥ 1</a:t>
            </a:r>
            <a:endParaRPr lang="en-US" altLang="zh-CN" sz="24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2002080" y="38830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2003668" y="4170401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2003668" y="450218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2003668" y="4818101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2003668" y="5107026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1413118" y="3638588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1413118" y="3954501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1413118" y="4272001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1427405" y="4587913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1427405" y="4891126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Line 18"/>
          <p:cNvSpPr>
            <a:spLocks noChangeShapeType="1"/>
          </p:cNvSpPr>
          <p:nvPr/>
        </p:nvSpPr>
        <p:spPr bwMode="auto">
          <a:xfrm>
            <a:off x="3803893" y="4459326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19"/>
          <p:cNvSpPr>
            <a:spLocks noChangeShapeType="1"/>
          </p:cNvSpPr>
          <p:nvPr/>
        </p:nvSpPr>
        <p:spPr bwMode="auto">
          <a:xfrm>
            <a:off x="2003668" y="5611851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0"/>
          <p:cNvSpPr>
            <a:spLocks noChangeShapeType="1"/>
          </p:cNvSpPr>
          <p:nvPr/>
        </p:nvSpPr>
        <p:spPr bwMode="auto">
          <a:xfrm>
            <a:off x="2003668" y="5899188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2003668" y="6404013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1498843" y="535943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1498843" y="569598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498843" y="6151601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2940293" y="5972213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endParaRPr lang="en-US" altLang="zh-CN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Oval 27"/>
          <p:cNvSpPr>
            <a:spLocks noChangeArrowheads="1"/>
          </p:cNvSpPr>
          <p:nvPr/>
        </p:nvSpPr>
        <p:spPr bwMode="auto">
          <a:xfrm>
            <a:off x="3803893" y="4372013"/>
            <a:ext cx="144462" cy="144463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4" name="Oval 28"/>
          <p:cNvSpPr>
            <a:spLocks noChangeArrowheads="1"/>
          </p:cNvSpPr>
          <p:nvPr/>
        </p:nvSpPr>
        <p:spPr bwMode="auto">
          <a:xfrm>
            <a:off x="5675555" y="5108613"/>
            <a:ext cx="144463" cy="144463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4956418" y="4965738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ea typeface="宋体" panose="02010600030101010101" pitchFamily="2" charset="-122"/>
              </a:rPr>
              <a:t>&amp;</a:t>
            </a:r>
            <a:endParaRPr lang="en-US" altLang="zh-CN" sz="24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" name="Line 30"/>
          <p:cNvSpPr>
            <a:spLocks noChangeShapeType="1"/>
          </p:cNvSpPr>
          <p:nvPr/>
        </p:nvSpPr>
        <p:spPr bwMode="auto">
          <a:xfrm>
            <a:off x="5820018" y="51816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1"/>
          <p:cNvSpPr>
            <a:spLocks noChangeShapeType="1"/>
          </p:cNvSpPr>
          <p:nvPr/>
        </p:nvSpPr>
        <p:spPr bwMode="auto">
          <a:xfrm flipV="1">
            <a:off x="6683618" y="4389476"/>
            <a:ext cx="0" cy="7921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Line 32"/>
          <p:cNvSpPr>
            <a:spLocks noChangeShapeType="1"/>
          </p:cNvSpPr>
          <p:nvPr/>
        </p:nvSpPr>
        <p:spPr bwMode="auto">
          <a:xfrm>
            <a:off x="6683618" y="4389476"/>
            <a:ext cx="431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 Box 33"/>
          <p:cNvSpPr txBox="1">
            <a:spLocks noChangeArrowheads="1"/>
          </p:cNvSpPr>
          <p:nvPr/>
        </p:nvSpPr>
        <p:spPr bwMode="auto">
          <a:xfrm>
            <a:off x="7115418" y="4148176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ea typeface="宋体" panose="02010600030101010101" pitchFamily="2" charset="-122"/>
              </a:rPr>
              <a:t>CE</a:t>
            </a:r>
            <a:endParaRPr lang="en-US" altLang="zh-CN" sz="24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44" name="Line 34"/>
          <p:cNvSpPr>
            <a:spLocks noChangeShapeType="1"/>
          </p:cNvSpPr>
          <p:nvPr/>
        </p:nvSpPr>
        <p:spPr bwMode="auto">
          <a:xfrm>
            <a:off x="7217018" y="4187863"/>
            <a:ext cx="360362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35"/>
          <p:cNvSpPr>
            <a:spLocks noChangeShapeType="1"/>
          </p:cNvSpPr>
          <p:nvPr/>
        </p:nvSpPr>
        <p:spPr bwMode="auto">
          <a:xfrm>
            <a:off x="6251818" y="3452851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36"/>
          <p:cNvSpPr>
            <a:spLocks noChangeShapeType="1"/>
          </p:cNvSpPr>
          <p:nvPr/>
        </p:nvSpPr>
        <p:spPr bwMode="auto">
          <a:xfrm>
            <a:off x="6251818" y="3021051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Text Box 37"/>
          <p:cNvSpPr txBox="1">
            <a:spLocks noChangeArrowheads="1"/>
          </p:cNvSpPr>
          <p:nvPr/>
        </p:nvSpPr>
        <p:spPr bwMode="auto">
          <a:xfrm>
            <a:off x="5820018" y="2805151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Text Box 38"/>
          <p:cNvSpPr txBox="1">
            <a:spLocks noChangeArrowheads="1"/>
          </p:cNvSpPr>
          <p:nvPr/>
        </p:nvSpPr>
        <p:spPr bwMode="auto">
          <a:xfrm>
            <a:off x="5805730" y="3222663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9" name="Text Box 39"/>
          <p:cNvSpPr txBox="1">
            <a:spLocks noChangeArrowheads="1"/>
          </p:cNvSpPr>
          <p:nvPr/>
        </p:nvSpPr>
        <p:spPr bwMode="auto">
          <a:xfrm>
            <a:off x="7132880" y="1685963"/>
            <a:ext cx="1439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接口芯片</a:t>
            </a:r>
            <a:endParaRPr lang="zh-CN" altLang="en-US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3100630" y="2514638"/>
            <a:ext cx="647700" cy="8651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2237030" y="27305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2237030" y="3163926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1371843" y="2514638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IOR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Text Box 53"/>
          <p:cNvSpPr txBox="1">
            <a:spLocks noChangeArrowheads="1"/>
          </p:cNvSpPr>
          <p:nvPr/>
        </p:nvSpPr>
        <p:spPr bwMode="auto">
          <a:xfrm>
            <a:off x="1371843" y="2948026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IOW</a:t>
            </a:r>
            <a:endParaRPr lang="en-US" altLang="zh-CN" sz="16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1433755" y="2554326"/>
            <a:ext cx="53975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1467093" y="2986126"/>
            <a:ext cx="576262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3210168" y="2730538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&amp;</a:t>
            </a:r>
            <a:endParaRPr lang="en-US" altLang="zh-CN" sz="20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3748330" y="2875001"/>
            <a:ext cx="144463" cy="144462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9" name="Line 58"/>
          <p:cNvSpPr>
            <a:spLocks noChangeShapeType="1"/>
          </p:cNvSpPr>
          <p:nvPr/>
        </p:nvSpPr>
        <p:spPr bwMode="auto">
          <a:xfrm>
            <a:off x="3892793" y="2948026"/>
            <a:ext cx="3603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59"/>
          <p:cNvSpPr>
            <a:spLocks noChangeShapeType="1"/>
          </p:cNvSpPr>
          <p:nvPr/>
        </p:nvSpPr>
        <p:spPr bwMode="auto">
          <a:xfrm flipV="1">
            <a:off x="4253155" y="2948026"/>
            <a:ext cx="0" cy="1079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60"/>
          <p:cNvSpPr>
            <a:spLocks noChangeShapeType="1"/>
          </p:cNvSpPr>
          <p:nvPr/>
        </p:nvSpPr>
        <p:spPr bwMode="auto">
          <a:xfrm>
            <a:off x="4253155" y="4027526"/>
            <a:ext cx="409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左大括号 61"/>
          <p:cNvSpPr/>
          <p:nvPr/>
        </p:nvSpPr>
        <p:spPr bwMode="auto">
          <a:xfrm>
            <a:off x="1013068" y="3813213"/>
            <a:ext cx="454025" cy="1293813"/>
          </a:xfrm>
          <a:prstGeom prst="leftBrace">
            <a:avLst>
              <a:gd name="adj1" fmla="val 8338"/>
              <a:gd name="adj2" fmla="val 50000"/>
            </a:avLst>
          </a:prstGeom>
          <a:solidFill>
            <a:srgbClr val="FFFFFF"/>
          </a:solidFill>
          <a:ln w="25400" cap="sq" algn="ctr">
            <a:solidFill>
              <a:srgbClr val="333399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左大括号 64"/>
          <p:cNvSpPr/>
          <p:nvPr/>
        </p:nvSpPr>
        <p:spPr bwMode="auto">
          <a:xfrm>
            <a:off x="997193" y="5457863"/>
            <a:ext cx="455612" cy="946150"/>
          </a:xfrm>
          <a:prstGeom prst="leftBrace">
            <a:avLst>
              <a:gd name="adj1" fmla="val 8316"/>
              <a:gd name="adj2" fmla="val 50000"/>
            </a:avLst>
          </a:prstGeom>
          <a:solidFill>
            <a:srgbClr val="FFFFFF"/>
          </a:solidFill>
          <a:ln w="25400" cap="sq" algn="ctr">
            <a:solidFill>
              <a:srgbClr val="333399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文本框 65"/>
          <p:cNvSpPr txBox="1">
            <a:spLocks noChangeArrowheads="1"/>
          </p:cNvSpPr>
          <p:nvPr/>
        </p:nvSpPr>
        <p:spPr bwMode="auto">
          <a:xfrm>
            <a:off x="652705" y="3835438"/>
            <a:ext cx="5032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0">
                <a:solidFill>
                  <a:srgbClr val="000000"/>
                </a:solidFill>
                <a:ea typeface="宋体" panose="02010600030101010101" pitchFamily="2" charset="-122"/>
              </a:rPr>
              <a:t>取</a:t>
            </a:r>
            <a:r>
              <a:rPr lang="en-US" altLang="zh-CN" sz="1800" b="0">
                <a:solidFill>
                  <a:srgbClr val="00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b="0">
                <a:solidFill>
                  <a:srgbClr val="000000"/>
                </a:solidFill>
                <a:ea typeface="宋体" panose="02010600030101010101" pitchFamily="2" charset="-122"/>
              </a:rPr>
              <a:t>的位</a:t>
            </a: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" name="文本框 66"/>
          <p:cNvSpPr txBox="1">
            <a:spLocks noChangeArrowheads="1"/>
          </p:cNvSpPr>
          <p:nvPr/>
        </p:nvSpPr>
        <p:spPr bwMode="auto">
          <a:xfrm>
            <a:off x="652705" y="5275301"/>
            <a:ext cx="5032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 b="0">
                <a:solidFill>
                  <a:srgbClr val="000000"/>
                </a:solidFill>
                <a:ea typeface="宋体" panose="02010600030101010101" pitchFamily="2" charset="-122"/>
              </a:rPr>
              <a:t>取</a:t>
            </a:r>
            <a:r>
              <a:rPr lang="en-US" altLang="zh-CN" sz="1800" b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 b="0">
                <a:solidFill>
                  <a:srgbClr val="000000"/>
                </a:solidFill>
                <a:ea typeface="宋体" panose="02010600030101010101" pitchFamily="2" charset="-122"/>
              </a:rPr>
              <a:t>的位</a:t>
            </a: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3" grpId="0" animBg="1"/>
      <p:bldP spid="34" grpId="0" animBg="1"/>
      <p:bldP spid="50" grpId="0" animBg="1"/>
      <p:bldP spid="58" grpId="0" animBg="1"/>
      <p:bldP spid="62" grpId="0" animBg="1"/>
      <p:bldP spid="65" grpId="0" animBg="1"/>
      <p:bldP spid="66" grpId="0"/>
      <p:bldP spid="6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65780" cy="6909474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-21515" y="8050"/>
            <a:ext cx="9181652" cy="690103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iSľídé"/>
          <p:cNvSpPr/>
          <p:nvPr/>
        </p:nvSpPr>
        <p:spPr>
          <a:xfrm>
            <a:off x="502444" y="1728444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iṧḷïḋê"/>
          <p:cNvGrpSpPr/>
          <p:nvPr/>
        </p:nvGrpSpPr>
        <p:grpSpPr>
          <a:xfrm>
            <a:off x="502444" y="2118052"/>
            <a:ext cx="2648086" cy="530914"/>
            <a:chOff x="669925" y="1643428"/>
            <a:chExt cx="3530781" cy="707886"/>
          </a:xfrm>
        </p:grpSpPr>
        <p:sp>
          <p:nvSpPr>
            <p:cNvPr id="30" name="ïšḻïdê"/>
            <p:cNvSpPr txBox="1"/>
            <p:nvPr/>
          </p:nvSpPr>
          <p:spPr bwMode="auto">
            <a:xfrm>
              <a:off x="669925" y="1643428"/>
              <a:ext cx="299638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8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主要内容</a:t>
              </a:r>
              <a:endParaRPr lang="zh-CN" altLang="en-US" sz="28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îsḻíḋé"/>
          <p:cNvSpPr txBox="1"/>
          <p:nvPr/>
        </p:nvSpPr>
        <p:spPr>
          <a:xfrm>
            <a:off x="1872698" y="311595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sz="2800" b="1" dirty="0">
                <a:solidFill>
                  <a:schemeClr val="accent1"/>
                </a:solidFill>
              </a:rPr>
              <a:t>01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8" name="ísḻiḑe"/>
          <p:cNvSpPr/>
          <p:nvPr/>
        </p:nvSpPr>
        <p:spPr>
          <a:xfrm>
            <a:off x="2526228" y="3127498"/>
            <a:ext cx="4158035" cy="288540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基本概念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ïṩľîdé"/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2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1" name="îṣ1idè"/>
          <p:cNvSpPr/>
          <p:nvPr/>
        </p:nvSpPr>
        <p:spPr>
          <a:xfrm>
            <a:off x="2526228" y="3612339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简单接口芯片及其应用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işľíďe"/>
          <p:cNvSpPr txBox="1"/>
          <p:nvPr/>
        </p:nvSpPr>
        <p:spPr>
          <a:xfrm>
            <a:off x="1872697" y="408564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3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4" name="ïşľïdé"/>
          <p:cNvSpPr/>
          <p:nvPr/>
        </p:nvSpPr>
        <p:spPr>
          <a:xfrm>
            <a:off x="2526228" y="4097181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基本输入输出方法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ís1íde"/>
          <p:cNvSpPr txBox="1"/>
          <p:nvPr/>
        </p:nvSpPr>
        <p:spPr>
          <a:xfrm>
            <a:off x="1872697" y="4570482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4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7" name="íṡḻîḓé"/>
          <p:cNvSpPr/>
          <p:nvPr/>
        </p:nvSpPr>
        <p:spPr>
          <a:xfrm>
            <a:off x="2526228" y="4582023"/>
            <a:ext cx="4885791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中断的基本概念及工作过程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îṩļíḑé"/>
          <p:cNvSpPr/>
          <p:nvPr/>
        </p:nvSpPr>
        <p:spPr>
          <a:xfrm>
            <a:off x="1524070" y="314451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ïśľîḋê"/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íṧļîḓê"/>
          <p:cNvSpPr/>
          <p:nvPr/>
        </p:nvSpPr>
        <p:spPr>
          <a:xfrm>
            <a:off x="1524070" y="411419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íšḻíḋe"/>
          <p:cNvSpPr/>
          <p:nvPr/>
        </p:nvSpPr>
        <p:spPr>
          <a:xfrm>
            <a:off x="1524070" y="4599036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959428" y="3465396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59428" y="396178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959428" y="4458174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1959428" y="4954563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  <p:sp>
        <p:nvSpPr>
          <p:cNvPr id="42" name="ís1íde"/>
          <p:cNvSpPr txBox="1"/>
          <p:nvPr/>
        </p:nvSpPr>
        <p:spPr>
          <a:xfrm>
            <a:off x="1872697" y="507634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5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43" name="íṡḻîḓé"/>
          <p:cNvSpPr/>
          <p:nvPr/>
        </p:nvSpPr>
        <p:spPr>
          <a:xfrm>
            <a:off x="2526228" y="5087885"/>
            <a:ext cx="4885791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中断控制器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8259A</a:t>
            </a: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介绍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íšḻíḋe"/>
          <p:cNvSpPr/>
          <p:nvPr/>
        </p:nvSpPr>
        <p:spPr>
          <a:xfrm>
            <a:off x="1524070" y="510489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5" name="直接连接符 44"/>
          <p:cNvCxnSpPr/>
          <p:nvPr/>
        </p:nvCxnSpPr>
        <p:spPr>
          <a:xfrm>
            <a:off x="1959428" y="546042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1959428" y="5488979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ís1íde"/>
          <p:cNvSpPr txBox="1"/>
          <p:nvPr/>
        </p:nvSpPr>
        <p:spPr>
          <a:xfrm>
            <a:off x="1872697" y="561076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6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37" name="íṡḻîḓé"/>
          <p:cNvSpPr/>
          <p:nvPr/>
        </p:nvSpPr>
        <p:spPr>
          <a:xfrm>
            <a:off x="2526228" y="5622301"/>
            <a:ext cx="4885791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控制器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8237</a:t>
            </a: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介绍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8" name="íšḻíḋe"/>
          <p:cNvSpPr/>
          <p:nvPr/>
        </p:nvSpPr>
        <p:spPr>
          <a:xfrm>
            <a:off x="1524070" y="563931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1959428" y="5994841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的基本构成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2053"/>
          <p:cNvSpPr txBox="1">
            <a:spLocks noChangeArrowheads="1"/>
          </p:cNvSpPr>
          <p:nvPr/>
        </p:nvSpPr>
        <p:spPr bwMode="auto">
          <a:xfrm>
            <a:off x="7447543" y="2498464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线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2054"/>
          <p:cNvSpPr txBox="1">
            <a:spLocks noChangeArrowheads="1"/>
          </p:cNvSpPr>
          <p:nvPr/>
        </p:nvSpPr>
        <p:spPr bwMode="auto">
          <a:xfrm>
            <a:off x="7530093" y="4825739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线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2055"/>
          <p:cNvSpPr txBox="1">
            <a:spLocks noChangeArrowheads="1"/>
          </p:cNvSpPr>
          <p:nvPr/>
        </p:nvSpPr>
        <p:spPr bwMode="auto">
          <a:xfrm>
            <a:off x="7523743" y="3946264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线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2056"/>
          <p:cNvSpPr txBox="1">
            <a:spLocks noChangeArrowheads="1"/>
          </p:cNvSpPr>
          <p:nvPr/>
        </p:nvSpPr>
        <p:spPr bwMode="auto">
          <a:xfrm>
            <a:off x="599068" y="3670039"/>
            <a:ext cx="654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2057"/>
          <p:cNvSpPr txBox="1">
            <a:spLocks noChangeArrowheads="1"/>
          </p:cNvSpPr>
          <p:nvPr/>
        </p:nvSpPr>
        <p:spPr bwMode="auto">
          <a:xfrm>
            <a:off x="599068" y="4503477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2058"/>
          <p:cNvSpPr txBox="1">
            <a:spLocks noChangeArrowheads="1"/>
          </p:cNvSpPr>
          <p:nvPr/>
        </p:nvSpPr>
        <p:spPr bwMode="auto">
          <a:xfrm>
            <a:off x="584781" y="2808027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2059"/>
          <p:cNvSpPr>
            <a:spLocks noChangeArrowheads="1"/>
          </p:cNvSpPr>
          <p:nvPr/>
        </p:nvSpPr>
        <p:spPr bwMode="auto">
          <a:xfrm>
            <a:off x="4258256" y="2363527"/>
            <a:ext cx="2298700" cy="51593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输入寄存器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or </a:t>
            </a: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2060"/>
          <p:cNvSpPr>
            <a:spLocks noChangeArrowheads="1"/>
          </p:cNvSpPr>
          <p:nvPr/>
        </p:nvSpPr>
        <p:spPr bwMode="auto">
          <a:xfrm>
            <a:off x="4258256" y="3225539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输出寄存器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Rectangle 2061"/>
          <p:cNvSpPr>
            <a:spLocks noChangeArrowheads="1"/>
          </p:cNvSpPr>
          <p:nvPr/>
        </p:nvSpPr>
        <p:spPr bwMode="auto">
          <a:xfrm>
            <a:off x="4258256" y="4087552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寄存器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or </a:t>
            </a: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2062"/>
          <p:cNvSpPr>
            <a:spLocks noChangeArrowheads="1"/>
          </p:cNvSpPr>
          <p:nvPr/>
        </p:nvSpPr>
        <p:spPr bwMode="auto">
          <a:xfrm>
            <a:off x="4258256" y="4949564"/>
            <a:ext cx="2298700" cy="4921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6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寄存器</a:t>
            </a:r>
            <a:endParaRPr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Line 2063"/>
          <p:cNvSpPr>
            <a:spLocks noChangeShapeType="1"/>
          </p:cNvSpPr>
          <p:nvPr/>
        </p:nvSpPr>
        <p:spPr bwMode="auto">
          <a:xfrm>
            <a:off x="6556956" y="4333614"/>
            <a:ext cx="1147762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2064"/>
          <p:cNvSpPr>
            <a:spLocks noChangeShapeType="1"/>
          </p:cNvSpPr>
          <p:nvPr/>
        </p:nvSpPr>
        <p:spPr bwMode="auto">
          <a:xfrm flipH="1">
            <a:off x="3766131" y="2609589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2065"/>
          <p:cNvSpPr>
            <a:spLocks noChangeShapeType="1"/>
          </p:cNvSpPr>
          <p:nvPr/>
        </p:nvSpPr>
        <p:spPr bwMode="auto">
          <a:xfrm>
            <a:off x="3766131" y="3471602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2066"/>
          <p:cNvSpPr>
            <a:spLocks noChangeShapeType="1"/>
          </p:cNvSpPr>
          <p:nvPr/>
        </p:nvSpPr>
        <p:spPr bwMode="auto">
          <a:xfrm>
            <a:off x="3766131" y="2609589"/>
            <a:ext cx="0" cy="2586038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2067"/>
          <p:cNvSpPr>
            <a:spLocks noChangeShapeType="1"/>
          </p:cNvSpPr>
          <p:nvPr/>
        </p:nvSpPr>
        <p:spPr bwMode="auto">
          <a:xfrm>
            <a:off x="6556956" y="3471602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068"/>
          <p:cNvSpPr>
            <a:spLocks noChangeShapeType="1"/>
          </p:cNvSpPr>
          <p:nvPr/>
        </p:nvSpPr>
        <p:spPr bwMode="auto">
          <a:xfrm>
            <a:off x="6556956" y="2609589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069"/>
          <p:cNvSpPr>
            <a:spLocks noChangeShapeType="1"/>
          </p:cNvSpPr>
          <p:nvPr/>
        </p:nvSpPr>
        <p:spPr bwMode="auto">
          <a:xfrm>
            <a:off x="7049081" y="2609589"/>
            <a:ext cx="0" cy="862013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070"/>
          <p:cNvSpPr>
            <a:spLocks noChangeShapeType="1"/>
          </p:cNvSpPr>
          <p:nvPr/>
        </p:nvSpPr>
        <p:spPr bwMode="auto">
          <a:xfrm>
            <a:off x="7049081" y="2979477"/>
            <a:ext cx="820737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071"/>
          <p:cNvSpPr>
            <a:spLocks noChangeShapeType="1"/>
          </p:cNvSpPr>
          <p:nvPr/>
        </p:nvSpPr>
        <p:spPr bwMode="auto">
          <a:xfrm>
            <a:off x="6556956" y="5195627"/>
            <a:ext cx="1147762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072"/>
          <p:cNvSpPr>
            <a:spLocks noChangeShapeType="1"/>
          </p:cNvSpPr>
          <p:nvPr/>
        </p:nvSpPr>
        <p:spPr bwMode="auto">
          <a:xfrm flipH="1">
            <a:off x="3766131" y="5195627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073"/>
          <p:cNvSpPr>
            <a:spLocks noChangeShapeType="1"/>
          </p:cNvSpPr>
          <p:nvPr/>
        </p:nvSpPr>
        <p:spPr bwMode="auto">
          <a:xfrm>
            <a:off x="3766131" y="4333614"/>
            <a:ext cx="4921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074"/>
          <p:cNvSpPr>
            <a:spLocks noChangeShapeType="1"/>
          </p:cNvSpPr>
          <p:nvPr/>
        </p:nvSpPr>
        <p:spPr bwMode="auto">
          <a:xfrm>
            <a:off x="1137231" y="3841489"/>
            <a:ext cx="26257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2075"/>
          <p:cNvSpPr>
            <a:spLocks noChangeArrowheads="1"/>
          </p:cNvSpPr>
          <p:nvPr/>
        </p:nvSpPr>
        <p:spPr bwMode="auto">
          <a:xfrm>
            <a:off x="1961143" y="2627052"/>
            <a:ext cx="820738" cy="7381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译码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Rectangle 2076"/>
          <p:cNvSpPr>
            <a:spLocks noChangeArrowheads="1"/>
          </p:cNvSpPr>
          <p:nvPr/>
        </p:nvSpPr>
        <p:spPr bwMode="auto">
          <a:xfrm>
            <a:off x="1961143" y="4351077"/>
            <a:ext cx="820738" cy="7381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Line 2077"/>
          <p:cNvSpPr>
            <a:spLocks noChangeShapeType="1"/>
          </p:cNvSpPr>
          <p:nvPr/>
        </p:nvSpPr>
        <p:spPr bwMode="auto">
          <a:xfrm flipV="1">
            <a:off x="2780293" y="2733414"/>
            <a:ext cx="1477963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3" name="Group 2078"/>
          <p:cNvGrpSpPr/>
          <p:nvPr/>
        </p:nvGrpSpPr>
        <p:grpSpPr bwMode="auto">
          <a:xfrm>
            <a:off x="2780293" y="2855652"/>
            <a:ext cx="1477963" cy="739775"/>
            <a:chOff x="3960" y="10956"/>
            <a:chExt cx="1620" cy="936"/>
          </a:xfrm>
        </p:grpSpPr>
        <p:sp>
          <p:nvSpPr>
            <p:cNvPr id="34" name="Line 2079"/>
            <p:cNvSpPr>
              <a:spLocks noChangeShapeType="1"/>
            </p:cNvSpPr>
            <p:nvPr/>
          </p:nvSpPr>
          <p:spPr bwMode="auto">
            <a:xfrm>
              <a:off x="3960" y="10972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2080"/>
            <p:cNvSpPr>
              <a:spLocks noChangeShapeType="1"/>
            </p:cNvSpPr>
            <p:nvPr/>
          </p:nvSpPr>
          <p:spPr bwMode="auto">
            <a:xfrm>
              <a:off x="4680" y="10956"/>
              <a:ext cx="0" cy="9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2081"/>
            <p:cNvSpPr>
              <a:spLocks noChangeShapeType="1"/>
            </p:cNvSpPr>
            <p:nvPr/>
          </p:nvSpPr>
          <p:spPr bwMode="auto">
            <a:xfrm>
              <a:off x="4680" y="11892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7" name="Group 2082"/>
          <p:cNvGrpSpPr/>
          <p:nvPr/>
        </p:nvGrpSpPr>
        <p:grpSpPr bwMode="auto">
          <a:xfrm>
            <a:off x="2780293" y="3030277"/>
            <a:ext cx="1477963" cy="1425575"/>
            <a:chOff x="3960" y="11176"/>
            <a:chExt cx="1620" cy="1808"/>
          </a:xfrm>
        </p:grpSpPr>
        <p:sp>
          <p:nvSpPr>
            <p:cNvPr id="42" name="Line 2083"/>
            <p:cNvSpPr>
              <a:spLocks noChangeShapeType="1"/>
            </p:cNvSpPr>
            <p:nvPr/>
          </p:nvSpPr>
          <p:spPr bwMode="auto">
            <a:xfrm>
              <a:off x="3960" y="11176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2084"/>
            <p:cNvSpPr>
              <a:spLocks noChangeShapeType="1"/>
            </p:cNvSpPr>
            <p:nvPr/>
          </p:nvSpPr>
          <p:spPr bwMode="auto">
            <a:xfrm>
              <a:off x="4500" y="11192"/>
              <a:ext cx="0" cy="17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2085"/>
            <p:cNvSpPr>
              <a:spLocks noChangeShapeType="1"/>
            </p:cNvSpPr>
            <p:nvPr/>
          </p:nvSpPr>
          <p:spPr bwMode="auto">
            <a:xfrm>
              <a:off x="4500" y="12984"/>
              <a:ext cx="10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" name="Group 2086"/>
          <p:cNvGrpSpPr/>
          <p:nvPr/>
        </p:nvGrpSpPr>
        <p:grpSpPr bwMode="auto">
          <a:xfrm>
            <a:off x="2780293" y="3177914"/>
            <a:ext cx="1477963" cy="2139950"/>
            <a:chOff x="3960" y="11364"/>
            <a:chExt cx="1620" cy="2712"/>
          </a:xfrm>
        </p:grpSpPr>
        <p:sp>
          <p:nvSpPr>
            <p:cNvPr id="46" name="Line 2087"/>
            <p:cNvSpPr>
              <a:spLocks noChangeShapeType="1"/>
            </p:cNvSpPr>
            <p:nvPr/>
          </p:nvSpPr>
          <p:spPr bwMode="auto">
            <a:xfrm>
              <a:off x="3960" y="11364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2088"/>
            <p:cNvSpPr>
              <a:spLocks noChangeShapeType="1"/>
            </p:cNvSpPr>
            <p:nvPr/>
          </p:nvSpPr>
          <p:spPr bwMode="auto">
            <a:xfrm>
              <a:off x="4320" y="11376"/>
              <a:ext cx="0" cy="2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2089"/>
            <p:cNvSpPr>
              <a:spLocks noChangeShapeType="1"/>
            </p:cNvSpPr>
            <p:nvPr/>
          </p:nvSpPr>
          <p:spPr bwMode="auto">
            <a:xfrm>
              <a:off x="4320" y="14076"/>
              <a:ext cx="1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9" name="Line 2090"/>
          <p:cNvSpPr>
            <a:spLocks noChangeShapeType="1"/>
          </p:cNvSpPr>
          <p:nvPr/>
        </p:nvSpPr>
        <p:spPr bwMode="auto">
          <a:xfrm>
            <a:off x="1137231" y="2979477"/>
            <a:ext cx="820737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2091"/>
          <p:cNvSpPr>
            <a:spLocks noChangeShapeType="1"/>
          </p:cNvSpPr>
          <p:nvPr/>
        </p:nvSpPr>
        <p:spPr bwMode="auto">
          <a:xfrm>
            <a:off x="1137231" y="4703502"/>
            <a:ext cx="820737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2092"/>
          <p:cNvSpPr>
            <a:spLocks noChangeShapeType="1"/>
          </p:cNvSpPr>
          <p:nvPr/>
        </p:nvSpPr>
        <p:spPr bwMode="auto">
          <a:xfrm flipV="1">
            <a:off x="2288168" y="3347777"/>
            <a:ext cx="0" cy="9858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2093"/>
          <p:cNvSpPr>
            <a:spLocks noChangeShapeType="1"/>
          </p:cNvSpPr>
          <p:nvPr/>
        </p:nvSpPr>
        <p:spPr bwMode="auto">
          <a:xfrm>
            <a:off x="3601031" y="5687752"/>
            <a:ext cx="9858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Line 2094"/>
          <p:cNvSpPr>
            <a:spLocks noChangeShapeType="1"/>
          </p:cNvSpPr>
          <p:nvPr/>
        </p:nvSpPr>
        <p:spPr bwMode="auto">
          <a:xfrm>
            <a:off x="4586868" y="5441689"/>
            <a:ext cx="0" cy="246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Line 2095"/>
          <p:cNvSpPr>
            <a:spLocks noChangeShapeType="1"/>
          </p:cNvSpPr>
          <p:nvPr/>
        </p:nvSpPr>
        <p:spPr bwMode="auto">
          <a:xfrm>
            <a:off x="4586868" y="3717664"/>
            <a:ext cx="0" cy="246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2096"/>
          <p:cNvSpPr>
            <a:spLocks noChangeShapeType="1"/>
          </p:cNvSpPr>
          <p:nvPr/>
        </p:nvSpPr>
        <p:spPr bwMode="auto">
          <a:xfrm>
            <a:off x="4586868" y="4579677"/>
            <a:ext cx="0" cy="246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Line 2097"/>
          <p:cNvSpPr>
            <a:spLocks noChangeShapeType="1"/>
          </p:cNvSpPr>
          <p:nvPr/>
        </p:nvSpPr>
        <p:spPr bwMode="auto">
          <a:xfrm>
            <a:off x="4586868" y="2855652"/>
            <a:ext cx="0" cy="246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Line 2098"/>
          <p:cNvSpPr>
            <a:spLocks noChangeShapeType="1"/>
          </p:cNvSpPr>
          <p:nvPr/>
        </p:nvSpPr>
        <p:spPr bwMode="auto">
          <a:xfrm flipH="1">
            <a:off x="3601031" y="3101714"/>
            <a:ext cx="985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Line 2099"/>
          <p:cNvSpPr>
            <a:spLocks noChangeShapeType="1"/>
          </p:cNvSpPr>
          <p:nvPr/>
        </p:nvSpPr>
        <p:spPr bwMode="auto">
          <a:xfrm>
            <a:off x="3601031" y="3101714"/>
            <a:ext cx="0" cy="25860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Line 2100"/>
          <p:cNvSpPr>
            <a:spLocks noChangeShapeType="1"/>
          </p:cNvSpPr>
          <p:nvPr/>
        </p:nvSpPr>
        <p:spPr bwMode="auto">
          <a:xfrm>
            <a:off x="2780293" y="4703502"/>
            <a:ext cx="820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2101"/>
          <p:cNvSpPr>
            <a:spLocks noChangeShapeType="1"/>
          </p:cNvSpPr>
          <p:nvPr/>
        </p:nvSpPr>
        <p:spPr bwMode="auto">
          <a:xfrm flipH="1">
            <a:off x="3601031" y="3963727"/>
            <a:ext cx="985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2102"/>
          <p:cNvSpPr>
            <a:spLocks noChangeShapeType="1"/>
          </p:cNvSpPr>
          <p:nvPr/>
        </p:nvSpPr>
        <p:spPr bwMode="auto">
          <a:xfrm>
            <a:off x="3601031" y="4825739"/>
            <a:ext cx="985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Line 2103"/>
          <p:cNvSpPr>
            <a:spLocks noChangeShapeType="1"/>
          </p:cNvSpPr>
          <p:nvPr/>
        </p:nvSpPr>
        <p:spPr bwMode="auto">
          <a:xfrm>
            <a:off x="7377693" y="2117464"/>
            <a:ext cx="0" cy="381635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2104"/>
          <p:cNvSpPr>
            <a:spLocks noChangeShapeType="1"/>
          </p:cNvSpPr>
          <p:nvPr/>
        </p:nvSpPr>
        <p:spPr bwMode="auto">
          <a:xfrm>
            <a:off x="1467431" y="2117464"/>
            <a:ext cx="0" cy="381635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Line 2105"/>
          <p:cNvSpPr>
            <a:spLocks noChangeShapeType="1"/>
          </p:cNvSpPr>
          <p:nvPr/>
        </p:nvSpPr>
        <p:spPr bwMode="auto">
          <a:xfrm>
            <a:off x="1467431" y="2117464"/>
            <a:ext cx="5910262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2106"/>
          <p:cNvSpPr>
            <a:spLocks noChangeShapeType="1"/>
          </p:cNvSpPr>
          <p:nvPr/>
        </p:nvSpPr>
        <p:spPr bwMode="auto">
          <a:xfrm>
            <a:off x="1467431" y="5933814"/>
            <a:ext cx="5910262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的基本构成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构成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73" name="MH_SubTitle_2"/>
          <p:cNvSpPr txBox="1"/>
          <p:nvPr>
            <p:custDataLst>
              <p:tags r:id="rId7"/>
            </p:custDataLst>
          </p:nvPr>
        </p:nvSpPr>
        <p:spPr>
          <a:xfrm>
            <a:off x="4025900" y="3022544"/>
            <a:ext cx="5181846" cy="1409607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命令寄存器 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存放控制命令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800100" lvl="1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设定接口功能、工作参数和工作方式。</a:t>
            </a:r>
            <a:endParaRPr lang="zh-CN" altLang="en-US" sz="2000" b="1" kern="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538344"/>
            <a:ext cx="4831234" cy="1284231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数据输入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输出寄存器 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暂存输入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输出的数据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5" name="MH_SubTitle_3"/>
          <p:cNvSpPr txBox="1"/>
          <p:nvPr>
            <p:custDataLst>
              <p:tags r:id="rId9"/>
            </p:custDataLst>
          </p:nvPr>
        </p:nvSpPr>
        <p:spPr>
          <a:xfrm>
            <a:off x="3801033" y="4152452"/>
            <a:ext cx="5520468" cy="274320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状态寄存器 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保存外设当前状态，以供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读取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的类型及特点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 rot="21439215">
            <a:off x="2106613" y="4302125"/>
            <a:ext cx="1028700" cy="1041400"/>
          </a:xfrm>
          <a:prstGeom prst="roundRect">
            <a:avLst>
              <a:gd name="adj" fmla="val 18567"/>
            </a:avLst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rgbClr val="FFFFFF"/>
                </a:solidFill>
              </a:rPr>
              <a:t>1</a:t>
            </a:r>
            <a:endParaRPr lang="zh-CN" altLang="en-US" sz="4800" dirty="0">
              <a:solidFill>
                <a:srgbClr val="FFFFFF"/>
              </a:solidFill>
            </a:endParaRPr>
          </a:p>
        </p:txBody>
      </p:sp>
      <p:cxnSp>
        <p:nvCxnSpPr>
          <p:cNvPr id="9" name="MH_Other_2"/>
          <p:cNvCxnSpPr/>
          <p:nvPr>
            <p:custDataLst>
              <p:tags r:id="rId3"/>
            </p:custDataLst>
          </p:nvPr>
        </p:nvCxnSpPr>
        <p:spPr>
          <a:xfrm>
            <a:off x="3135313" y="4794250"/>
            <a:ext cx="1236662" cy="0"/>
          </a:xfrm>
          <a:prstGeom prst="straightConnector1">
            <a:avLst/>
          </a:prstGeom>
          <a:ln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rot="21439215">
            <a:off x="2328863" y="3251200"/>
            <a:ext cx="1028700" cy="1041400"/>
          </a:xfrm>
          <a:prstGeom prst="roundRect">
            <a:avLst>
              <a:gd name="adj" fmla="val 18567"/>
            </a:avLst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rgbClr val="FFFFFF"/>
                </a:solidFill>
              </a:rPr>
              <a:t>2</a:t>
            </a:r>
            <a:endParaRPr lang="zh-CN" altLang="en-US" sz="4800" dirty="0">
              <a:solidFill>
                <a:srgbClr val="FFFFFF"/>
              </a:solidFill>
            </a:endParaRPr>
          </a:p>
        </p:txBody>
      </p:sp>
      <p:cxnSp>
        <p:nvCxnSpPr>
          <p:cNvPr id="11" name="MH_Other_4"/>
          <p:cNvCxnSpPr/>
          <p:nvPr>
            <p:custDataLst>
              <p:tags r:id="rId5"/>
            </p:custDataLst>
          </p:nvPr>
        </p:nvCxnSpPr>
        <p:spPr>
          <a:xfrm>
            <a:off x="3346450" y="3716338"/>
            <a:ext cx="1236663" cy="0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 rot="21116664">
            <a:off x="1989138" y="2227263"/>
            <a:ext cx="1027112" cy="1041400"/>
          </a:xfrm>
          <a:prstGeom prst="roundRect">
            <a:avLst>
              <a:gd name="adj" fmla="val 18567"/>
            </a:avLst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5400" dirty="0">
                <a:solidFill>
                  <a:srgbClr val="FFFFFF"/>
                </a:solidFill>
              </a:rPr>
              <a:t>3</a:t>
            </a:r>
            <a:endParaRPr lang="zh-CN" altLang="en-US" sz="5400" dirty="0">
              <a:solidFill>
                <a:srgbClr val="FFFFFF"/>
              </a:solidFill>
            </a:endParaRPr>
          </a:p>
        </p:txBody>
      </p:sp>
      <p:cxnSp>
        <p:nvCxnSpPr>
          <p:cNvPr id="13" name="MH_Other_6"/>
          <p:cNvCxnSpPr/>
          <p:nvPr>
            <p:custDataLst>
              <p:tags r:id="rId7"/>
            </p:custDataLst>
          </p:nvPr>
        </p:nvCxnSpPr>
        <p:spPr>
          <a:xfrm>
            <a:off x="2992438" y="2625725"/>
            <a:ext cx="1236662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928688" y="2681288"/>
            <a:ext cx="1306512" cy="2687637"/>
          </a:xfrm>
          <a:custGeom>
            <a:avLst/>
            <a:gdLst>
              <a:gd name="connsiteX0" fmla="*/ 293746 w 1306152"/>
              <a:gd name="connsiteY0" fmla="*/ 0 h 2686846"/>
              <a:gd name="connsiteX1" fmla="*/ 585501 w 1306152"/>
              <a:gd name="connsiteY1" fmla="*/ 291755 h 2686846"/>
              <a:gd name="connsiteX2" fmla="*/ 579574 w 1306152"/>
              <a:gd name="connsiteY2" fmla="*/ 350554 h 2686846"/>
              <a:gd name="connsiteX3" fmla="*/ 577096 w 1306152"/>
              <a:gd name="connsiteY3" fmla="*/ 358536 h 2686846"/>
              <a:gd name="connsiteX4" fmla="*/ 935187 w 1306152"/>
              <a:gd name="connsiteY4" fmla="*/ 95888 h 2686846"/>
              <a:gd name="connsiteX5" fmla="*/ 983494 w 1306152"/>
              <a:gd name="connsiteY5" fmla="*/ 103315 h 2686846"/>
              <a:gd name="connsiteX6" fmla="*/ 1065250 w 1306152"/>
              <a:gd name="connsiteY6" fmla="*/ 214780 h 2686846"/>
              <a:gd name="connsiteX7" fmla="*/ 1057823 w 1306152"/>
              <a:gd name="connsiteY7" fmla="*/ 263088 h 2686846"/>
              <a:gd name="connsiteX8" fmla="*/ 613339 w 1306152"/>
              <a:gd name="connsiteY8" fmla="*/ 589102 h 2686846"/>
              <a:gd name="connsiteX9" fmla="*/ 1182197 w 1306152"/>
              <a:gd name="connsiteY9" fmla="*/ 245417 h 2686846"/>
              <a:gd name="connsiteX10" fmla="*/ 1229663 w 1306152"/>
              <a:gd name="connsiteY10" fmla="*/ 257130 h 2686846"/>
              <a:gd name="connsiteX11" fmla="*/ 1301166 w 1306152"/>
              <a:gd name="connsiteY11" fmla="*/ 375480 h 2686846"/>
              <a:gd name="connsiteX12" fmla="*/ 1289454 w 1306152"/>
              <a:gd name="connsiteY12" fmla="*/ 422945 h 2686846"/>
              <a:gd name="connsiteX13" fmla="*/ 520445 w 1306152"/>
              <a:gd name="connsiteY13" fmla="*/ 887555 h 2686846"/>
              <a:gd name="connsiteX14" fmla="*/ 520445 w 1306152"/>
              <a:gd name="connsiteY14" fmla="*/ 1530594 h 2686846"/>
              <a:gd name="connsiteX15" fmla="*/ 517079 w 1306152"/>
              <a:gd name="connsiteY15" fmla="*/ 1547268 h 2686846"/>
              <a:gd name="connsiteX16" fmla="*/ 524388 w 1306152"/>
              <a:gd name="connsiteY16" fmla="*/ 1558620 h 2686846"/>
              <a:gd name="connsiteX17" fmla="*/ 598416 w 1306152"/>
              <a:gd name="connsiteY17" fmla="*/ 1747885 h 2686846"/>
              <a:gd name="connsiteX18" fmla="*/ 602444 w 1306152"/>
              <a:gd name="connsiteY18" fmla="*/ 1749554 h 2686846"/>
              <a:gd name="connsiteX19" fmla="*/ 613843 w 1306152"/>
              <a:gd name="connsiteY19" fmla="*/ 1777073 h 2686846"/>
              <a:gd name="connsiteX20" fmla="*/ 613843 w 1306152"/>
              <a:gd name="connsiteY20" fmla="*/ 2639033 h 2686846"/>
              <a:gd name="connsiteX21" fmla="*/ 574924 w 1306152"/>
              <a:gd name="connsiteY21" fmla="*/ 2677952 h 2686846"/>
              <a:gd name="connsiteX22" fmla="*/ 419251 w 1306152"/>
              <a:gd name="connsiteY22" fmla="*/ 2677952 h 2686846"/>
              <a:gd name="connsiteX23" fmla="*/ 380332 w 1306152"/>
              <a:gd name="connsiteY23" fmla="*/ 2639033 h 2686846"/>
              <a:gd name="connsiteX24" fmla="*/ 380332 w 1306152"/>
              <a:gd name="connsiteY24" fmla="*/ 1815414 h 2686846"/>
              <a:gd name="connsiteX25" fmla="*/ 312333 w 1306152"/>
              <a:gd name="connsiteY25" fmla="*/ 1641561 h 2686846"/>
              <a:gd name="connsiteX26" fmla="*/ 308084 w 1306152"/>
              <a:gd name="connsiteY26" fmla="*/ 1617337 h 2686846"/>
              <a:gd name="connsiteX27" fmla="*/ 233545 w 1306152"/>
              <a:gd name="connsiteY27" fmla="*/ 1617337 h 2686846"/>
              <a:gd name="connsiteX28" fmla="*/ 233545 w 1306152"/>
              <a:gd name="connsiteY28" fmla="*/ 2648895 h 2686846"/>
              <a:gd name="connsiteX29" fmla="*/ 195594 w 1306152"/>
              <a:gd name="connsiteY29" fmla="*/ 2686846 h 2686846"/>
              <a:gd name="connsiteX30" fmla="*/ 43797 w 1306152"/>
              <a:gd name="connsiteY30" fmla="*/ 2686846 h 2686846"/>
              <a:gd name="connsiteX31" fmla="*/ 5846 w 1306152"/>
              <a:gd name="connsiteY31" fmla="*/ 2648895 h 2686846"/>
              <a:gd name="connsiteX32" fmla="*/ 5846 w 1306152"/>
              <a:gd name="connsiteY32" fmla="*/ 1581840 h 2686846"/>
              <a:gd name="connsiteX33" fmla="*/ 10701 w 1306152"/>
              <a:gd name="connsiteY33" fmla="*/ 1570120 h 2686846"/>
              <a:gd name="connsiteX34" fmla="*/ 6817 w 1306152"/>
              <a:gd name="connsiteY34" fmla="*/ 1564359 h 2686846"/>
              <a:gd name="connsiteX35" fmla="*/ 0 w 1306152"/>
              <a:gd name="connsiteY35" fmla="*/ 1530594 h 2686846"/>
              <a:gd name="connsiteX36" fmla="*/ 0 w 1306152"/>
              <a:gd name="connsiteY36" fmla="*/ 695715 h 2686846"/>
              <a:gd name="connsiteX37" fmla="*/ 86743 w 1306152"/>
              <a:gd name="connsiteY37" fmla="*/ 608972 h 2686846"/>
              <a:gd name="connsiteX38" fmla="*/ 235655 w 1306152"/>
              <a:gd name="connsiteY38" fmla="*/ 608972 h 2686846"/>
              <a:gd name="connsiteX39" fmla="*/ 275415 w 1306152"/>
              <a:gd name="connsiteY39" fmla="*/ 579809 h 2686846"/>
              <a:gd name="connsiteX40" fmla="*/ 180182 w 1306152"/>
              <a:gd name="connsiteY40" fmla="*/ 560583 h 2686846"/>
              <a:gd name="connsiteX41" fmla="*/ 1991 w 1306152"/>
              <a:gd name="connsiteY41" fmla="*/ 291755 h 2686846"/>
              <a:gd name="connsiteX42" fmla="*/ 293746 w 1306152"/>
              <a:gd name="connsiteY42" fmla="*/ 0 h 2686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306152" h="2686846">
                <a:moveTo>
                  <a:pt x="293746" y="0"/>
                </a:moveTo>
                <a:cubicBezTo>
                  <a:pt x="454878" y="0"/>
                  <a:pt x="585501" y="130623"/>
                  <a:pt x="585501" y="291755"/>
                </a:cubicBezTo>
                <a:cubicBezTo>
                  <a:pt x="585501" y="311897"/>
                  <a:pt x="583460" y="331561"/>
                  <a:pt x="579574" y="350554"/>
                </a:cubicBezTo>
                <a:lnTo>
                  <a:pt x="577096" y="358536"/>
                </a:lnTo>
                <a:lnTo>
                  <a:pt x="935187" y="95888"/>
                </a:lnTo>
                <a:cubicBezTo>
                  <a:pt x="950578" y="84599"/>
                  <a:pt x="972206" y="87925"/>
                  <a:pt x="983494" y="103315"/>
                </a:cubicBezTo>
                <a:lnTo>
                  <a:pt x="1065250" y="214780"/>
                </a:lnTo>
                <a:cubicBezTo>
                  <a:pt x="1076539" y="230171"/>
                  <a:pt x="1073213" y="251799"/>
                  <a:pt x="1057823" y="263088"/>
                </a:cubicBezTo>
                <a:lnTo>
                  <a:pt x="613339" y="589102"/>
                </a:lnTo>
                <a:lnTo>
                  <a:pt x="1182197" y="245417"/>
                </a:lnTo>
                <a:cubicBezTo>
                  <a:pt x="1198539" y="235544"/>
                  <a:pt x="1219790" y="240788"/>
                  <a:pt x="1229663" y="257130"/>
                </a:cubicBezTo>
                <a:lnTo>
                  <a:pt x="1301166" y="375480"/>
                </a:lnTo>
                <a:cubicBezTo>
                  <a:pt x="1311039" y="391821"/>
                  <a:pt x="1305795" y="413072"/>
                  <a:pt x="1289454" y="422945"/>
                </a:cubicBezTo>
                <a:lnTo>
                  <a:pt x="520445" y="887555"/>
                </a:lnTo>
                <a:lnTo>
                  <a:pt x="520445" y="1530594"/>
                </a:lnTo>
                <a:lnTo>
                  <a:pt x="517079" y="1547268"/>
                </a:lnTo>
                <a:lnTo>
                  <a:pt x="524388" y="1558620"/>
                </a:lnTo>
                <a:lnTo>
                  <a:pt x="598416" y="1747885"/>
                </a:lnTo>
                <a:lnTo>
                  <a:pt x="602444" y="1749554"/>
                </a:lnTo>
                <a:cubicBezTo>
                  <a:pt x="609487" y="1756597"/>
                  <a:pt x="613843" y="1766326"/>
                  <a:pt x="613843" y="1777073"/>
                </a:cubicBezTo>
                <a:lnTo>
                  <a:pt x="613843" y="2639033"/>
                </a:lnTo>
                <a:cubicBezTo>
                  <a:pt x="613843" y="2660527"/>
                  <a:pt x="596418" y="2677952"/>
                  <a:pt x="574924" y="2677952"/>
                </a:cubicBezTo>
                <a:lnTo>
                  <a:pt x="419251" y="2677952"/>
                </a:lnTo>
                <a:cubicBezTo>
                  <a:pt x="397757" y="2677952"/>
                  <a:pt x="380332" y="2660527"/>
                  <a:pt x="380332" y="2639033"/>
                </a:cubicBezTo>
                <a:lnTo>
                  <a:pt x="380332" y="1815414"/>
                </a:lnTo>
                <a:lnTo>
                  <a:pt x="312333" y="1641561"/>
                </a:lnTo>
                <a:lnTo>
                  <a:pt x="308084" y="1617337"/>
                </a:lnTo>
                <a:lnTo>
                  <a:pt x="233545" y="1617337"/>
                </a:lnTo>
                <a:lnTo>
                  <a:pt x="233545" y="2648895"/>
                </a:lnTo>
                <a:cubicBezTo>
                  <a:pt x="233545" y="2669855"/>
                  <a:pt x="216554" y="2686846"/>
                  <a:pt x="195594" y="2686846"/>
                </a:cubicBezTo>
                <a:lnTo>
                  <a:pt x="43797" y="2686846"/>
                </a:lnTo>
                <a:cubicBezTo>
                  <a:pt x="22837" y="2686846"/>
                  <a:pt x="5846" y="2669855"/>
                  <a:pt x="5846" y="2648895"/>
                </a:cubicBezTo>
                <a:lnTo>
                  <a:pt x="5846" y="1581840"/>
                </a:lnTo>
                <a:lnTo>
                  <a:pt x="10701" y="1570120"/>
                </a:lnTo>
                <a:lnTo>
                  <a:pt x="6817" y="1564359"/>
                </a:lnTo>
                <a:cubicBezTo>
                  <a:pt x="2427" y="1553981"/>
                  <a:pt x="0" y="1542571"/>
                  <a:pt x="0" y="1530594"/>
                </a:cubicBezTo>
                <a:lnTo>
                  <a:pt x="0" y="695715"/>
                </a:lnTo>
                <a:cubicBezTo>
                  <a:pt x="0" y="647808"/>
                  <a:pt x="38836" y="608972"/>
                  <a:pt x="86743" y="608972"/>
                </a:cubicBezTo>
                <a:lnTo>
                  <a:pt x="235655" y="608972"/>
                </a:lnTo>
                <a:lnTo>
                  <a:pt x="275415" y="579809"/>
                </a:lnTo>
                <a:lnTo>
                  <a:pt x="180182" y="560583"/>
                </a:lnTo>
                <a:cubicBezTo>
                  <a:pt x="75466" y="516292"/>
                  <a:pt x="1991" y="412604"/>
                  <a:pt x="1991" y="291755"/>
                </a:cubicBezTo>
                <a:cubicBezTo>
                  <a:pt x="1991" y="130623"/>
                  <a:pt x="132614" y="0"/>
                  <a:pt x="293746" y="0"/>
                </a:cubicBezTo>
                <a:close/>
              </a:path>
            </a:pathLst>
          </a:cu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 bwMode="auto">
          <a:xfrm>
            <a:off x="4535487" y="4570412"/>
            <a:ext cx="4622869" cy="123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按传输信息的方式分类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并行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串行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2"/>
          <p:cNvSpPr txBox="1"/>
          <p:nvPr>
            <p:custDataLst>
              <p:tags r:id="rId10"/>
            </p:custDataLst>
          </p:nvPr>
        </p:nvSpPr>
        <p:spPr bwMode="auto">
          <a:xfrm>
            <a:off x="4748213" y="3490912"/>
            <a:ext cx="3992583" cy="82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按传输信息的类型分类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字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模拟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SubTitle_1"/>
          <p:cNvSpPr txBox="1"/>
          <p:nvPr>
            <p:custDataLst>
              <p:tags r:id="rId11"/>
            </p:custDataLst>
          </p:nvPr>
        </p:nvSpPr>
        <p:spPr bwMode="auto">
          <a:xfrm>
            <a:off x="4371975" y="2092329"/>
            <a:ext cx="3992583" cy="82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按传输信息的方向分类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出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特点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4001770" y="2338986"/>
            <a:ext cx="774700" cy="2659062"/>
          </a:xfrm>
          <a:custGeom>
            <a:avLst/>
            <a:gdLst>
              <a:gd name="connsiteX0" fmla="*/ 286341 w 572682"/>
              <a:gd name="connsiteY0" fmla="*/ 0 h 1963148"/>
              <a:gd name="connsiteX1" fmla="*/ 572682 w 572682"/>
              <a:gd name="connsiteY1" fmla="*/ 286341 h 1963148"/>
              <a:gd name="connsiteX2" fmla="*/ 488815 w 572682"/>
              <a:gd name="connsiteY2" fmla="*/ 488815 h 1963148"/>
              <a:gd name="connsiteX3" fmla="*/ 452012 w 572682"/>
              <a:gd name="connsiteY3" fmla="*/ 513628 h 1963148"/>
              <a:gd name="connsiteX4" fmla="*/ 452012 w 572682"/>
              <a:gd name="connsiteY4" fmla="*/ 1449520 h 1963148"/>
              <a:gd name="connsiteX5" fmla="*/ 488815 w 572682"/>
              <a:gd name="connsiteY5" fmla="*/ 1474333 h 1963148"/>
              <a:gd name="connsiteX6" fmla="*/ 572682 w 572682"/>
              <a:gd name="connsiteY6" fmla="*/ 1676807 h 1963148"/>
              <a:gd name="connsiteX7" fmla="*/ 286341 w 572682"/>
              <a:gd name="connsiteY7" fmla="*/ 1963148 h 1963148"/>
              <a:gd name="connsiteX8" fmla="*/ 0 w 572682"/>
              <a:gd name="connsiteY8" fmla="*/ 1676807 h 1963148"/>
              <a:gd name="connsiteX9" fmla="*/ 83868 w 572682"/>
              <a:gd name="connsiteY9" fmla="*/ 1474333 h 1963148"/>
              <a:gd name="connsiteX10" fmla="*/ 120669 w 572682"/>
              <a:gd name="connsiteY10" fmla="*/ 1449521 h 1963148"/>
              <a:gd name="connsiteX11" fmla="*/ 120669 w 572682"/>
              <a:gd name="connsiteY11" fmla="*/ 513627 h 1963148"/>
              <a:gd name="connsiteX12" fmla="*/ 83868 w 572682"/>
              <a:gd name="connsiteY12" fmla="*/ 488815 h 1963148"/>
              <a:gd name="connsiteX13" fmla="*/ 0 w 572682"/>
              <a:gd name="connsiteY13" fmla="*/ 286341 h 1963148"/>
              <a:gd name="connsiteX14" fmla="*/ 286341 w 572682"/>
              <a:gd name="connsiteY14" fmla="*/ 0 h 1963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72682" h="1963148">
                <a:moveTo>
                  <a:pt x="286341" y="0"/>
                </a:moveTo>
                <a:cubicBezTo>
                  <a:pt x="444483" y="0"/>
                  <a:pt x="572682" y="128199"/>
                  <a:pt x="572682" y="286341"/>
                </a:cubicBezTo>
                <a:cubicBezTo>
                  <a:pt x="572682" y="365412"/>
                  <a:pt x="540632" y="436997"/>
                  <a:pt x="488815" y="488815"/>
                </a:cubicBezTo>
                <a:lnTo>
                  <a:pt x="452012" y="513628"/>
                </a:lnTo>
                <a:lnTo>
                  <a:pt x="452012" y="1449520"/>
                </a:lnTo>
                <a:lnTo>
                  <a:pt x="488815" y="1474333"/>
                </a:lnTo>
                <a:cubicBezTo>
                  <a:pt x="540632" y="1526151"/>
                  <a:pt x="572682" y="1597736"/>
                  <a:pt x="572682" y="1676807"/>
                </a:cubicBezTo>
                <a:cubicBezTo>
                  <a:pt x="572682" y="1834949"/>
                  <a:pt x="444483" y="1963148"/>
                  <a:pt x="286341" y="1963148"/>
                </a:cubicBezTo>
                <a:cubicBezTo>
                  <a:pt x="128199" y="1963148"/>
                  <a:pt x="0" y="1834949"/>
                  <a:pt x="0" y="1676807"/>
                </a:cubicBezTo>
                <a:cubicBezTo>
                  <a:pt x="0" y="1597736"/>
                  <a:pt x="32050" y="1526151"/>
                  <a:pt x="83868" y="1474333"/>
                </a:cubicBezTo>
                <a:lnTo>
                  <a:pt x="120669" y="1449521"/>
                </a:lnTo>
                <a:lnTo>
                  <a:pt x="120669" y="513627"/>
                </a:lnTo>
                <a:lnTo>
                  <a:pt x="83868" y="488815"/>
                </a:lnTo>
                <a:cubicBezTo>
                  <a:pt x="32050" y="436997"/>
                  <a:pt x="0" y="365412"/>
                  <a:pt x="0" y="286341"/>
                </a:cubicBezTo>
                <a:cubicBezTo>
                  <a:pt x="0" y="128199"/>
                  <a:pt x="128199" y="0"/>
                  <a:pt x="286341" y="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4135713" y="2472907"/>
            <a:ext cx="506815" cy="506815"/>
          </a:xfrm>
          <a:prstGeom prst="ellipse">
            <a:avLst/>
          </a:prstGeom>
          <a:solidFill>
            <a:srgbClr val="FFFFFF"/>
          </a:solidFill>
          <a:ln>
            <a:noFill/>
          </a:ln>
          <a:effectLst>
            <a:innerShdw blurRad="635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14658" y="2478686"/>
            <a:ext cx="3446462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出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2"/>
          <p:cNvSpPr/>
          <p:nvPr>
            <p:custDataLst>
              <p:tags r:id="rId5"/>
            </p:custDataLst>
          </p:nvPr>
        </p:nvSpPr>
        <p:spPr>
          <a:xfrm>
            <a:off x="5173345" y="2940648"/>
            <a:ext cx="3141662" cy="21272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要求对数据具有锁存能力（接收后保持数据不变）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常用锁存器实现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4135713" y="4356375"/>
            <a:ext cx="506815" cy="506815"/>
          </a:xfrm>
          <a:prstGeom prst="ellipse">
            <a:avLst/>
          </a:prstGeom>
          <a:solidFill>
            <a:srgbClr val="FFFFFF"/>
          </a:solidFill>
          <a:ln>
            <a:noFill/>
          </a:ln>
          <a:effectLst>
            <a:innerShdw blurRad="635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flipH="1">
            <a:off x="-168592" y="4363048"/>
            <a:ext cx="343217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接口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Text_1"/>
          <p:cNvSpPr/>
          <p:nvPr>
            <p:custDataLst>
              <p:tags r:id="rId8"/>
            </p:custDataLst>
          </p:nvPr>
        </p:nvSpPr>
        <p:spPr>
          <a:xfrm>
            <a:off x="441008" y="2254848"/>
            <a:ext cx="3297274" cy="21272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要求对数据具有控制能力（允许数据送到数据线）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常用三态门实现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868545" y="2623148"/>
            <a:ext cx="304800" cy="241300"/>
          </a:xfrm>
          <a:custGeom>
            <a:avLst/>
            <a:gdLst>
              <a:gd name="T0" fmla="*/ 457481883 w 5616"/>
              <a:gd name="T1" fmla="*/ 457857528 h 4433"/>
              <a:gd name="T2" fmla="*/ 457481883 w 5616"/>
              <a:gd name="T3" fmla="*/ 457857528 h 4433"/>
              <a:gd name="T4" fmla="*/ 457481883 w 5616"/>
              <a:gd name="T5" fmla="*/ 457857528 h 4433"/>
              <a:gd name="T6" fmla="*/ 457481883 w 5616"/>
              <a:gd name="T7" fmla="*/ 457857528 h 4433"/>
              <a:gd name="T8" fmla="*/ 457481883 w 5616"/>
              <a:gd name="T9" fmla="*/ 457857528 h 4433"/>
              <a:gd name="T10" fmla="*/ 457481883 w 5616"/>
              <a:gd name="T11" fmla="*/ 457857528 h 4433"/>
              <a:gd name="T12" fmla="*/ 457481883 w 5616"/>
              <a:gd name="T13" fmla="*/ 457857528 h 4433"/>
              <a:gd name="T14" fmla="*/ 457481883 w 5616"/>
              <a:gd name="T15" fmla="*/ 457857528 h 4433"/>
              <a:gd name="T16" fmla="*/ 457481883 w 5616"/>
              <a:gd name="T17" fmla="*/ 457857528 h 4433"/>
              <a:gd name="T18" fmla="*/ 457481883 w 5616"/>
              <a:gd name="T19" fmla="*/ 457857528 h 4433"/>
              <a:gd name="T20" fmla="*/ 457481883 w 5616"/>
              <a:gd name="T21" fmla="*/ 457857528 h 4433"/>
              <a:gd name="T22" fmla="*/ 457481883 w 5616"/>
              <a:gd name="T23" fmla="*/ 457857528 h 4433"/>
              <a:gd name="T24" fmla="*/ 457481883 w 5616"/>
              <a:gd name="T25" fmla="*/ 457857528 h 4433"/>
              <a:gd name="T26" fmla="*/ 457481883 w 5616"/>
              <a:gd name="T27" fmla="*/ 457857528 h 443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5616" h="4433">
                <a:moveTo>
                  <a:pt x="1854" y="1391"/>
                </a:moveTo>
                <a:lnTo>
                  <a:pt x="0" y="983"/>
                </a:lnTo>
                <a:lnTo>
                  <a:pt x="346" y="2217"/>
                </a:lnTo>
                <a:lnTo>
                  <a:pt x="0" y="3451"/>
                </a:lnTo>
                <a:lnTo>
                  <a:pt x="1854" y="3043"/>
                </a:lnTo>
                <a:lnTo>
                  <a:pt x="2116" y="2217"/>
                </a:lnTo>
                <a:lnTo>
                  <a:pt x="1854" y="1391"/>
                </a:lnTo>
                <a:close/>
                <a:moveTo>
                  <a:pt x="5616" y="2217"/>
                </a:moveTo>
                <a:lnTo>
                  <a:pt x="1777" y="0"/>
                </a:lnTo>
                <a:lnTo>
                  <a:pt x="2481" y="2217"/>
                </a:lnTo>
                <a:lnTo>
                  <a:pt x="1777" y="4433"/>
                </a:lnTo>
                <a:lnTo>
                  <a:pt x="5616" y="2217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 flipH="1">
            <a:off x="3620770" y="4521798"/>
            <a:ext cx="304800" cy="241300"/>
          </a:xfrm>
          <a:custGeom>
            <a:avLst/>
            <a:gdLst>
              <a:gd name="T0" fmla="*/ 457481883 w 5616"/>
              <a:gd name="T1" fmla="*/ 457857528 h 4433"/>
              <a:gd name="T2" fmla="*/ 457481883 w 5616"/>
              <a:gd name="T3" fmla="*/ 457857528 h 4433"/>
              <a:gd name="T4" fmla="*/ 457481883 w 5616"/>
              <a:gd name="T5" fmla="*/ 457857528 h 4433"/>
              <a:gd name="T6" fmla="*/ 457481883 w 5616"/>
              <a:gd name="T7" fmla="*/ 457857528 h 4433"/>
              <a:gd name="T8" fmla="*/ 457481883 w 5616"/>
              <a:gd name="T9" fmla="*/ 457857528 h 4433"/>
              <a:gd name="T10" fmla="*/ 457481883 w 5616"/>
              <a:gd name="T11" fmla="*/ 457857528 h 4433"/>
              <a:gd name="T12" fmla="*/ 457481883 w 5616"/>
              <a:gd name="T13" fmla="*/ 457857528 h 4433"/>
              <a:gd name="T14" fmla="*/ 457481883 w 5616"/>
              <a:gd name="T15" fmla="*/ 457857528 h 4433"/>
              <a:gd name="T16" fmla="*/ 457481883 w 5616"/>
              <a:gd name="T17" fmla="*/ 457857528 h 4433"/>
              <a:gd name="T18" fmla="*/ 457481883 w 5616"/>
              <a:gd name="T19" fmla="*/ 457857528 h 4433"/>
              <a:gd name="T20" fmla="*/ 457481883 w 5616"/>
              <a:gd name="T21" fmla="*/ 457857528 h 4433"/>
              <a:gd name="T22" fmla="*/ 457481883 w 5616"/>
              <a:gd name="T23" fmla="*/ 457857528 h 4433"/>
              <a:gd name="T24" fmla="*/ 457481883 w 5616"/>
              <a:gd name="T25" fmla="*/ 457857528 h 4433"/>
              <a:gd name="T26" fmla="*/ 457481883 w 5616"/>
              <a:gd name="T27" fmla="*/ 457857528 h 443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5616" h="4433">
                <a:moveTo>
                  <a:pt x="1854" y="1391"/>
                </a:moveTo>
                <a:lnTo>
                  <a:pt x="0" y="983"/>
                </a:lnTo>
                <a:lnTo>
                  <a:pt x="346" y="2217"/>
                </a:lnTo>
                <a:lnTo>
                  <a:pt x="0" y="3451"/>
                </a:lnTo>
                <a:lnTo>
                  <a:pt x="1854" y="3043"/>
                </a:lnTo>
                <a:lnTo>
                  <a:pt x="2116" y="2217"/>
                </a:lnTo>
                <a:lnTo>
                  <a:pt x="1854" y="1391"/>
                </a:lnTo>
                <a:close/>
                <a:moveTo>
                  <a:pt x="5616" y="2217"/>
                </a:moveTo>
                <a:lnTo>
                  <a:pt x="1777" y="0"/>
                </a:lnTo>
                <a:lnTo>
                  <a:pt x="2481" y="2217"/>
                </a:lnTo>
                <a:lnTo>
                  <a:pt x="1777" y="4433"/>
                </a:lnTo>
                <a:lnTo>
                  <a:pt x="5616" y="2217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.2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简单接口电路</a:t>
            </a:r>
            <a:endParaRPr lang="zh-CN" alt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grpSp>
        <p:nvGrpSpPr>
          <p:cNvPr id="8" name="ïşlíḋe"/>
          <p:cNvGrpSpPr/>
          <p:nvPr/>
        </p:nvGrpSpPr>
        <p:grpSpPr>
          <a:xfrm>
            <a:off x="302174" y="2446358"/>
            <a:ext cx="3037514" cy="2452180"/>
            <a:chOff x="673100" y="2377471"/>
            <a:chExt cx="4050018" cy="3269572"/>
          </a:xfrm>
        </p:grpSpPr>
        <p:sp>
          <p:nvSpPr>
            <p:cNvPr id="9" name="iṥľïḍé"/>
            <p:cNvSpPr/>
            <p:nvPr/>
          </p:nvSpPr>
          <p:spPr bwMode="auto">
            <a:xfrm>
              <a:off x="1790615" y="2486370"/>
              <a:ext cx="2932503" cy="292213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0" name="íṣlîḑè"/>
            <p:cNvSpPr/>
            <p:nvPr/>
          </p:nvSpPr>
          <p:spPr bwMode="auto">
            <a:xfrm>
              <a:off x="2138055" y="3915026"/>
              <a:ext cx="168535" cy="264469"/>
            </a:xfrm>
            <a:custGeom>
              <a:avLst/>
              <a:gdLst>
                <a:gd name="T0" fmla="*/ 6 w 43"/>
                <a:gd name="T1" fmla="*/ 6 h 68"/>
                <a:gd name="T2" fmla="*/ 1 w 43"/>
                <a:gd name="T3" fmla="*/ 15 h 68"/>
                <a:gd name="T4" fmla="*/ 16 w 43"/>
                <a:gd name="T5" fmla="*/ 62 h 68"/>
                <a:gd name="T6" fmla="*/ 25 w 43"/>
                <a:gd name="T7" fmla="*/ 67 h 68"/>
                <a:gd name="T8" fmla="*/ 43 w 43"/>
                <a:gd name="T9" fmla="*/ 61 h 68"/>
                <a:gd name="T10" fmla="*/ 23 w 43"/>
                <a:gd name="T11" fmla="*/ 0 h 68"/>
                <a:gd name="T12" fmla="*/ 6 w 43"/>
                <a:gd name="T13" fmla="*/ 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8">
                  <a:moveTo>
                    <a:pt x="6" y="6"/>
                  </a:moveTo>
                  <a:cubicBezTo>
                    <a:pt x="2" y="7"/>
                    <a:pt x="0" y="11"/>
                    <a:pt x="1" y="15"/>
                  </a:cubicBezTo>
                  <a:cubicBezTo>
                    <a:pt x="16" y="62"/>
                    <a:pt x="16" y="62"/>
                    <a:pt x="16" y="62"/>
                  </a:cubicBezTo>
                  <a:cubicBezTo>
                    <a:pt x="17" y="66"/>
                    <a:pt x="21" y="68"/>
                    <a:pt x="25" y="67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3" y="0"/>
                    <a:pt x="23" y="0"/>
                    <a:pt x="23" y="0"/>
                  </a:cubicBezTo>
                  <a:lnTo>
                    <a:pt x="6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0000" lnSpcReduction="20000"/>
            </a:bodyPr>
            <a:lstStyle/>
            <a:p>
              <a:pPr algn="ctr"/>
            </a:p>
          </p:txBody>
        </p:sp>
        <p:sp>
          <p:nvSpPr>
            <p:cNvPr id="11" name="ïşḷíde"/>
            <p:cNvSpPr/>
            <p:nvPr/>
          </p:nvSpPr>
          <p:spPr bwMode="auto">
            <a:xfrm>
              <a:off x="2231398" y="3396458"/>
              <a:ext cx="847860" cy="923051"/>
            </a:xfrm>
            <a:custGeom>
              <a:avLst/>
              <a:gdLst>
                <a:gd name="T0" fmla="*/ 162 w 217"/>
                <a:gd name="T1" fmla="*/ 0 h 237"/>
                <a:gd name="T2" fmla="*/ 161 w 217"/>
                <a:gd name="T3" fmla="*/ 0 h 237"/>
                <a:gd name="T4" fmla="*/ 2 w 217"/>
                <a:gd name="T5" fmla="*/ 50 h 237"/>
                <a:gd name="T6" fmla="*/ 6 w 217"/>
                <a:gd name="T7" fmla="*/ 131 h 237"/>
                <a:gd name="T8" fmla="*/ 25 w 217"/>
                <a:gd name="T9" fmla="*/ 192 h 237"/>
                <a:gd name="T10" fmla="*/ 51 w 217"/>
                <a:gd name="T11" fmla="*/ 237 h 237"/>
                <a:gd name="T12" fmla="*/ 217 w 217"/>
                <a:gd name="T13" fmla="*/ 172 h 237"/>
                <a:gd name="T14" fmla="*/ 162 w 217"/>
                <a:gd name="T1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7" h="237">
                  <a:moveTo>
                    <a:pt x="162" y="0"/>
                  </a:moveTo>
                  <a:cubicBezTo>
                    <a:pt x="161" y="0"/>
                    <a:pt x="161" y="0"/>
                    <a:pt x="161" y="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82"/>
                    <a:pt x="3" y="111"/>
                    <a:pt x="6" y="131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31" y="205"/>
                    <a:pt x="40" y="220"/>
                    <a:pt x="51" y="237"/>
                  </a:cubicBezTo>
                  <a:cubicBezTo>
                    <a:pt x="217" y="172"/>
                    <a:pt x="217" y="172"/>
                    <a:pt x="217" y="172"/>
                  </a:cubicBezTo>
                  <a:lnTo>
                    <a:pt x="162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2" name="ïśḻíḓe"/>
            <p:cNvSpPr/>
            <p:nvPr/>
          </p:nvSpPr>
          <p:spPr bwMode="auto">
            <a:xfrm>
              <a:off x="2431046" y="4065411"/>
              <a:ext cx="694881" cy="347440"/>
            </a:xfrm>
            <a:custGeom>
              <a:avLst/>
              <a:gdLst>
                <a:gd name="T0" fmla="*/ 0 w 178"/>
                <a:gd name="T1" fmla="*/ 65 h 89"/>
                <a:gd name="T2" fmla="*/ 17 w 178"/>
                <a:gd name="T3" fmla="*/ 89 h 89"/>
                <a:gd name="T4" fmla="*/ 176 w 178"/>
                <a:gd name="T5" fmla="*/ 38 h 89"/>
                <a:gd name="T6" fmla="*/ 178 w 178"/>
                <a:gd name="T7" fmla="*/ 38 h 89"/>
                <a:gd name="T8" fmla="*/ 166 w 178"/>
                <a:gd name="T9" fmla="*/ 0 h 89"/>
                <a:gd name="T10" fmla="*/ 0 w 178"/>
                <a:gd name="T11" fmla="*/ 65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89">
                  <a:moveTo>
                    <a:pt x="0" y="65"/>
                  </a:moveTo>
                  <a:cubicBezTo>
                    <a:pt x="5" y="72"/>
                    <a:pt x="11" y="81"/>
                    <a:pt x="17" y="89"/>
                  </a:cubicBezTo>
                  <a:cubicBezTo>
                    <a:pt x="176" y="38"/>
                    <a:pt x="176" y="38"/>
                    <a:pt x="176" y="38"/>
                  </a:cubicBezTo>
                  <a:cubicBezTo>
                    <a:pt x="176" y="38"/>
                    <a:pt x="177" y="38"/>
                    <a:pt x="178" y="38"/>
                  </a:cubicBezTo>
                  <a:cubicBezTo>
                    <a:pt x="166" y="0"/>
                    <a:pt x="166" y="0"/>
                    <a:pt x="166" y="0"/>
                  </a:cubicBezTo>
                  <a:lnTo>
                    <a:pt x="0" y="65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/>
            <a:p>
              <a:pPr algn="ctr"/>
            </a:p>
          </p:txBody>
        </p:sp>
        <p:sp>
          <p:nvSpPr>
            <p:cNvPr id="13" name="îŝlîdê"/>
            <p:cNvSpPr/>
            <p:nvPr/>
          </p:nvSpPr>
          <p:spPr bwMode="auto">
            <a:xfrm>
              <a:off x="2861457" y="2877890"/>
              <a:ext cx="1146035" cy="1192707"/>
            </a:xfrm>
            <a:custGeom>
              <a:avLst/>
              <a:gdLst>
                <a:gd name="T0" fmla="*/ 294 w 294"/>
                <a:gd name="T1" fmla="*/ 258 h 306"/>
                <a:gd name="T2" fmla="*/ 212 w 294"/>
                <a:gd name="T3" fmla="*/ 0 h 306"/>
                <a:gd name="T4" fmla="*/ 0 w 294"/>
                <a:gd name="T5" fmla="*/ 133 h 306"/>
                <a:gd name="T6" fmla="*/ 55 w 294"/>
                <a:gd name="T7" fmla="*/ 306 h 306"/>
                <a:gd name="T8" fmla="*/ 294 w 294"/>
                <a:gd name="T9" fmla="*/ 258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306">
                  <a:moveTo>
                    <a:pt x="294" y="258"/>
                  </a:moveTo>
                  <a:cubicBezTo>
                    <a:pt x="212" y="0"/>
                    <a:pt x="212" y="0"/>
                    <a:pt x="212" y="0"/>
                  </a:cubicBezTo>
                  <a:cubicBezTo>
                    <a:pt x="145" y="78"/>
                    <a:pt x="42" y="119"/>
                    <a:pt x="0" y="133"/>
                  </a:cubicBezTo>
                  <a:cubicBezTo>
                    <a:pt x="55" y="306"/>
                    <a:pt x="55" y="306"/>
                    <a:pt x="55" y="306"/>
                  </a:cubicBezTo>
                  <a:cubicBezTo>
                    <a:pt x="86" y="296"/>
                    <a:pt x="208" y="260"/>
                    <a:pt x="294" y="25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4" name="íśḷíḑè"/>
            <p:cNvSpPr/>
            <p:nvPr/>
          </p:nvSpPr>
          <p:spPr bwMode="auto">
            <a:xfrm>
              <a:off x="3074070" y="3883912"/>
              <a:ext cx="1018987" cy="329292"/>
            </a:xfrm>
            <a:custGeom>
              <a:avLst/>
              <a:gdLst>
                <a:gd name="T0" fmla="*/ 0 w 261"/>
                <a:gd name="T1" fmla="*/ 48 h 85"/>
                <a:gd name="T2" fmla="*/ 12 w 261"/>
                <a:gd name="T3" fmla="*/ 85 h 85"/>
                <a:gd name="T4" fmla="*/ 261 w 261"/>
                <a:gd name="T5" fmla="*/ 72 h 85"/>
                <a:gd name="T6" fmla="*/ 239 w 261"/>
                <a:gd name="T7" fmla="*/ 0 h 85"/>
                <a:gd name="T8" fmla="*/ 0 w 261"/>
                <a:gd name="T9" fmla="*/ 4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85">
                  <a:moveTo>
                    <a:pt x="0" y="48"/>
                  </a:moveTo>
                  <a:cubicBezTo>
                    <a:pt x="12" y="85"/>
                    <a:pt x="12" y="85"/>
                    <a:pt x="12" y="85"/>
                  </a:cubicBezTo>
                  <a:cubicBezTo>
                    <a:pt x="54" y="72"/>
                    <a:pt x="162" y="46"/>
                    <a:pt x="261" y="72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53" y="2"/>
                    <a:pt x="31" y="38"/>
                    <a:pt x="0" y="48"/>
                  </a:cubicBezTo>
                  <a:close/>
                </a:path>
              </a:pathLst>
            </a:custGeom>
            <a:solidFill>
              <a:srgbClr val="D1D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15" name="îs1íḍe"/>
            <p:cNvSpPr/>
            <p:nvPr/>
          </p:nvSpPr>
          <p:spPr bwMode="auto">
            <a:xfrm>
              <a:off x="4147506" y="3111245"/>
              <a:ext cx="248913" cy="547090"/>
            </a:xfrm>
            <a:custGeom>
              <a:avLst/>
              <a:gdLst>
                <a:gd name="T0" fmla="*/ 39 w 64"/>
                <a:gd name="T1" fmla="*/ 15 h 140"/>
                <a:gd name="T2" fmla="*/ 0 w 64"/>
                <a:gd name="T3" fmla="*/ 0 h 140"/>
                <a:gd name="T4" fmla="*/ 44 w 64"/>
                <a:gd name="T5" fmla="*/ 140 h 140"/>
                <a:gd name="T6" fmla="*/ 39 w 64"/>
                <a:gd name="T7" fmla="*/ 1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140">
                  <a:moveTo>
                    <a:pt x="39" y="15"/>
                  </a:moveTo>
                  <a:cubicBezTo>
                    <a:pt x="28" y="7"/>
                    <a:pt x="14" y="2"/>
                    <a:pt x="0" y="0"/>
                  </a:cubicBezTo>
                  <a:cubicBezTo>
                    <a:pt x="44" y="140"/>
                    <a:pt x="44" y="140"/>
                    <a:pt x="44" y="140"/>
                  </a:cubicBezTo>
                  <a:cubicBezTo>
                    <a:pt x="64" y="95"/>
                    <a:pt x="51" y="46"/>
                    <a:pt x="39" y="15"/>
                  </a:cubicBezTo>
                  <a:close/>
                </a:path>
              </a:pathLst>
            </a:custGeom>
            <a:solidFill>
              <a:srgbClr val="CECF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6" name="íṥľiḓè"/>
            <p:cNvSpPr/>
            <p:nvPr/>
          </p:nvSpPr>
          <p:spPr bwMode="auto">
            <a:xfrm>
              <a:off x="4297890" y="3170880"/>
              <a:ext cx="165942" cy="505605"/>
            </a:xfrm>
            <a:custGeom>
              <a:avLst/>
              <a:gdLst>
                <a:gd name="T0" fmla="*/ 32 w 42"/>
                <a:gd name="T1" fmla="*/ 43 h 130"/>
                <a:gd name="T2" fmla="*/ 0 w 42"/>
                <a:gd name="T3" fmla="*/ 0 h 130"/>
                <a:gd name="T4" fmla="*/ 5 w 42"/>
                <a:gd name="T5" fmla="*/ 125 h 130"/>
                <a:gd name="T6" fmla="*/ 7 w 42"/>
                <a:gd name="T7" fmla="*/ 130 h 130"/>
                <a:gd name="T8" fmla="*/ 32 w 42"/>
                <a:gd name="T9" fmla="*/ 4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30">
                  <a:moveTo>
                    <a:pt x="32" y="43"/>
                  </a:moveTo>
                  <a:cubicBezTo>
                    <a:pt x="26" y="25"/>
                    <a:pt x="15" y="10"/>
                    <a:pt x="0" y="0"/>
                  </a:cubicBezTo>
                  <a:cubicBezTo>
                    <a:pt x="12" y="31"/>
                    <a:pt x="25" y="80"/>
                    <a:pt x="5" y="125"/>
                  </a:cubicBezTo>
                  <a:cubicBezTo>
                    <a:pt x="7" y="130"/>
                    <a:pt x="7" y="130"/>
                    <a:pt x="7" y="130"/>
                  </a:cubicBezTo>
                  <a:cubicBezTo>
                    <a:pt x="31" y="109"/>
                    <a:pt x="42" y="75"/>
                    <a:pt x="32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7" name="ïśḷîḑê"/>
            <p:cNvSpPr/>
            <p:nvPr/>
          </p:nvSpPr>
          <p:spPr bwMode="auto">
            <a:xfrm>
              <a:off x="3691166" y="2377471"/>
              <a:ext cx="666360" cy="1384577"/>
            </a:xfrm>
            <a:custGeom>
              <a:avLst/>
              <a:gdLst>
                <a:gd name="T0" fmla="*/ 165 w 171"/>
                <a:gd name="T1" fmla="*/ 335 h 356"/>
                <a:gd name="T2" fmla="*/ 119 w 171"/>
                <a:gd name="T3" fmla="*/ 190 h 356"/>
                <a:gd name="T4" fmla="*/ 71 w 171"/>
                <a:gd name="T5" fmla="*/ 38 h 356"/>
                <a:gd name="T6" fmla="*/ 22 w 171"/>
                <a:gd name="T7" fmla="*/ 27 h 356"/>
                <a:gd name="T8" fmla="*/ 0 w 171"/>
                <a:gd name="T9" fmla="*/ 88 h 356"/>
                <a:gd name="T10" fmla="*/ 83 w 171"/>
                <a:gd name="T11" fmla="*/ 353 h 356"/>
                <a:gd name="T12" fmla="*/ 171 w 171"/>
                <a:gd name="T13" fmla="*/ 356 h 356"/>
                <a:gd name="T14" fmla="*/ 165 w 171"/>
                <a:gd name="T15" fmla="*/ 335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356">
                  <a:moveTo>
                    <a:pt x="165" y="335"/>
                  </a:moveTo>
                  <a:cubicBezTo>
                    <a:pt x="119" y="190"/>
                    <a:pt x="119" y="190"/>
                    <a:pt x="119" y="190"/>
                  </a:cubicBezTo>
                  <a:cubicBezTo>
                    <a:pt x="71" y="38"/>
                    <a:pt x="71" y="38"/>
                    <a:pt x="71" y="38"/>
                  </a:cubicBezTo>
                  <a:cubicBezTo>
                    <a:pt x="59" y="0"/>
                    <a:pt x="22" y="27"/>
                    <a:pt x="22" y="27"/>
                  </a:cubicBezTo>
                  <a:cubicBezTo>
                    <a:pt x="17" y="49"/>
                    <a:pt x="10" y="69"/>
                    <a:pt x="0" y="88"/>
                  </a:cubicBezTo>
                  <a:cubicBezTo>
                    <a:pt x="83" y="353"/>
                    <a:pt x="83" y="353"/>
                    <a:pt x="83" y="353"/>
                  </a:cubicBezTo>
                  <a:cubicBezTo>
                    <a:pt x="171" y="356"/>
                    <a:pt x="171" y="356"/>
                    <a:pt x="171" y="356"/>
                  </a:cubicBezTo>
                  <a:lnTo>
                    <a:pt x="165" y="3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8" name="išḷidé"/>
            <p:cNvSpPr/>
            <p:nvPr/>
          </p:nvSpPr>
          <p:spPr bwMode="auto">
            <a:xfrm>
              <a:off x="4015272" y="3751676"/>
              <a:ext cx="552276" cy="668953"/>
            </a:xfrm>
            <a:custGeom>
              <a:avLst/>
              <a:gdLst>
                <a:gd name="T0" fmla="*/ 0 w 142"/>
                <a:gd name="T1" fmla="*/ 0 h 172"/>
                <a:gd name="T2" fmla="*/ 43 w 142"/>
                <a:gd name="T3" fmla="*/ 134 h 172"/>
                <a:gd name="T4" fmla="*/ 96 w 142"/>
                <a:gd name="T5" fmla="*/ 171 h 172"/>
                <a:gd name="T6" fmla="*/ 130 w 142"/>
                <a:gd name="T7" fmla="*/ 134 h 172"/>
                <a:gd name="T8" fmla="*/ 88 w 142"/>
                <a:gd name="T9" fmla="*/ 3 h 172"/>
                <a:gd name="T10" fmla="*/ 0 w 142"/>
                <a:gd name="T1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172">
                  <a:moveTo>
                    <a:pt x="0" y="0"/>
                  </a:moveTo>
                  <a:cubicBezTo>
                    <a:pt x="43" y="134"/>
                    <a:pt x="43" y="134"/>
                    <a:pt x="43" y="134"/>
                  </a:cubicBezTo>
                  <a:cubicBezTo>
                    <a:pt x="62" y="143"/>
                    <a:pt x="80" y="155"/>
                    <a:pt x="96" y="171"/>
                  </a:cubicBezTo>
                  <a:cubicBezTo>
                    <a:pt x="96" y="171"/>
                    <a:pt x="142" y="172"/>
                    <a:pt x="130" y="134"/>
                  </a:cubicBezTo>
                  <a:cubicBezTo>
                    <a:pt x="88" y="3"/>
                    <a:pt x="88" y="3"/>
                    <a:pt x="88" y="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6E7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9" name="iŝľídè"/>
            <p:cNvSpPr/>
            <p:nvPr/>
          </p:nvSpPr>
          <p:spPr bwMode="auto">
            <a:xfrm>
              <a:off x="3667831" y="2781954"/>
              <a:ext cx="381149" cy="1065658"/>
            </a:xfrm>
            <a:custGeom>
              <a:avLst/>
              <a:gdLst>
                <a:gd name="T0" fmla="*/ 11 w 98"/>
                <a:gd name="T1" fmla="*/ 0 h 274"/>
                <a:gd name="T2" fmla="*/ 0 w 98"/>
                <a:gd name="T3" fmla="*/ 16 h 274"/>
                <a:gd name="T4" fmla="*/ 81 w 98"/>
                <a:gd name="T5" fmla="*/ 273 h 274"/>
                <a:gd name="T6" fmla="*/ 98 w 98"/>
                <a:gd name="T7" fmla="*/ 274 h 274"/>
                <a:gd name="T8" fmla="*/ 11 w 98"/>
                <a:gd name="T9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74">
                  <a:moveTo>
                    <a:pt x="11" y="0"/>
                  </a:moveTo>
                  <a:cubicBezTo>
                    <a:pt x="8" y="6"/>
                    <a:pt x="4" y="11"/>
                    <a:pt x="0" y="16"/>
                  </a:cubicBezTo>
                  <a:cubicBezTo>
                    <a:pt x="81" y="273"/>
                    <a:pt x="81" y="273"/>
                    <a:pt x="81" y="273"/>
                  </a:cubicBezTo>
                  <a:cubicBezTo>
                    <a:pt x="98" y="274"/>
                    <a:pt x="98" y="274"/>
                    <a:pt x="98" y="274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0" name="îślíḑe"/>
            <p:cNvSpPr/>
            <p:nvPr/>
          </p:nvSpPr>
          <p:spPr bwMode="auto">
            <a:xfrm>
              <a:off x="3984157" y="3845019"/>
              <a:ext cx="181499" cy="368183"/>
            </a:xfrm>
            <a:custGeom>
              <a:avLst/>
              <a:gdLst>
                <a:gd name="T0" fmla="*/ 0 w 47"/>
                <a:gd name="T1" fmla="*/ 0 h 95"/>
                <a:gd name="T2" fmla="*/ 28 w 47"/>
                <a:gd name="T3" fmla="*/ 89 h 95"/>
                <a:gd name="T4" fmla="*/ 47 w 47"/>
                <a:gd name="T5" fmla="*/ 95 h 95"/>
                <a:gd name="T6" fmla="*/ 17 w 47"/>
                <a:gd name="T7" fmla="*/ 1 h 95"/>
                <a:gd name="T8" fmla="*/ 0 w 47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95">
                  <a:moveTo>
                    <a:pt x="0" y="0"/>
                  </a:moveTo>
                  <a:cubicBezTo>
                    <a:pt x="28" y="89"/>
                    <a:pt x="28" y="89"/>
                    <a:pt x="28" y="89"/>
                  </a:cubicBezTo>
                  <a:cubicBezTo>
                    <a:pt x="34" y="91"/>
                    <a:pt x="41" y="93"/>
                    <a:pt x="47" y="95"/>
                  </a:cubicBezTo>
                  <a:cubicBezTo>
                    <a:pt x="17" y="1"/>
                    <a:pt x="17" y="1"/>
                    <a:pt x="17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</a:p>
          </p:txBody>
        </p:sp>
        <p:sp>
          <p:nvSpPr>
            <p:cNvPr id="21" name="iṩḻïďe"/>
            <p:cNvSpPr/>
            <p:nvPr/>
          </p:nvSpPr>
          <p:spPr bwMode="auto">
            <a:xfrm>
              <a:off x="2586616" y="4327287"/>
              <a:ext cx="687104" cy="326698"/>
            </a:xfrm>
            <a:custGeom>
              <a:avLst/>
              <a:gdLst>
                <a:gd name="T0" fmla="*/ 18 w 176"/>
                <a:gd name="T1" fmla="*/ 27 h 84"/>
                <a:gd name="T2" fmla="*/ 0 w 176"/>
                <a:gd name="T3" fmla="*/ 57 h 84"/>
                <a:gd name="T4" fmla="*/ 157 w 176"/>
                <a:gd name="T5" fmla="*/ 84 h 84"/>
                <a:gd name="T6" fmla="*/ 158 w 176"/>
                <a:gd name="T7" fmla="*/ 84 h 84"/>
                <a:gd name="T8" fmla="*/ 173 w 176"/>
                <a:gd name="T9" fmla="*/ 58 h 84"/>
                <a:gd name="T10" fmla="*/ 148 w 176"/>
                <a:gd name="T11" fmla="*/ 43 h 84"/>
                <a:gd name="T12" fmla="*/ 142 w 176"/>
                <a:gd name="T13" fmla="*/ 44 h 84"/>
                <a:gd name="T14" fmla="*/ 157 w 176"/>
                <a:gd name="T15" fmla="*/ 18 h 84"/>
                <a:gd name="T16" fmla="*/ 132 w 176"/>
                <a:gd name="T17" fmla="*/ 3 h 84"/>
                <a:gd name="T18" fmla="*/ 85 w 176"/>
                <a:gd name="T19" fmla="*/ 15 h 84"/>
                <a:gd name="T20" fmla="*/ 56 w 176"/>
                <a:gd name="T21" fmla="*/ 1 h 84"/>
                <a:gd name="T22" fmla="*/ 18 w 176"/>
                <a:gd name="T23" fmla="*/ 2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" h="84">
                  <a:moveTo>
                    <a:pt x="18" y="27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157" y="84"/>
                    <a:pt x="157" y="84"/>
                    <a:pt x="157" y="84"/>
                  </a:cubicBezTo>
                  <a:cubicBezTo>
                    <a:pt x="158" y="84"/>
                    <a:pt x="158" y="84"/>
                    <a:pt x="158" y="84"/>
                  </a:cubicBezTo>
                  <a:cubicBezTo>
                    <a:pt x="169" y="81"/>
                    <a:pt x="176" y="69"/>
                    <a:pt x="173" y="58"/>
                  </a:cubicBezTo>
                  <a:cubicBezTo>
                    <a:pt x="171" y="47"/>
                    <a:pt x="159" y="40"/>
                    <a:pt x="148" y="43"/>
                  </a:cubicBezTo>
                  <a:cubicBezTo>
                    <a:pt x="142" y="44"/>
                    <a:pt x="142" y="44"/>
                    <a:pt x="142" y="44"/>
                  </a:cubicBezTo>
                  <a:cubicBezTo>
                    <a:pt x="153" y="41"/>
                    <a:pt x="160" y="30"/>
                    <a:pt x="157" y="18"/>
                  </a:cubicBezTo>
                  <a:cubicBezTo>
                    <a:pt x="155" y="7"/>
                    <a:pt x="143" y="0"/>
                    <a:pt x="132" y="3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29" y="5"/>
                    <a:pt x="18" y="27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22" name="îŝḻïḓê"/>
            <p:cNvSpPr/>
            <p:nvPr/>
          </p:nvSpPr>
          <p:spPr bwMode="auto">
            <a:xfrm>
              <a:off x="2451788" y="4583979"/>
              <a:ext cx="243727" cy="482268"/>
            </a:xfrm>
            <a:custGeom>
              <a:avLst/>
              <a:gdLst>
                <a:gd name="T0" fmla="*/ 24 w 63"/>
                <a:gd name="T1" fmla="*/ 0 h 124"/>
                <a:gd name="T2" fmla="*/ 0 w 63"/>
                <a:gd name="T3" fmla="*/ 9 h 124"/>
                <a:gd name="T4" fmla="*/ 33 w 63"/>
                <a:gd name="T5" fmla="*/ 124 h 124"/>
                <a:gd name="T6" fmla="*/ 53 w 63"/>
                <a:gd name="T7" fmla="*/ 119 h 124"/>
                <a:gd name="T8" fmla="*/ 24 w 6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124">
                  <a:moveTo>
                    <a:pt x="24" y="0"/>
                  </a:moveTo>
                  <a:cubicBezTo>
                    <a:pt x="18" y="3"/>
                    <a:pt x="10" y="7"/>
                    <a:pt x="0" y="9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53" y="119"/>
                    <a:pt x="53" y="119"/>
                    <a:pt x="53" y="119"/>
                  </a:cubicBezTo>
                  <a:cubicBezTo>
                    <a:pt x="56" y="103"/>
                    <a:pt x="63" y="39"/>
                    <a:pt x="24" y="0"/>
                  </a:cubicBezTo>
                  <a:close/>
                </a:path>
              </a:pathLst>
            </a:custGeom>
            <a:solidFill>
              <a:srgbClr val="BB9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</a:p>
          </p:txBody>
        </p:sp>
        <p:sp>
          <p:nvSpPr>
            <p:cNvPr id="23" name="iŝḷïḍê"/>
            <p:cNvSpPr/>
            <p:nvPr/>
          </p:nvSpPr>
          <p:spPr bwMode="auto">
            <a:xfrm>
              <a:off x="2545131" y="4547679"/>
              <a:ext cx="754518" cy="557462"/>
            </a:xfrm>
            <a:custGeom>
              <a:avLst/>
              <a:gdLst>
                <a:gd name="T0" fmla="*/ 11 w 194"/>
                <a:gd name="T1" fmla="*/ 0 h 143"/>
                <a:gd name="T2" fmla="*/ 9 w 194"/>
                <a:gd name="T3" fmla="*/ 4 h 143"/>
                <a:gd name="T4" fmla="*/ 0 w 194"/>
                <a:gd name="T5" fmla="*/ 9 h 143"/>
                <a:gd name="T6" fmla="*/ 29 w 194"/>
                <a:gd name="T7" fmla="*/ 128 h 143"/>
                <a:gd name="T8" fmla="*/ 36 w 194"/>
                <a:gd name="T9" fmla="*/ 126 h 143"/>
                <a:gd name="T10" fmla="*/ 77 w 194"/>
                <a:gd name="T11" fmla="*/ 137 h 143"/>
                <a:gd name="T12" fmla="*/ 98 w 194"/>
                <a:gd name="T13" fmla="*/ 132 h 143"/>
                <a:gd name="T14" fmla="*/ 173 w 194"/>
                <a:gd name="T15" fmla="*/ 113 h 143"/>
                <a:gd name="T16" fmla="*/ 176 w 194"/>
                <a:gd name="T17" fmla="*/ 113 h 143"/>
                <a:gd name="T18" fmla="*/ 191 w 194"/>
                <a:gd name="T19" fmla="*/ 87 h 143"/>
                <a:gd name="T20" fmla="*/ 166 w 194"/>
                <a:gd name="T21" fmla="*/ 71 h 143"/>
                <a:gd name="T22" fmla="*/ 174 w 194"/>
                <a:gd name="T23" fmla="*/ 69 h 143"/>
                <a:gd name="T24" fmla="*/ 189 w 194"/>
                <a:gd name="T25" fmla="*/ 44 h 143"/>
                <a:gd name="T26" fmla="*/ 163 w 194"/>
                <a:gd name="T27" fmla="*/ 28 h 143"/>
                <a:gd name="T28" fmla="*/ 168 w 194"/>
                <a:gd name="T29" fmla="*/ 27 h 143"/>
                <a:gd name="T30" fmla="*/ 11 w 194"/>
                <a:gd name="T3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4" h="143">
                  <a:moveTo>
                    <a:pt x="11" y="0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6" y="6"/>
                    <a:pt x="0" y="9"/>
                  </a:cubicBezTo>
                  <a:cubicBezTo>
                    <a:pt x="39" y="48"/>
                    <a:pt x="32" y="112"/>
                    <a:pt x="29" y="128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36" y="126"/>
                    <a:pt x="55" y="143"/>
                    <a:pt x="77" y="137"/>
                  </a:cubicBezTo>
                  <a:cubicBezTo>
                    <a:pt x="98" y="132"/>
                    <a:pt x="98" y="132"/>
                    <a:pt x="98" y="132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6" y="113"/>
                    <a:pt x="176" y="113"/>
                    <a:pt x="176" y="113"/>
                  </a:cubicBezTo>
                  <a:cubicBezTo>
                    <a:pt x="187" y="110"/>
                    <a:pt x="194" y="98"/>
                    <a:pt x="191" y="87"/>
                  </a:cubicBezTo>
                  <a:cubicBezTo>
                    <a:pt x="188" y="75"/>
                    <a:pt x="177" y="69"/>
                    <a:pt x="166" y="71"/>
                  </a:cubicBezTo>
                  <a:cubicBezTo>
                    <a:pt x="174" y="69"/>
                    <a:pt x="174" y="69"/>
                    <a:pt x="174" y="69"/>
                  </a:cubicBezTo>
                  <a:cubicBezTo>
                    <a:pt x="185" y="67"/>
                    <a:pt x="192" y="55"/>
                    <a:pt x="189" y="44"/>
                  </a:cubicBezTo>
                  <a:cubicBezTo>
                    <a:pt x="186" y="32"/>
                    <a:pt x="175" y="25"/>
                    <a:pt x="163" y="28"/>
                  </a:cubicBezTo>
                  <a:cubicBezTo>
                    <a:pt x="168" y="27"/>
                    <a:pt x="168" y="27"/>
                    <a:pt x="168" y="27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D4B0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4" name="îṩ1ídé"/>
            <p:cNvSpPr/>
            <p:nvPr/>
          </p:nvSpPr>
          <p:spPr bwMode="auto">
            <a:xfrm>
              <a:off x="2259918" y="4739549"/>
              <a:ext cx="386334" cy="448562"/>
            </a:xfrm>
            <a:custGeom>
              <a:avLst/>
              <a:gdLst>
                <a:gd name="T0" fmla="*/ 7 w 99"/>
                <a:gd name="T1" fmla="*/ 52 h 115"/>
                <a:gd name="T2" fmla="*/ 23 w 99"/>
                <a:gd name="T3" fmla="*/ 115 h 115"/>
                <a:gd name="T4" fmla="*/ 94 w 99"/>
                <a:gd name="T5" fmla="*/ 97 h 115"/>
                <a:gd name="T6" fmla="*/ 94 w 99"/>
                <a:gd name="T7" fmla="*/ 30 h 115"/>
                <a:gd name="T8" fmla="*/ 86 w 99"/>
                <a:gd name="T9" fmla="*/ 0 h 115"/>
                <a:gd name="T10" fmla="*/ 0 w 99"/>
                <a:gd name="T11" fmla="*/ 21 h 115"/>
                <a:gd name="T12" fmla="*/ 7 w 99"/>
                <a:gd name="T13" fmla="*/ 52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5">
                  <a:moveTo>
                    <a:pt x="7" y="52"/>
                  </a:moveTo>
                  <a:cubicBezTo>
                    <a:pt x="23" y="115"/>
                    <a:pt x="23" y="115"/>
                    <a:pt x="23" y="115"/>
                  </a:cubicBezTo>
                  <a:cubicBezTo>
                    <a:pt x="94" y="97"/>
                    <a:pt x="94" y="97"/>
                    <a:pt x="94" y="97"/>
                  </a:cubicBezTo>
                  <a:cubicBezTo>
                    <a:pt x="99" y="72"/>
                    <a:pt x="98" y="50"/>
                    <a:pt x="94" y="30"/>
                  </a:cubicBezTo>
                  <a:cubicBezTo>
                    <a:pt x="92" y="19"/>
                    <a:pt x="89" y="9"/>
                    <a:pt x="86" y="0"/>
                  </a:cubicBezTo>
                  <a:cubicBezTo>
                    <a:pt x="0" y="21"/>
                    <a:pt x="0" y="21"/>
                    <a:pt x="0" y="21"/>
                  </a:cubicBezTo>
                  <a:lnTo>
                    <a:pt x="7" y="52"/>
                  </a:lnTo>
                  <a:close/>
                </a:path>
              </a:pathLst>
            </a:custGeom>
            <a:solidFill>
              <a:srgbClr val="CEC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algn="ctr"/>
            </a:p>
          </p:txBody>
        </p:sp>
        <p:sp>
          <p:nvSpPr>
            <p:cNvPr id="25" name="îSľiḍè"/>
            <p:cNvSpPr/>
            <p:nvPr/>
          </p:nvSpPr>
          <p:spPr bwMode="auto">
            <a:xfrm>
              <a:off x="2205469" y="4545085"/>
              <a:ext cx="388926" cy="277435"/>
            </a:xfrm>
            <a:custGeom>
              <a:avLst/>
              <a:gdLst>
                <a:gd name="T0" fmla="*/ 0 w 100"/>
                <a:gd name="T1" fmla="*/ 18 h 71"/>
                <a:gd name="T2" fmla="*/ 14 w 100"/>
                <a:gd name="T3" fmla="*/ 71 h 71"/>
                <a:gd name="T4" fmla="*/ 100 w 100"/>
                <a:gd name="T5" fmla="*/ 50 h 71"/>
                <a:gd name="T6" fmla="*/ 72 w 100"/>
                <a:gd name="T7" fmla="*/ 0 h 71"/>
                <a:gd name="T8" fmla="*/ 0 w 100"/>
                <a:gd name="T9" fmla="*/ 1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71">
                  <a:moveTo>
                    <a:pt x="0" y="18"/>
                  </a:moveTo>
                  <a:cubicBezTo>
                    <a:pt x="14" y="71"/>
                    <a:pt x="14" y="71"/>
                    <a:pt x="14" y="71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88" y="18"/>
                    <a:pt x="72" y="0"/>
                    <a:pt x="72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7500" lnSpcReduction="20000"/>
            </a:bodyPr>
            <a:lstStyle/>
            <a:p>
              <a:pPr algn="ctr"/>
            </a:p>
          </p:txBody>
        </p:sp>
        <p:sp>
          <p:nvSpPr>
            <p:cNvPr id="26" name="iṩḷïḑe"/>
            <p:cNvSpPr/>
            <p:nvPr/>
          </p:nvSpPr>
          <p:spPr bwMode="auto">
            <a:xfrm>
              <a:off x="691250" y="4664355"/>
              <a:ext cx="1887588" cy="982688"/>
            </a:xfrm>
            <a:custGeom>
              <a:avLst/>
              <a:gdLst>
                <a:gd name="T0" fmla="*/ 1 w 484"/>
                <a:gd name="T1" fmla="*/ 117 h 252"/>
                <a:gd name="T2" fmla="*/ 21 w 484"/>
                <a:gd name="T3" fmla="*/ 200 h 252"/>
                <a:gd name="T4" fmla="*/ 22 w 484"/>
                <a:gd name="T5" fmla="*/ 205 h 252"/>
                <a:gd name="T6" fmla="*/ 88 w 484"/>
                <a:gd name="T7" fmla="*/ 244 h 252"/>
                <a:gd name="T8" fmla="*/ 438 w 484"/>
                <a:gd name="T9" fmla="*/ 157 h 252"/>
                <a:gd name="T10" fmla="*/ 477 w 484"/>
                <a:gd name="T11" fmla="*/ 91 h 252"/>
                <a:gd name="T12" fmla="*/ 476 w 484"/>
                <a:gd name="T13" fmla="*/ 86 h 252"/>
                <a:gd name="T14" fmla="*/ 455 w 484"/>
                <a:gd name="T15" fmla="*/ 4 h 252"/>
                <a:gd name="T16" fmla="*/ 454 w 484"/>
                <a:gd name="T17" fmla="*/ 0 h 252"/>
                <a:gd name="T18" fmla="*/ 0 w 484"/>
                <a:gd name="T19" fmla="*/ 114 h 252"/>
                <a:gd name="T20" fmla="*/ 1 w 484"/>
                <a:gd name="T21" fmla="*/ 1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4" h="252">
                  <a:moveTo>
                    <a:pt x="1" y="117"/>
                  </a:moveTo>
                  <a:cubicBezTo>
                    <a:pt x="21" y="200"/>
                    <a:pt x="21" y="200"/>
                    <a:pt x="21" y="200"/>
                  </a:cubicBezTo>
                  <a:cubicBezTo>
                    <a:pt x="22" y="205"/>
                    <a:pt x="22" y="205"/>
                    <a:pt x="22" y="205"/>
                  </a:cubicBezTo>
                  <a:cubicBezTo>
                    <a:pt x="30" y="234"/>
                    <a:pt x="59" y="252"/>
                    <a:pt x="88" y="244"/>
                  </a:cubicBezTo>
                  <a:cubicBezTo>
                    <a:pt x="438" y="157"/>
                    <a:pt x="438" y="157"/>
                    <a:pt x="438" y="157"/>
                  </a:cubicBezTo>
                  <a:cubicBezTo>
                    <a:pt x="467" y="150"/>
                    <a:pt x="484" y="120"/>
                    <a:pt x="477" y="91"/>
                  </a:cubicBezTo>
                  <a:cubicBezTo>
                    <a:pt x="476" y="86"/>
                    <a:pt x="476" y="86"/>
                    <a:pt x="476" y="86"/>
                  </a:cubicBezTo>
                  <a:cubicBezTo>
                    <a:pt x="455" y="4"/>
                    <a:pt x="455" y="4"/>
                    <a:pt x="455" y="4"/>
                  </a:cubicBezTo>
                  <a:cubicBezTo>
                    <a:pt x="455" y="3"/>
                    <a:pt x="455" y="1"/>
                    <a:pt x="454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1" y="117"/>
                  </a:cubicBezTo>
                  <a:close/>
                </a:path>
              </a:pathLst>
            </a:custGeom>
            <a:solidFill>
              <a:srgbClr val="2E2C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7" name="ïśḻîḑè"/>
            <p:cNvSpPr/>
            <p:nvPr/>
          </p:nvSpPr>
          <p:spPr bwMode="auto">
            <a:xfrm>
              <a:off x="673100" y="4501008"/>
              <a:ext cx="1789060" cy="609318"/>
            </a:xfrm>
            <a:custGeom>
              <a:avLst/>
              <a:gdLst>
                <a:gd name="T0" fmla="*/ 5 w 459"/>
                <a:gd name="T1" fmla="*/ 156 h 156"/>
                <a:gd name="T2" fmla="*/ 459 w 459"/>
                <a:gd name="T3" fmla="*/ 42 h 156"/>
                <a:gd name="T4" fmla="*/ 395 w 459"/>
                <a:gd name="T5" fmla="*/ 7 h 156"/>
                <a:gd name="T6" fmla="*/ 45 w 459"/>
                <a:gd name="T7" fmla="*/ 94 h 156"/>
                <a:gd name="T8" fmla="*/ 5 w 459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156">
                  <a:moveTo>
                    <a:pt x="5" y="156"/>
                  </a:moveTo>
                  <a:cubicBezTo>
                    <a:pt x="459" y="42"/>
                    <a:pt x="459" y="42"/>
                    <a:pt x="459" y="42"/>
                  </a:cubicBezTo>
                  <a:cubicBezTo>
                    <a:pt x="450" y="15"/>
                    <a:pt x="422" y="0"/>
                    <a:pt x="395" y="7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17" y="101"/>
                    <a:pt x="0" y="128"/>
                    <a:pt x="5" y="156"/>
                  </a:cubicBezTo>
                  <a:close/>
                </a:path>
              </a:pathLst>
            </a:custGeom>
            <a:solidFill>
              <a:srgbClr val="4D4A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8" name="îṡḻîḋè"/>
            <p:cNvSpPr/>
            <p:nvPr/>
          </p:nvSpPr>
          <p:spPr bwMode="auto">
            <a:xfrm>
              <a:off x="2980728" y="4345437"/>
              <a:ext cx="277435" cy="601539"/>
            </a:xfrm>
            <a:custGeom>
              <a:avLst/>
              <a:gdLst>
                <a:gd name="T0" fmla="*/ 71 w 71"/>
                <a:gd name="T1" fmla="*/ 137 h 154"/>
                <a:gd name="T2" fmla="*/ 23 w 71"/>
                <a:gd name="T3" fmla="*/ 63 h 154"/>
                <a:gd name="T4" fmla="*/ 31 w 71"/>
                <a:gd name="T5" fmla="*/ 57 h 154"/>
                <a:gd name="T6" fmla="*/ 34 w 71"/>
                <a:gd name="T7" fmla="*/ 44 h 154"/>
                <a:gd name="T8" fmla="*/ 8 w 71"/>
                <a:gd name="T9" fmla="*/ 4 h 154"/>
                <a:gd name="T10" fmla="*/ 0 w 71"/>
                <a:gd name="T11" fmla="*/ 0 h 154"/>
                <a:gd name="T12" fmla="*/ 19 w 71"/>
                <a:gd name="T13" fmla="*/ 150 h 154"/>
                <a:gd name="T14" fmla="*/ 71 w 71"/>
                <a:gd name="T15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54">
                  <a:moveTo>
                    <a:pt x="71" y="137"/>
                  </a:moveTo>
                  <a:cubicBezTo>
                    <a:pt x="23" y="63"/>
                    <a:pt x="23" y="63"/>
                    <a:pt x="23" y="63"/>
                  </a:cubicBezTo>
                  <a:cubicBezTo>
                    <a:pt x="31" y="57"/>
                    <a:pt x="31" y="57"/>
                    <a:pt x="31" y="57"/>
                  </a:cubicBezTo>
                  <a:cubicBezTo>
                    <a:pt x="36" y="55"/>
                    <a:pt x="37" y="48"/>
                    <a:pt x="34" y="4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1"/>
                    <a:pt x="3" y="0"/>
                    <a:pt x="0" y="0"/>
                  </a:cubicBezTo>
                  <a:cubicBezTo>
                    <a:pt x="7" y="24"/>
                    <a:pt x="21" y="88"/>
                    <a:pt x="19" y="150"/>
                  </a:cubicBezTo>
                  <a:cubicBezTo>
                    <a:pt x="42" y="154"/>
                    <a:pt x="71" y="137"/>
                    <a:pt x="71" y="137"/>
                  </a:cubicBezTo>
                  <a:close/>
                </a:path>
              </a:pathLst>
            </a:custGeom>
            <a:solidFill>
              <a:srgbClr val="004E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9" name="îṣḻîḓe"/>
            <p:cNvSpPr/>
            <p:nvPr/>
          </p:nvSpPr>
          <p:spPr bwMode="auto">
            <a:xfrm>
              <a:off x="2638473" y="4275430"/>
              <a:ext cx="425226" cy="655990"/>
            </a:xfrm>
            <a:custGeom>
              <a:avLst/>
              <a:gdLst>
                <a:gd name="T0" fmla="*/ 88 w 109"/>
                <a:gd name="T1" fmla="*/ 18 h 168"/>
                <a:gd name="T2" fmla="*/ 83 w 109"/>
                <a:gd name="T3" fmla="*/ 19 h 168"/>
                <a:gd name="T4" fmla="*/ 81 w 109"/>
                <a:gd name="T5" fmla="*/ 21 h 168"/>
                <a:gd name="T6" fmla="*/ 73 w 109"/>
                <a:gd name="T7" fmla="*/ 0 h 168"/>
                <a:gd name="T8" fmla="*/ 0 w 109"/>
                <a:gd name="T9" fmla="*/ 23 h 168"/>
                <a:gd name="T10" fmla="*/ 53 w 109"/>
                <a:gd name="T11" fmla="*/ 78 h 168"/>
                <a:gd name="T12" fmla="*/ 77 w 109"/>
                <a:gd name="T13" fmla="*/ 120 h 168"/>
                <a:gd name="T14" fmla="*/ 107 w 109"/>
                <a:gd name="T15" fmla="*/ 168 h 168"/>
                <a:gd name="T16" fmla="*/ 88 w 109"/>
                <a:gd name="T17" fmla="*/ 1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168">
                  <a:moveTo>
                    <a:pt x="88" y="18"/>
                  </a:moveTo>
                  <a:cubicBezTo>
                    <a:pt x="86" y="18"/>
                    <a:pt x="85" y="18"/>
                    <a:pt x="83" y="19"/>
                  </a:cubicBezTo>
                  <a:cubicBezTo>
                    <a:pt x="81" y="21"/>
                    <a:pt x="81" y="21"/>
                    <a:pt x="81" y="21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2" y="56"/>
                    <a:pt x="53" y="78"/>
                    <a:pt x="53" y="78"/>
                  </a:cubicBezTo>
                  <a:cubicBezTo>
                    <a:pt x="73" y="88"/>
                    <a:pt x="77" y="120"/>
                    <a:pt x="77" y="120"/>
                  </a:cubicBezTo>
                  <a:cubicBezTo>
                    <a:pt x="78" y="152"/>
                    <a:pt x="91" y="165"/>
                    <a:pt x="107" y="168"/>
                  </a:cubicBezTo>
                  <a:cubicBezTo>
                    <a:pt x="109" y="106"/>
                    <a:pt x="95" y="42"/>
                    <a:pt x="88" y="18"/>
                  </a:cubicBezTo>
                  <a:close/>
                </a:path>
              </a:pathLst>
            </a:custGeom>
            <a:solidFill>
              <a:srgbClr val="0164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0" name="iṣlíḋê"/>
            <p:cNvSpPr/>
            <p:nvPr/>
          </p:nvSpPr>
          <p:spPr bwMode="auto">
            <a:xfrm>
              <a:off x="2980728" y="4314323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5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5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2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1" name="ïṥlíḑè"/>
            <p:cNvSpPr/>
            <p:nvPr/>
          </p:nvSpPr>
          <p:spPr bwMode="auto">
            <a:xfrm>
              <a:off x="3042956" y="4467300"/>
              <a:ext cx="285213" cy="210021"/>
            </a:xfrm>
            <a:custGeom>
              <a:avLst/>
              <a:gdLst>
                <a:gd name="T0" fmla="*/ 70 w 73"/>
                <a:gd name="T1" fmla="*/ 18 h 54"/>
                <a:gd name="T2" fmla="*/ 55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9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5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9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2" name="iṡ1íde"/>
            <p:cNvSpPr/>
            <p:nvPr/>
          </p:nvSpPr>
          <p:spPr bwMode="auto">
            <a:xfrm>
              <a:off x="3063699" y="4633242"/>
              <a:ext cx="282620" cy="212612"/>
            </a:xfrm>
            <a:custGeom>
              <a:avLst/>
              <a:gdLst>
                <a:gd name="T0" fmla="*/ 70 w 73"/>
                <a:gd name="T1" fmla="*/ 18 h 54"/>
                <a:gd name="T2" fmla="*/ 54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8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4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8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3" name="ïSḻîḓé"/>
            <p:cNvSpPr/>
            <p:nvPr/>
          </p:nvSpPr>
          <p:spPr bwMode="auto">
            <a:xfrm>
              <a:off x="3071478" y="4801777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4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4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3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4" name="îşḻïḑê"/>
            <p:cNvSpPr/>
            <p:nvPr/>
          </p:nvSpPr>
          <p:spPr bwMode="auto">
            <a:xfrm>
              <a:off x="2594395" y="4327287"/>
              <a:ext cx="409669" cy="228170"/>
            </a:xfrm>
            <a:custGeom>
              <a:avLst/>
              <a:gdLst>
                <a:gd name="T0" fmla="*/ 19 w 105"/>
                <a:gd name="T1" fmla="*/ 22 h 59"/>
                <a:gd name="T2" fmla="*/ 32 w 105"/>
                <a:gd name="T3" fmla="*/ 10 h 59"/>
                <a:gd name="T4" fmla="*/ 53 w 105"/>
                <a:gd name="T5" fmla="*/ 1 h 59"/>
                <a:gd name="T6" fmla="*/ 83 w 105"/>
                <a:gd name="T7" fmla="*/ 3 h 59"/>
                <a:gd name="T8" fmla="*/ 97 w 105"/>
                <a:gd name="T9" fmla="*/ 3 h 59"/>
                <a:gd name="T10" fmla="*/ 101 w 105"/>
                <a:gd name="T11" fmla="*/ 11 h 59"/>
                <a:gd name="T12" fmla="*/ 57 w 105"/>
                <a:gd name="T13" fmla="*/ 40 h 59"/>
                <a:gd name="T14" fmla="*/ 51 w 105"/>
                <a:gd name="T15" fmla="*/ 59 h 59"/>
                <a:gd name="T16" fmla="*/ 22 w 105"/>
                <a:gd name="T17" fmla="*/ 55 h 59"/>
                <a:gd name="T18" fmla="*/ 0 w 105"/>
                <a:gd name="T19" fmla="*/ 54 h 59"/>
                <a:gd name="T20" fmla="*/ 19 w 105"/>
                <a:gd name="T2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" h="59">
                  <a:moveTo>
                    <a:pt x="19" y="22"/>
                  </a:moveTo>
                  <a:cubicBezTo>
                    <a:pt x="32" y="10"/>
                    <a:pt x="32" y="10"/>
                    <a:pt x="32" y="10"/>
                  </a:cubicBezTo>
                  <a:cubicBezTo>
                    <a:pt x="32" y="10"/>
                    <a:pt x="39" y="0"/>
                    <a:pt x="53" y="1"/>
                  </a:cubicBezTo>
                  <a:cubicBezTo>
                    <a:pt x="83" y="3"/>
                    <a:pt x="83" y="3"/>
                    <a:pt x="83" y="3"/>
                  </a:cubicBezTo>
                  <a:cubicBezTo>
                    <a:pt x="83" y="3"/>
                    <a:pt x="92" y="4"/>
                    <a:pt x="97" y="3"/>
                  </a:cubicBezTo>
                  <a:cubicBezTo>
                    <a:pt x="97" y="3"/>
                    <a:pt x="105" y="5"/>
                    <a:pt x="101" y="11"/>
                  </a:cubicBezTo>
                  <a:cubicBezTo>
                    <a:pt x="101" y="11"/>
                    <a:pt x="100" y="38"/>
                    <a:pt x="57" y="40"/>
                  </a:cubicBezTo>
                  <a:cubicBezTo>
                    <a:pt x="57" y="40"/>
                    <a:pt x="53" y="48"/>
                    <a:pt x="51" y="59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0" y="54"/>
                    <a:pt x="0" y="54"/>
                    <a:pt x="0" y="54"/>
                  </a:cubicBezTo>
                  <a:lnTo>
                    <a:pt x="19" y="22"/>
                  </a:ln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32500" lnSpcReduction="20000"/>
            </a:bodyPr>
            <a:lstStyle/>
            <a:p>
              <a:pPr algn="ctr"/>
            </a:p>
          </p:txBody>
        </p:sp>
      </p:grpSp>
      <p:sp>
        <p:nvSpPr>
          <p:cNvPr id="37" name="iṡḻîḑè"/>
          <p:cNvSpPr txBox="1"/>
          <p:nvPr/>
        </p:nvSpPr>
        <p:spPr>
          <a:xfrm>
            <a:off x="4585925" y="2487956"/>
            <a:ext cx="4617595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两类简单接口芯片的应用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ïšḻîďê"/>
          <p:cNvSpPr txBox="1"/>
          <p:nvPr/>
        </p:nvSpPr>
        <p:spPr>
          <a:xfrm>
            <a:off x="3331906" y="2480311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1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4668636" y="3237594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三态门接口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58317" y="1989172"/>
            <a:ext cx="3901134" cy="461665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defTabSz="914400" fontAlgn="base">
              <a:spcBef>
                <a:spcPct val="0"/>
              </a:spcBef>
              <a:spcAft>
                <a:spcPct val="0"/>
              </a:spcAft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高电平、低电平、高阻态</a:t>
            </a:r>
            <a:endParaRPr lang="zh-CN" altLang="en-US" dirty="0"/>
          </a:p>
        </p:txBody>
      </p:sp>
      <p:sp>
        <p:nvSpPr>
          <p:cNvPr id="9" name="AutoShape 37"/>
          <p:cNvSpPr>
            <a:spLocks noChangeArrowheads="1"/>
          </p:cNvSpPr>
          <p:nvPr/>
        </p:nvSpPr>
        <p:spPr bwMode="auto">
          <a:xfrm rot="16135152">
            <a:off x="2344651" y="3619052"/>
            <a:ext cx="762000" cy="609600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39"/>
          <p:cNvSpPr>
            <a:spLocks noChangeShapeType="1"/>
          </p:cNvSpPr>
          <p:nvPr/>
        </p:nvSpPr>
        <p:spPr bwMode="auto">
          <a:xfrm>
            <a:off x="1506451" y="3923852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40"/>
          <p:cNvSpPr>
            <a:spLocks noChangeShapeType="1"/>
          </p:cNvSpPr>
          <p:nvPr/>
        </p:nvSpPr>
        <p:spPr bwMode="auto">
          <a:xfrm flipV="1">
            <a:off x="3049501" y="3923852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41"/>
          <p:cNvSpPr>
            <a:spLocks noChangeShapeType="1"/>
          </p:cNvSpPr>
          <p:nvPr/>
        </p:nvSpPr>
        <p:spPr bwMode="auto">
          <a:xfrm>
            <a:off x="2744701" y="4152452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AutoShape 42"/>
          <p:cNvSpPr>
            <a:spLocks noChangeArrowheads="1"/>
          </p:cNvSpPr>
          <p:nvPr/>
        </p:nvSpPr>
        <p:spPr bwMode="auto">
          <a:xfrm rot="16135152">
            <a:off x="6002251" y="3695252"/>
            <a:ext cx="762000" cy="609600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Line 43"/>
          <p:cNvSpPr>
            <a:spLocks noChangeShapeType="1"/>
          </p:cNvSpPr>
          <p:nvPr/>
        </p:nvSpPr>
        <p:spPr bwMode="auto">
          <a:xfrm>
            <a:off x="5164051" y="4000052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44"/>
          <p:cNvSpPr>
            <a:spLocks noChangeShapeType="1"/>
          </p:cNvSpPr>
          <p:nvPr/>
        </p:nvSpPr>
        <p:spPr bwMode="auto">
          <a:xfrm flipV="1">
            <a:off x="6707101" y="4000052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>
            <a:off x="6388014" y="4300090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Oval 46"/>
          <p:cNvSpPr>
            <a:spLocks noChangeArrowheads="1"/>
          </p:cNvSpPr>
          <p:nvPr/>
        </p:nvSpPr>
        <p:spPr bwMode="auto">
          <a:xfrm>
            <a:off x="6307051" y="4195315"/>
            <a:ext cx="152400" cy="152400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Line 47"/>
          <p:cNvSpPr>
            <a:spLocks noChangeShapeType="1"/>
          </p:cNvSpPr>
          <p:nvPr/>
        </p:nvSpPr>
        <p:spPr bwMode="auto">
          <a:xfrm>
            <a:off x="2497051" y="5828852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48"/>
          <p:cNvSpPr>
            <a:spLocks noChangeShapeType="1"/>
          </p:cNvSpPr>
          <p:nvPr/>
        </p:nvSpPr>
        <p:spPr bwMode="auto">
          <a:xfrm flipV="1">
            <a:off x="2801851" y="544785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50"/>
          <p:cNvSpPr>
            <a:spLocks noChangeShapeType="1"/>
          </p:cNvSpPr>
          <p:nvPr/>
        </p:nvSpPr>
        <p:spPr bwMode="auto">
          <a:xfrm>
            <a:off x="2801851" y="5447852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51"/>
          <p:cNvSpPr>
            <a:spLocks noChangeShapeType="1"/>
          </p:cNvSpPr>
          <p:nvPr/>
        </p:nvSpPr>
        <p:spPr bwMode="auto">
          <a:xfrm>
            <a:off x="3182851" y="544785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52"/>
          <p:cNvSpPr>
            <a:spLocks noChangeShapeType="1"/>
          </p:cNvSpPr>
          <p:nvPr/>
        </p:nvSpPr>
        <p:spPr bwMode="auto">
          <a:xfrm>
            <a:off x="3182851" y="5828852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53"/>
          <p:cNvSpPr>
            <a:spLocks noChangeShapeType="1"/>
          </p:cNvSpPr>
          <p:nvPr/>
        </p:nvSpPr>
        <p:spPr bwMode="auto">
          <a:xfrm>
            <a:off x="5697451" y="5524052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54"/>
          <p:cNvSpPr>
            <a:spLocks noChangeShapeType="1"/>
          </p:cNvSpPr>
          <p:nvPr/>
        </p:nvSpPr>
        <p:spPr bwMode="auto">
          <a:xfrm flipV="1">
            <a:off x="6383251" y="552405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55"/>
          <p:cNvSpPr>
            <a:spLocks noChangeShapeType="1"/>
          </p:cNvSpPr>
          <p:nvPr/>
        </p:nvSpPr>
        <p:spPr bwMode="auto">
          <a:xfrm>
            <a:off x="6383251" y="5524052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56"/>
          <p:cNvSpPr>
            <a:spLocks noChangeShapeType="1"/>
          </p:cNvSpPr>
          <p:nvPr/>
        </p:nvSpPr>
        <p:spPr bwMode="auto">
          <a:xfrm>
            <a:off x="6002251" y="552405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57"/>
          <p:cNvSpPr>
            <a:spLocks noChangeShapeType="1"/>
          </p:cNvSpPr>
          <p:nvPr/>
        </p:nvSpPr>
        <p:spPr bwMode="auto">
          <a:xfrm>
            <a:off x="6002251" y="5905052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74LS244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" name="图片 8" descr="f3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932" y="1698909"/>
            <a:ext cx="3113087" cy="4464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1"/>
          <p:cNvSpPr txBox="1">
            <a:spLocks noChangeArrowheads="1"/>
          </p:cNvSpPr>
          <p:nvPr/>
        </p:nvSpPr>
        <p:spPr bwMode="auto">
          <a:xfrm>
            <a:off x="357640" y="5371459"/>
            <a:ext cx="5198685" cy="830997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defTabSz="914400" fontAlgn="base">
              <a:spcBef>
                <a:spcPct val="0"/>
              </a:spcBef>
              <a:spcAft>
                <a:spcPct val="0"/>
              </a:spcAft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编程判断图中的开关状态，若全闭合则转</a:t>
            </a:r>
            <a:r>
              <a:rPr lang="en-US" altLang="zh-CN" dirty="0"/>
              <a:t>NEXT1</a:t>
            </a:r>
            <a:r>
              <a:rPr lang="zh-CN" altLang="en-US" dirty="0"/>
              <a:t>，否则转</a:t>
            </a:r>
            <a:r>
              <a:rPr lang="en-US" altLang="zh-CN" dirty="0"/>
              <a:t>NEXT2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12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1698909"/>
            <a:ext cx="41085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含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三态门的集成电路芯片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2922872"/>
            <a:ext cx="418920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外设具有数据保持能力时用来输入接口数据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3"/>
          <p:cNvSpPr txBox="1"/>
          <p:nvPr>
            <p:custDataLst>
              <p:tags r:id="rId5"/>
            </p:custDataLst>
          </p:nvPr>
        </p:nvSpPr>
        <p:spPr>
          <a:xfrm>
            <a:off x="1447800" y="4146834"/>
            <a:ext cx="4108525" cy="830263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74LS244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例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教材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p239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4"/>
          <p:cNvSpPr>
            <a:spLocks noEditPoints="1"/>
          </p:cNvSpPr>
          <p:nvPr>
            <p:custDataLst>
              <p:tags r:id="rId6"/>
            </p:custDataLst>
          </p:nvPr>
        </p:nvSpPr>
        <p:spPr bwMode="auto">
          <a:xfrm rot="5400000">
            <a:off x="785812" y="1854485"/>
            <a:ext cx="354013" cy="322262"/>
          </a:xfrm>
          <a:custGeom>
            <a:avLst/>
            <a:gdLst>
              <a:gd name="T0" fmla="*/ 85221703 w 115"/>
              <a:gd name="T1" fmla="*/ 839050551 h 105"/>
              <a:gd name="T2" fmla="*/ 994256285 w 115"/>
              <a:gd name="T3" fmla="*/ 839050551 h 105"/>
              <a:gd name="T4" fmla="*/ 1060539832 w 115"/>
              <a:gd name="T5" fmla="*/ 744775104 h 105"/>
              <a:gd name="T6" fmla="*/ 596555002 w 115"/>
              <a:gd name="T7" fmla="*/ 28282327 h 105"/>
              <a:gd name="T8" fmla="*/ 482922986 w 115"/>
              <a:gd name="T9" fmla="*/ 28282327 h 105"/>
              <a:gd name="T10" fmla="*/ 18938156 w 115"/>
              <a:gd name="T11" fmla="*/ 744775104 h 105"/>
              <a:gd name="T12" fmla="*/ 85221703 w 115"/>
              <a:gd name="T13" fmla="*/ 839050551 h 105"/>
              <a:gd name="T14" fmla="*/ 539737455 w 115"/>
              <a:gd name="T15" fmla="*/ 113129308 h 105"/>
              <a:gd name="T16" fmla="*/ 965849050 w 115"/>
              <a:gd name="T17" fmla="*/ 763628966 h 105"/>
              <a:gd name="T18" fmla="*/ 113628938 w 115"/>
              <a:gd name="T19" fmla="*/ 763628966 h 105"/>
              <a:gd name="T20" fmla="*/ 539737455 w 115"/>
              <a:gd name="T21" fmla="*/ 113129308 h 105"/>
              <a:gd name="T22" fmla="*/ 1032132597 w 115"/>
              <a:gd name="T23" fmla="*/ 914469066 h 105"/>
              <a:gd name="T24" fmla="*/ 47345391 w 115"/>
              <a:gd name="T25" fmla="*/ 914469066 h 105"/>
              <a:gd name="T26" fmla="*/ 9469078 w 115"/>
              <a:gd name="T27" fmla="*/ 952179858 h 105"/>
              <a:gd name="T28" fmla="*/ 47345391 w 115"/>
              <a:gd name="T29" fmla="*/ 989890651 h 105"/>
              <a:gd name="T30" fmla="*/ 1032132597 w 115"/>
              <a:gd name="T31" fmla="*/ 989890651 h 105"/>
              <a:gd name="T32" fmla="*/ 1070008910 w 115"/>
              <a:gd name="T33" fmla="*/ 952179858 h 105"/>
              <a:gd name="T34" fmla="*/ 1032132597 w 115"/>
              <a:gd name="T35" fmla="*/ 914469066 h 10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EditPoints="1"/>
          </p:cNvSpPr>
          <p:nvPr>
            <p:custDataLst>
              <p:tags r:id="rId7"/>
            </p:custDataLst>
          </p:nvPr>
        </p:nvSpPr>
        <p:spPr bwMode="auto">
          <a:xfrm rot="5400000">
            <a:off x="785813" y="3078447"/>
            <a:ext cx="354012" cy="322262"/>
          </a:xfrm>
          <a:custGeom>
            <a:avLst/>
            <a:gdLst>
              <a:gd name="T0" fmla="*/ 85221463 w 115"/>
              <a:gd name="T1" fmla="*/ 839050551 h 105"/>
              <a:gd name="T2" fmla="*/ 994253476 w 115"/>
              <a:gd name="T3" fmla="*/ 839050551 h 105"/>
              <a:gd name="T4" fmla="*/ 1060536836 w 115"/>
              <a:gd name="T5" fmla="*/ 744775104 h 105"/>
              <a:gd name="T6" fmla="*/ 596553317 w 115"/>
              <a:gd name="T7" fmla="*/ 28282327 h 105"/>
              <a:gd name="T8" fmla="*/ 482921622 w 115"/>
              <a:gd name="T9" fmla="*/ 28282327 h 105"/>
              <a:gd name="T10" fmla="*/ 18938103 w 115"/>
              <a:gd name="T11" fmla="*/ 744775104 h 105"/>
              <a:gd name="T12" fmla="*/ 85221463 w 115"/>
              <a:gd name="T13" fmla="*/ 839050551 h 105"/>
              <a:gd name="T14" fmla="*/ 539735930 w 115"/>
              <a:gd name="T15" fmla="*/ 113129308 h 105"/>
              <a:gd name="T16" fmla="*/ 965846322 w 115"/>
              <a:gd name="T17" fmla="*/ 763628966 h 105"/>
              <a:gd name="T18" fmla="*/ 113628617 w 115"/>
              <a:gd name="T19" fmla="*/ 763628966 h 105"/>
              <a:gd name="T20" fmla="*/ 539735930 w 115"/>
              <a:gd name="T21" fmla="*/ 113129308 h 105"/>
              <a:gd name="T22" fmla="*/ 1032129682 w 115"/>
              <a:gd name="T23" fmla="*/ 914469066 h 105"/>
              <a:gd name="T24" fmla="*/ 47345257 w 115"/>
              <a:gd name="T25" fmla="*/ 914469066 h 105"/>
              <a:gd name="T26" fmla="*/ 9469051 w 115"/>
              <a:gd name="T27" fmla="*/ 952179858 h 105"/>
              <a:gd name="T28" fmla="*/ 47345257 w 115"/>
              <a:gd name="T29" fmla="*/ 989890651 h 105"/>
              <a:gd name="T30" fmla="*/ 1032129682 w 115"/>
              <a:gd name="T31" fmla="*/ 989890651 h 105"/>
              <a:gd name="T32" fmla="*/ 1070005888 w 115"/>
              <a:gd name="T33" fmla="*/ 952179858 h 105"/>
              <a:gd name="T34" fmla="*/ 1032129682 w 115"/>
              <a:gd name="T35" fmla="*/ 914469066 h 10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Other_6"/>
          <p:cNvSpPr>
            <a:spLocks noEditPoints="1"/>
          </p:cNvSpPr>
          <p:nvPr>
            <p:custDataLst>
              <p:tags r:id="rId8"/>
            </p:custDataLst>
          </p:nvPr>
        </p:nvSpPr>
        <p:spPr bwMode="auto">
          <a:xfrm rot="5400000">
            <a:off x="785812" y="4302410"/>
            <a:ext cx="354013" cy="322262"/>
          </a:xfrm>
          <a:custGeom>
            <a:avLst/>
            <a:gdLst>
              <a:gd name="T0" fmla="*/ 9 w 115"/>
              <a:gd name="T1" fmla="*/ 89 h 105"/>
              <a:gd name="T2" fmla="*/ 105 w 115"/>
              <a:gd name="T3" fmla="*/ 89 h 105"/>
              <a:gd name="T4" fmla="*/ 112 w 115"/>
              <a:gd name="T5" fmla="*/ 79 h 105"/>
              <a:gd name="T6" fmla="*/ 63 w 115"/>
              <a:gd name="T7" fmla="*/ 3 h 105"/>
              <a:gd name="T8" fmla="*/ 51 w 115"/>
              <a:gd name="T9" fmla="*/ 3 h 105"/>
              <a:gd name="T10" fmla="*/ 2 w 115"/>
              <a:gd name="T11" fmla="*/ 79 h 105"/>
              <a:gd name="T12" fmla="*/ 9 w 115"/>
              <a:gd name="T13" fmla="*/ 89 h 105"/>
              <a:gd name="T14" fmla="*/ 57 w 115"/>
              <a:gd name="T15" fmla="*/ 12 h 105"/>
              <a:gd name="T16" fmla="*/ 102 w 115"/>
              <a:gd name="T17" fmla="*/ 81 h 105"/>
              <a:gd name="T18" fmla="*/ 12 w 115"/>
              <a:gd name="T19" fmla="*/ 81 h 105"/>
              <a:gd name="T20" fmla="*/ 57 w 115"/>
              <a:gd name="T21" fmla="*/ 12 h 105"/>
              <a:gd name="T22" fmla="*/ 109 w 115"/>
              <a:gd name="T23" fmla="*/ 97 h 105"/>
              <a:gd name="T24" fmla="*/ 5 w 115"/>
              <a:gd name="T25" fmla="*/ 97 h 105"/>
              <a:gd name="T26" fmla="*/ 1 w 115"/>
              <a:gd name="T27" fmla="*/ 101 h 105"/>
              <a:gd name="T28" fmla="*/ 5 w 115"/>
              <a:gd name="T29" fmla="*/ 105 h 105"/>
              <a:gd name="T30" fmla="*/ 109 w 115"/>
              <a:gd name="T31" fmla="*/ 105 h 105"/>
              <a:gd name="T32" fmla="*/ 113 w 115"/>
              <a:gd name="T33" fmla="*/ 101 h 105"/>
              <a:gd name="T34" fmla="*/ 109 w 115"/>
              <a:gd name="T35" fmla="*/ 97 h 1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74LS244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586" y="1543981"/>
            <a:ext cx="4405256" cy="531401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3904" y="1693483"/>
            <a:ext cx="47529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中译码器对应的地址：</a:t>
            </a:r>
            <a:endParaRPr lang="en-US" altLang="zh-CN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15</a:t>
            </a: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14</a:t>
            </a: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  …         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9</a:t>
            </a: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     …       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A</a:t>
            </a:r>
            <a:r>
              <a:rPr lang="en-US" altLang="zh-CN" sz="2000" b="0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0</a:t>
            </a:r>
            <a:endParaRPr lang="en-US" altLang="zh-CN" sz="2000" b="0" baseline="-250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0" dirty="0">
                <a:solidFill>
                  <a:srgbClr val="000000"/>
                </a:solidFill>
                <a:ea typeface="宋体" panose="02010600030101010101" pitchFamily="2" charset="-122"/>
              </a:rPr>
              <a:t>  1  0  0  0  0  0  1 1 1 1 1 1 1 1  X  </a:t>
            </a:r>
            <a:r>
              <a:rPr lang="en-US" altLang="zh-CN" sz="2000" b="0" dirty="0" err="1">
                <a:solidFill>
                  <a:srgbClr val="000000"/>
                </a:solidFill>
                <a:ea typeface="宋体" panose="02010600030101010101" pitchFamily="2" charset="-122"/>
              </a:rPr>
              <a:t>X</a:t>
            </a:r>
            <a:endParaRPr lang="zh-CN" altLang="en-US" sz="20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305155" y="2920898"/>
            <a:ext cx="4143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地址范围：</a:t>
            </a:r>
            <a:r>
              <a:rPr lang="en-US" altLang="zh-CN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3FCH~83FFH</a:t>
            </a:r>
            <a:endParaRPr lang="zh-CN" altLang="en-US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文本框 20"/>
          <p:cNvSpPr txBox="1">
            <a:spLocks noChangeArrowheads="1"/>
          </p:cNvSpPr>
          <p:nvPr/>
        </p:nvSpPr>
        <p:spPr bwMode="auto">
          <a:xfrm>
            <a:off x="368229" y="3468233"/>
            <a:ext cx="3562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以任选其中一个地址如</a:t>
            </a:r>
            <a:r>
              <a:rPr lang="en-US" altLang="zh-CN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3FCH</a:t>
            </a: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作为该接口地址</a:t>
            </a:r>
            <a:endParaRPr lang="zh-CN" altLang="en-US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文本框 21"/>
          <p:cNvSpPr txBox="1">
            <a:spLocks noChangeArrowheads="1"/>
          </p:cNvSpPr>
          <p:nvPr/>
        </p:nvSpPr>
        <p:spPr bwMode="auto">
          <a:xfrm>
            <a:off x="673456" y="4385456"/>
            <a:ext cx="30956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  <a:ea typeface="宋体" panose="02010600030101010101" pitchFamily="2" charset="-122"/>
              </a:rPr>
              <a:t>MOV   DX, 83FCH</a:t>
            </a:r>
            <a:endParaRPr lang="en-US" altLang="zh-CN" sz="24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  <a:ea typeface="宋体" panose="02010600030101010101" pitchFamily="2" charset="-122"/>
              </a:rPr>
              <a:t>IN      AL,  DX</a:t>
            </a:r>
            <a:endParaRPr lang="en-US" altLang="zh-CN" sz="24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  <a:ea typeface="宋体" panose="02010600030101010101" pitchFamily="2" charset="-122"/>
              </a:rPr>
              <a:t>AND   AL,  DFFH</a:t>
            </a:r>
            <a:endParaRPr lang="en-US" altLang="zh-CN" sz="24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  <a:ea typeface="宋体" panose="02010600030101010101" pitchFamily="2" charset="-122"/>
              </a:rPr>
              <a:t>JZ       NEXT1</a:t>
            </a:r>
            <a:endParaRPr lang="en-US" altLang="zh-CN" sz="24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  <a:ea typeface="宋体" panose="02010600030101010101" pitchFamily="2" charset="-122"/>
              </a:rPr>
              <a:t>JMP    NEXT2</a:t>
            </a:r>
            <a:endParaRPr lang="zh-CN" altLang="en-US" sz="24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锁存器接口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4100513" y="3833813"/>
            <a:ext cx="1049337" cy="1049337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4194071" y="3926374"/>
            <a:ext cx="863260" cy="86326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5208588" y="3911600"/>
            <a:ext cx="198437" cy="89376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2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1" name="MH_Other_4"/>
          <p:cNvCxnSpPr/>
          <p:nvPr>
            <p:custDataLst>
              <p:tags r:id="rId5"/>
            </p:custDataLst>
          </p:nvPr>
        </p:nvCxnSpPr>
        <p:spPr>
          <a:xfrm>
            <a:off x="5405438" y="4356100"/>
            <a:ext cx="225425" cy="0"/>
          </a:xfrm>
          <a:prstGeom prst="line">
            <a:avLst/>
          </a:prstGeom>
          <a:ln w="25400">
            <a:solidFill>
              <a:schemeClr val="accent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5343525" y="4294188"/>
            <a:ext cx="123825" cy="122237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4410075" y="4206875"/>
            <a:ext cx="431800" cy="296863"/>
          </a:xfrm>
          <a:custGeom>
            <a:avLst/>
            <a:gdLst>
              <a:gd name="connsiteX0" fmla="*/ 1720704 w 1721074"/>
              <a:gd name="connsiteY0" fmla="*/ 0 h 1180530"/>
              <a:gd name="connsiteX1" fmla="*/ 1721074 w 1721074"/>
              <a:gd name="connsiteY1" fmla="*/ 328961 h 1180530"/>
              <a:gd name="connsiteX2" fmla="*/ 1609393 w 1721074"/>
              <a:gd name="connsiteY2" fmla="*/ 253106 h 1180530"/>
              <a:gd name="connsiteX3" fmla="*/ 1153934 w 1721074"/>
              <a:gd name="connsiteY3" fmla="*/ 933995 h 1180530"/>
              <a:gd name="connsiteX4" fmla="*/ 899597 w 1721074"/>
              <a:gd name="connsiteY4" fmla="*/ 519521 h 1180530"/>
              <a:gd name="connsiteX5" fmla="*/ 532223 w 1721074"/>
              <a:gd name="connsiteY5" fmla="*/ 1009354 h 1180530"/>
              <a:gd name="connsiteX6" fmla="*/ 292016 w 1721074"/>
              <a:gd name="connsiteY6" fmla="*/ 792697 h 1180530"/>
              <a:gd name="connsiteX7" fmla="*/ 0 w 1721074"/>
              <a:gd name="connsiteY7" fmla="*/ 1180530 h 1180530"/>
              <a:gd name="connsiteX8" fmla="*/ 0 w 1721074"/>
              <a:gd name="connsiteY8" fmla="*/ 996382 h 1180530"/>
              <a:gd name="connsiteX9" fmla="*/ 277886 w 1721074"/>
              <a:gd name="connsiteY9" fmla="*/ 613720 h 1180530"/>
              <a:gd name="connsiteX10" fmla="*/ 503963 w 1721074"/>
              <a:gd name="connsiteY10" fmla="*/ 839796 h 1180530"/>
              <a:gd name="connsiteX11" fmla="*/ 923147 w 1721074"/>
              <a:gd name="connsiteY11" fmla="*/ 316994 h 1180530"/>
              <a:gd name="connsiteX12" fmla="*/ 1158644 w 1721074"/>
              <a:gd name="connsiteY12" fmla="*/ 731468 h 1180530"/>
              <a:gd name="connsiteX13" fmla="*/ 1529274 w 1721074"/>
              <a:gd name="connsiteY13" fmla="*/ 198688 h 1180530"/>
              <a:gd name="connsiteX14" fmla="*/ 1414772 w 1721074"/>
              <a:gd name="connsiteY14" fmla="*/ 120917 h 1180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21074" h="1180530">
                <a:moveTo>
                  <a:pt x="1720704" y="0"/>
                </a:moveTo>
                <a:lnTo>
                  <a:pt x="1721074" y="328961"/>
                </a:lnTo>
                <a:lnTo>
                  <a:pt x="1609393" y="253106"/>
                </a:lnTo>
                <a:lnTo>
                  <a:pt x="1153934" y="933995"/>
                </a:lnTo>
                <a:lnTo>
                  <a:pt x="899597" y="519521"/>
                </a:lnTo>
                <a:lnTo>
                  <a:pt x="532223" y="1009354"/>
                </a:lnTo>
                <a:lnTo>
                  <a:pt x="292016" y="792697"/>
                </a:lnTo>
                <a:lnTo>
                  <a:pt x="0" y="1180530"/>
                </a:lnTo>
                <a:lnTo>
                  <a:pt x="0" y="996382"/>
                </a:lnTo>
                <a:lnTo>
                  <a:pt x="277886" y="613720"/>
                </a:lnTo>
                <a:lnTo>
                  <a:pt x="503963" y="839796"/>
                </a:lnTo>
                <a:lnTo>
                  <a:pt x="923147" y="316994"/>
                </a:lnTo>
                <a:lnTo>
                  <a:pt x="1158644" y="731468"/>
                </a:lnTo>
                <a:lnTo>
                  <a:pt x="1529274" y="198688"/>
                </a:lnTo>
                <a:lnTo>
                  <a:pt x="1414772" y="1209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 flipH="1">
            <a:off x="4008438" y="2355850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 flipH="1">
            <a:off x="4101247" y="2449062"/>
            <a:ext cx="863260" cy="86326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 flipH="1">
            <a:off x="3751263" y="2433638"/>
            <a:ext cx="198437" cy="893762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7" name="MH_Other_10"/>
          <p:cNvCxnSpPr/>
          <p:nvPr>
            <p:custDataLst>
              <p:tags r:id="rId11"/>
            </p:custDataLst>
          </p:nvPr>
        </p:nvCxnSpPr>
        <p:spPr>
          <a:xfrm flipH="1">
            <a:off x="3527425" y="2878138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_11"/>
          <p:cNvSpPr/>
          <p:nvPr>
            <p:custDataLst>
              <p:tags r:id="rId12"/>
            </p:custDataLst>
          </p:nvPr>
        </p:nvSpPr>
        <p:spPr>
          <a:xfrm flipH="1">
            <a:off x="3690938" y="2816225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12"/>
          <p:cNvSpPr/>
          <p:nvPr>
            <p:custDataLst>
              <p:tags r:id="rId13"/>
            </p:custDataLst>
          </p:nvPr>
        </p:nvSpPr>
        <p:spPr bwMode="auto">
          <a:xfrm>
            <a:off x="4337050" y="2713038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 flipH="1">
            <a:off x="123825" y="2644775"/>
            <a:ext cx="33432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Aft>
                <a:spcPct val="3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通常由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触发器构成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SubTitle_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680075" y="4122738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特点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Text_2"/>
          <p:cNvSpPr/>
          <p:nvPr>
            <p:custDataLst>
              <p:tags r:id="rId16"/>
            </p:custDataLst>
          </p:nvPr>
        </p:nvSpPr>
        <p:spPr>
          <a:xfrm>
            <a:off x="5405437" y="4807844"/>
            <a:ext cx="3787775" cy="1512887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具有对数据的锁存能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不具备对数据的输出控制能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.1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系统</a:t>
            </a:r>
            <a:endParaRPr lang="zh-CN" alt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常用锁存器芯片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" name="图片 8" descr="f5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236" y="2805558"/>
            <a:ext cx="5530084" cy="392801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337817" y="1579410"/>
            <a:ext cx="4572000" cy="96641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914400" fontAlgn="base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defRPr/>
            </a:pPr>
            <a:r>
              <a:rPr lang="zh-CN" altLang="en-US" sz="2800" b="1" kern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4</a:t>
            </a:r>
            <a:r>
              <a:rPr lang="en-US" altLang="zh-CN" sz="2800" b="1" kern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S273</a:t>
            </a:r>
            <a:endParaRPr lang="en-US" altLang="zh-CN" sz="2800" b="1" kern="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1" indent="-457200" defTabSz="914400" fontAlgn="base">
              <a:spcBef>
                <a:spcPct val="20000"/>
              </a:spcBef>
              <a:spcAft>
                <a:spcPct val="0"/>
              </a:spcAft>
              <a:buSzPct val="55000"/>
              <a:buFont typeface="Wingdings" panose="05000000000000000000" pitchFamily="2" charset="2"/>
              <a:buChar char="l"/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D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触发器</a:t>
            </a:r>
            <a:endParaRPr lang="en-US" altLang="zh-CN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常用锁存器芯片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4173" y="1462958"/>
            <a:ext cx="7241407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fontAlgn="base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defRPr/>
            </a:pPr>
            <a:r>
              <a:rPr lang="en-US" altLang="zh-CN" sz="2800" b="1" kern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4LS373</a:t>
            </a:r>
            <a:r>
              <a:rPr lang="zh-CN" altLang="en-US" sz="2800" b="1" kern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kern="0" dirty="0">
                <a:solidFill>
                  <a:srgbClr val="33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4LS374</a:t>
            </a:r>
            <a:endParaRPr lang="en-US" altLang="zh-CN" sz="2800" b="1" kern="0" dirty="0">
              <a:solidFill>
                <a:srgbClr val="33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三态输出的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8D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触发器，并具有对数据的控制能力。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既可以做输入接口，也可以做输出接口。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内容占位符 3" descr="f7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66" y="3407597"/>
            <a:ext cx="4086225" cy="2592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4" descr="f8.T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6241" y="4056884"/>
            <a:ext cx="3359150" cy="1943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74LS374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作输入输出接口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8" name="图片 3" descr="f9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17" y="1737099"/>
            <a:ext cx="805815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3356367" y="4905749"/>
            <a:ext cx="23034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接口地址是？</a:t>
            </a:r>
            <a:endParaRPr lang="zh-CN" altLang="en-US" sz="36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综合应用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39801" y="1462958"/>
            <a:ext cx="7770812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R="0" defTabSz="914400" eaLnBrk="1" hangingPunct="1">
              <a:lnSpc>
                <a:spcPct val="110000"/>
              </a:lnSpc>
              <a:buClrTx/>
              <a:buFont typeface="Wingdings" panose="05000000000000000000" pitchFamily="2" charset="2"/>
              <a:buChar char="l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根据开关状态在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段数码管上显示数字或符号</a:t>
            </a:r>
            <a:endParaRPr lang="zh-CN" altLang="en-US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R="0" defTabSz="914400" eaLnBrk="1" hangingPunct="1">
              <a:lnSpc>
                <a:spcPct val="110000"/>
              </a:lnSpc>
              <a:buClrTx/>
              <a:buFont typeface="Wingdings" panose="05000000000000000000" pitchFamily="2" charset="2"/>
              <a:buChar char="l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输出接口的地址为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0H,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接口地址为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1H</a:t>
            </a:r>
            <a:endParaRPr lang="en-US" altLang="zh-CN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R="0" defTabSz="914400" eaLnBrk="1" hangingPunct="1">
              <a:lnSpc>
                <a:spcPct val="110000"/>
              </a:lnSpc>
              <a:buClrTx/>
              <a:buFont typeface="Wingdings" panose="05000000000000000000" pitchFamily="2" charset="2"/>
              <a:buChar char="l"/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开关的状态分别为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000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111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，在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段数码管上对应显示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’0’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～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’F’</a:t>
            </a:r>
            <a:endParaRPr lang="zh-CN" altLang="en-US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346113" y="4390308"/>
            <a:ext cx="2232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阳极</a:t>
            </a:r>
            <a:r>
              <a:rPr lang="zh-CN" altLang="en-US" sz="24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码管结构示意图</a:t>
            </a:r>
            <a:endParaRPr lang="zh-CN" altLang="en-US" sz="2400" dirty="0">
              <a:solidFill>
                <a:srgbClr val="00206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88" y="3563220"/>
            <a:ext cx="5684838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综合应用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2" name="Text Box 150"/>
          <p:cNvSpPr txBox="1">
            <a:spLocks noChangeArrowheads="1"/>
          </p:cNvSpPr>
          <p:nvPr/>
        </p:nvSpPr>
        <p:spPr bwMode="auto">
          <a:xfrm>
            <a:off x="330904" y="1259309"/>
            <a:ext cx="31400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口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H = 1111  000 0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口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1H = 1111  000 1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0" name="Text Box 190"/>
          <p:cNvSpPr txBox="1">
            <a:spLocks noChangeArrowheads="1"/>
          </p:cNvSpPr>
          <p:nvPr/>
        </p:nvSpPr>
        <p:spPr bwMode="auto">
          <a:xfrm>
            <a:off x="3723392" y="1041102"/>
            <a:ext cx="5364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dirty="0">
                <a:solidFill>
                  <a:srgbClr val="00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000000"/>
                </a:solidFill>
                <a:ea typeface="宋体" panose="02010600030101010101" pitchFamily="2" charset="-122"/>
              </a:rPr>
              <a:t>的两个取值分别用于显示输出和开关输入的控制</a:t>
            </a:r>
            <a:endParaRPr lang="en-US" altLang="zh-CN" sz="18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4" name="Line 194"/>
          <p:cNvSpPr>
            <a:spLocks noChangeShapeType="1"/>
          </p:cNvSpPr>
          <p:nvPr/>
        </p:nvSpPr>
        <p:spPr bwMode="auto">
          <a:xfrm flipV="1">
            <a:off x="3372553" y="1339419"/>
            <a:ext cx="461963" cy="342165"/>
          </a:xfrm>
          <a:prstGeom prst="line">
            <a:avLst/>
          </a:prstGeom>
          <a:noFill/>
          <a:ln w="22225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739608" y="1444229"/>
            <a:ext cx="3918392" cy="3219629"/>
            <a:chOff x="4731292" y="1734395"/>
            <a:chExt cx="4119562" cy="3462338"/>
          </a:xfrm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7611017" y="1950295"/>
              <a:ext cx="433387" cy="2447925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rgbClr val="339966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Oval 44"/>
            <p:cNvSpPr>
              <a:spLocks noChangeArrowheads="1"/>
            </p:cNvSpPr>
            <p:nvPr/>
          </p:nvSpPr>
          <p:spPr bwMode="auto">
            <a:xfrm>
              <a:off x="8260304" y="4974483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46"/>
            <p:cNvSpPr txBox="1">
              <a:spLocks noChangeArrowheads="1"/>
            </p:cNvSpPr>
            <p:nvPr/>
          </p:nvSpPr>
          <p:spPr bwMode="auto">
            <a:xfrm>
              <a:off x="8453979" y="4860183"/>
              <a:ext cx="396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5V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64"/>
            <p:cNvSpPr>
              <a:spLocks noChangeArrowheads="1"/>
            </p:cNvSpPr>
            <p:nvPr/>
          </p:nvSpPr>
          <p:spPr bwMode="auto">
            <a:xfrm>
              <a:off x="4802729" y="2023320"/>
              <a:ext cx="720725" cy="230505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|  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Q</a:t>
              </a:r>
              <a:r>
                <a:rPr kumimoji="0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Rectangle 66"/>
            <p:cNvSpPr>
              <a:spLocks noChangeArrowheads="1"/>
            </p:cNvSpPr>
            <p:nvPr/>
          </p:nvSpPr>
          <p:spPr bwMode="auto">
            <a:xfrm>
              <a:off x="7036342" y="2094758"/>
              <a:ext cx="433387" cy="14446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Line 67"/>
            <p:cNvSpPr>
              <a:spLocks noChangeShapeType="1"/>
            </p:cNvSpPr>
            <p:nvPr/>
          </p:nvSpPr>
          <p:spPr bwMode="auto">
            <a:xfrm>
              <a:off x="6806154" y="2166195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68"/>
            <p:cNvSpPr>
              <a:spLocks noChangeShapeType="1"/>
            </p:cNvSpPr>
            <p:nvPr/>
          </p:nvSpPr>
          <p:spPr bwMode="auto">
            <a:xfrm>
              <a:off x="7484017" y="2166195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69"/>
            <p:cNvSpPr>
              <a:spLocks noChangeShapeType="1"/>
            </p:cNvSpPr>
            <p:nvPr/>
          </p:nvSpPr>
          <p:spPr bwMode="auto">
            <a:xfrm>
              <a:off x="7714204" y="2051895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AutoShape 70"/>
            <p:cNvSpPr>
              <a:spLocks noChangeArrowheads="1"/>
            </p:cNvSpPr>
            <p:nvPr/>
          </p:nvSpPr>
          <p:spPr bwMode="auto">
            <a:xfrm rot="16200000">
              <a:off x="7731667" y="2051895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71"/>
            <p:cNvSpPr>
              <a:spLocks noChangeShapeType="1"/>
            </p:cNvSpPr>
            <p:nvPr/>
          </p:nvSpPr>
          <p:spPr bwMode="auto">
            <a:xfrm>
              <a:off x="7930104" y="2166195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Rectangle 72"/>
            <p:cNvSpPr>
              <a:spLocks noChangeArrowheads="1"/>
            </p:cNvSpPr>
            <p:nvPr/>
          </p:nvSpPr>
          <p:spPr bwMode="auto">
            <a:xfrm>
              <a:off x="7036342" y="2382095"/>
              <a:ext cx="433387" cy="144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73"/>
            <p:cNvSpPr>
              <a:spLocks noChangeShapeType="1"/>
            </p:cNvSpPr>
            <p:nvPr/>
          </p:nvSpPr>
          <p:spPr bwMode="auto">
            <a:xfrm>
              <a:off x="6806154" y="245353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74"/>
            <p:cNvSpPr>
              <a:spLocks noChangeShapeType="1"/>
            </p:cNvSpPr>
            <p:nvPr/>
          </p:nvSpPr>
          <p:spPr bwMode="auto">
            <a:xfrm>
              <a:off x="7484017" y="245353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75"/>
            <p:cNvSpPr>
              <a:spLocks noChangeShapeType="1"/>
            </p:cNvSpPr>
            <p:nvPr/>
          </p:nvSpPr>
          <p:spPr bwMode="auto">
            <a:xfrm>
              <a:off x="7714204" y="2339233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AutoShape 76"/>
            <p:cNvSpPr>
              <a:spLocks noChangeArrowheads="1"/>
            </p:cNvSpPr>
            <p:nvPr/>
          </p:nvSpPr>
          <p:spPr bwMode="auto">
            <a:xfrm rot="16200000">
              <a:off x="7731667" y="2339233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77"/>
            <p:cNvSpPr>
              <a:spLocks noChangeShapeType="1"/>
            </p:cNvSpPr>
            <p:nvPr/>
          </p:nvSpPr>
          <p:spPr bwMode="auto">
            <a:xfrm>
              <a:off x="7930104" y="245353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Rectangle 78"/>
            <p:cNvSpPr>
              <a:spLocks noChangeArrowheads="1"/>
            </p:cNvSpPr>
            <p:nvPr/>
          </p:nvSpPr>
          <p:spPr bwMode="auto">
            <a:xfrm>
              <a:off x="7036342" y="2669433"/>
              <a:ext cx="433387" cy="14446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79"/>
            <p:cNvSpPr>
              <a:spLocks noChangeShapeType="1"/>
            </p:cNvSpPr>
            <p:nvPr/>
          </p:nvSpPr>
          <p:spPr bwMode="auto">
            <a:xfrm>
              <a:off x="6806154" y="274087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80"/>
            <p:cNvSpPr>
              <a:spLocks noChangeShapeType="1"/>
            </p:cNvSpPr>
            <p:nvPr/>
          </p:nvSpPr>
          <p:spPr bwMode="auto">
            <a:xfrm>
              <a:off x="7484017" y="274087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81"/>
            <p:cNvSpPr>
              <a:spLocks noChangeShapeType="1"/>
            </p:cNvSpPr>
            <p:nvPr/>
          </p:nvSpPr>
          <p:spPr bwMode="auto">
            <a:xfrm>
              <a:off x="7714204" y="2626570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AutoShape 82"/>
            <p:cNvSpPr>
              <a:spLocks noChangeArrowheads="1"/>
            </p:cNvSpPr>
            <p:nvPr/>
          </p:nvSpPr>
          <p:spPr bwMode="auto">
            <a:xfrm rot="16200000">
              <a:off x="7731667" y="2626570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Line 83"/>
            <p:cNvSpPr>
              <a:spLocks noChangeShapeType="1"/>
            </p:cNvSpPr>
            <p:nvPr/>
          </p:nvSpPr>
          <p:spPr bwMode="auto">
            <a:xfrm>
              <a:off x="7930104" y="274087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Rectangle 84"/>
            <p:cNvSpPr>
              <a:spLocks noChangeArrowheads="1"/>
            </p:cNvSpPr>
            <p:nvPr/>
          </p:nvSpPr>
          <p:spPr bwMode="auto">
            <a:xfrm>
              <a:off x="6026692" y="2023320"/>
              <a:ext cx="792162" cy="2303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AutoShape 85"/>
            <p:cNvSpPr>
              <a:spLocks noChangeArrowheads="1"/>
            </p:cNvSpPr>
            <p:nvPr/>
          </p:nvSpPr>
          <p:spPr bwMode="auto">
            <a:xfrm rot="5400000">
              <a:off x="6165598" y="3038526"/>
              <a:ext cx="346075" cy="239713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Oval 86"/>
            <p:cNvSpPr>
              <a:spLocks noChangeArrowheads="1"/>
            </p:cNvSpPr>
            <p:nvPr/>
          </p:nvSpPr>
          <p:spPr bwMode="auto">
            <a:xfrm>
              <a:off x="6445792" y="3102820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Line 87"/>
            <p:cNvSpPr>
              <a:spLocks noChangeShapeType="1"/>
            </p:cNvSpPr>
            <p:nvPr/>
          </p:nvSpPr>
          <p:spPr bwMode="auto">
            <a:xfrm>
              <a:off x="6085429" y="3174258"/>
              <a:ext cx="144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88"/>
            <p:cNvSpPr>
              <a:spLocks noChangeShapeType="1"/>
            </p:cNvSpPr>
            <p:nvPr/>
          </p:nvSpPr>
          <p:spPr bwMode="auto">
            <a:xfrm>
              <a:off x="6547392" y="3159970"/>
              <a:ext cx="2000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Rectangle 89"/>
            <p:cNvSpPr>
              <a:spLocks noChangeArrowheads="1"/>
            </p:cNvSpPr>
            <p:nvPr/>
          </p:nvSpPr>
          <p:spPr bwMode="auto">
            <a:xfrm>
              <a:off x="7036342" y="2959945"/>
              <a:ext cx="433387" cy="144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Line 90"/>
            <p:cNvSpPr>
              <a:spLocks noChangeShapeType="1"/>
            </p:cNvSpPr>
            <p:nvPr/>
          </p:nvSpPr>
          <p:spPr bwMode="auto">
            <a:xfrm>
              <a:off x="6806154" y="30313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Line 91"/>
            <p:cNvSpPr>
              <a:spLocks noChangeShapeType="1"/>
            </p:cNvSpPr>
            <p:nvPr/>
          </p:nvSpPr>
          <p:spPr bwMode="auto">
            <a:xfrm>
              <a:off x="7484017" y="30313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92"/>
            <p:cNvSpPr>
              <a:spLocks noChangeShapeType="1"/>
            </p:cNvSpPr>
            <p:nvPr/>
          </p:nvSpPr>
          <p:spPr bwMode="auto">
            <a:xfrm>
              <a:off x="7714204" y="2917083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AutoShape 93"/>
            <p:cNvSpPr>
              <a:spLocks noChangeArrowheads="1"/>
            </p:cNvSpPr>
            <p:nvPr/>
          </p:nvSpPr>
          <p:spPr bwMode="auto">
            <a:xfrm rot="16200000">
              <a:off x="7731667" y="2917083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Line 94"/>
            <p:cNvSpPr>
              <a:spLocks noChangeShapeType="1"/>
            </p:cNvSpPr>
            <p:nvPr/>
          </p:nvSpPr>
          <p:spPr bwMode="auto">
            <a:xfrm>
              <a:off x="7930104" y="30313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Rectangle 95"/>
            <p:cNvSpPr>
              <a:spLocks noChangeArrowheads="1"/>
            </p:cNvSpPr>
            <p:nvPr/>
          </p:nvSpPr>
          <p:spPr bwMode="auto">
            <a:xfrm>
              <a:off x="7049042" y="3823545"/>
              <a:ext cx="433387" cy="144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96"/>
            <p:cNvSpPr>
              <a:spLocks noChangeShapeType="1"/>
            </p:cNvSpPr>
            <p:nvPr/>
          </p:nvSpPr>
          <p:spPr bwMode="auto">
            <a:xfrm>
              <a:off x="6818854" y="38949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97"/>
            <p:cNvSpPr>
              <a:spLocks noChangeShapeType="1"/>
            </p:cNvSpPr>
            <p:nvPr/>
          </p:nvSpPr>
          <p:spPr bwMode="auto">
            <a:xfrm>
              <a:off x="7496717" y="38949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8"/>
            <p:cNvSpPr>
              <a:spLocks noChangeShapeType="1"/>
            </p:cNvSpPr>
            <p:nvPr/>
          </p:nvSpPr>
          <p:spPr bwMode="auto">
            <a:xfrm>
              <a:off x="7726904" y="3780683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AutoShape 99"/>
            <p:cNvSpPr>
              <a:spLocks noChangeArrowheads="1"/>
            </p:cNvSpPr>
            <p:nvPr/>
          </p:nvSpPr>
          <p:spPr bwMode="auto">
            <a:xfrm rot="16200000">
              <a:off x="7744367" y="3780683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" name="Line 100"/>
            <p:cNvSpPr>
              <a:spLocks noChangeShapeType="1"/>
            </p:cNvSpPr>
            <p:nvPr/>
          </p:nvSpPr>
          <p:spPr bwMode="auto">
            <a:xfrm>
              <a:off x="7942804" y="38949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4" name="Rectangle 101"/>
            <p:cNvSpPr>
              <a:spLocks noChangeArrowheads="1"/>
            </p:cNvSpPr>
            <p:nvPr/>
          </p:nvSpPr>
          <p:spPr bwMode="auto">
            <a:xfrm>
              <a:off x="7049042" y="4110883"/>
              <a:ext cx="433387" cy="14446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5" name="Line 102"/>
            <p:cNvSpPr>
              <a:spLocks noChangeShapeType="1"/>
            </p:cNvSpPr>
            <p:nvPr/>
          </p:nvSpPr>
          <p:spPr bwMode="auto">
            <a:xfrm>
              <a:off x="6818854" y="41823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Line 103"/>
            <p:cNvSpPr>
              <a:spLocks noChangeShapeType="1"/>
            </p:cNvSpPr>
            <p:nvPr/>
          </p:nvSpPr>
          <p:spPr bwMode="auto">
            <a:xfrm>
              <a:off x="7496717" y="41823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Line 104"/>
            <p:cNvSpPr>
              <a:spLocks noChangeShapeType="1"/>
            </p:cNvSpPr>
            <p:nvPr/>
          </p:nvSpPr>
          <p:spPr bwMode="auto">
            <a:xfrm>
              <a:off x="7726904" y="4068020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AutoShape 105"/>
            <p:cNvSpPr>
              <a:spLocks noChangeArrowheads="1"/>
            </p:cNvSpPr>
            <p:nvPr/>
          </p:nvSpPr>
          <p:spPr bwMode="auto">
            <a:xfrm rot="16200000">
              <a:off x="7744367" y="4068020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Line 106"/>
            <p:cNvSpPr>
              <a:spLocks noChangeShapeType="1"/>
            </p:cNvSpPr>
            <p:nvPr/>
          </p:nvSpPr>
          <p:spPr bwMode="auto">
            <a:xfrm>
              <a:off x="7942804" y="41823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Rectangle 107"/>
            <p:cNvSpPr>
              <a:spLocks noChangeArrowheads="1"/>
            </p:cNvSpPr>
            <p:nvPr/>
          </p:nvSpPr>
          <p:spPr bwMode="auto">
            <a:xfrm>
              <a:off x="7036342" y="3247283"/>
              <a:ext cx="433387" cy="14446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Line 108"/>
            <p:cNvSpPr>
              <a:spLocks noChangeShapeType="1"/>
            </p:cNvSpPr>
            <p:nvPr/>
          </p:nvSpPr>
          <p:spPr bwMode="auto">
            <a:xfrm>
              <a:off x="6806154" y="33187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Line 109"/>
            <p:cNvSpPr>
              <a:spLocks noChangeShapeType="1"/>
            </p:cNvSpPr>
            <p:nvPr/>
          </p:nvSpPr>
          <p:spPr bwMode="auto">
            <a:xfrm>
              <a:off x="7484017" y="33187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" name="Line 110"/>
            <p:cNvSpPr>
              <a:spLocks noChangeShapeType="1"/>
            </p:cNvSpPr>
            <p:nvPr/>
          </p:nvSpPr>
          <p:spPr bwMode="auto">
            <a:xfrm>
              <a:off x="7714204" y="3204420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4" name="AutoShape 111"/>
            <p:cNvSpPr>
              <a:spLocks noChangeArrowheads="1"/>
            </p:cNvSpPr>
            <p:nvPr/>
          </p:nvSpPr>
          <p:spPr bwMode="auto">
            <a:xfrm rot="16200000">
              <a:off x="7731667" y="3204420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5" name="Line 112"/>
            <p:cNvSpPr>
              <a:spLocks noChangeShapeType="1"/>
            </p:cNvSpPr>
            <p:nvPr/>
          </p:nvSpPr>
          <p:spPr bwMode="auto">
            <a:xfrm>
              <a:off x="7930104" y="331872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6" name="Rectangle 113"/>
            <p:cNvSpPr>
              <a:spLocks noChangeArrowheads="1"/>
            </p:cNvSpPr>
            <p:nvPr/>
          </p:nvSpPr>
          <p:spPr bwMode="auto">
            <a:xfrm>
              <a:off x="7036342" y="3534620"/>
              <a:ext cx="433387" cy="1444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7" name="Line 114"/>
            <p:cNvSpPr>
              <a:spLocks noChangeShapeType="1"/>
            </p:cNvSpPr>
            <p:nvPr/>
          </p:nvSpPr>
          <p:spPr bwMode="auto">
            <a:xfrm>
              <a:off x="6806154" y="360605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115"/>
            <p:cNvSpPr>
              <a:spLocks noChangeShapeType="1"/>
            </p:cNvSpPr>
            <p:nvPr/>
          </p:nvSpPr>
          <p:spPr bwMode="auto">
            <a:xfrm>
              <a:off x="7484017" y="360605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116"/>
            <p:cNvSpPr>
              <a:spLocks noChangeShapeType="1"/>
            </p:cNvSpPr>
            <p:nvPr/>
          </p:nvSpPr>
          <p:spPr bwMode="auto">
            <a:xfrm>
              <a:off x="7714204" y="3491758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AutoShape 117"/>
            <p:cNvSpPr>
              <a:spLocks noChangeArrowheads="1"/>
            </p:cNvSpPr>
            <p:nvPr/>
          </p:nvSpPr>
          <p:spPr bwMode="auto">
            <a:xfrm rot="16200000">
              <a:off x="7731667" y="3491758"/>
              <a:ext cx="215900" cy="215900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1" name="Line 118"/>
            <p:cNvSpPr>
              <a:spLocks noChangeShapeType="1"/>
            </p:cNvSpPr>
            <p:nvPr/>
          </p:nvSpPr>
          <p:spPr bwMode="auto">
            <a:xfrm>
              <a:off x="7930104" y="360605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2" name="Line 119"/>
            <p:cNvSpPr>
              <a:spLocks noChangeShapeType="1"/>
            </p:cNvSpPr>
            <p:nvPr/>
          </p:nvSpPr>
          <p:spPr bwMode="auto">
            <a:xfrm>
              <a:off x="5523454" y="2166195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Line 120"/>
            <p:cNvSpPr>
              <a:spLocks noChangeShapeType="1"/>
            </p:cNvSpPr>
            <p:nvPr/>
          </p:nvSpPr>
          <p:spPr bwMode="auto">
            <a:xfrm>
              <a:off x="5523454" y="2455120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4" name="Line 121"/>
            <p:cNvSpPr>
              <a:spLocks noChangeShapeType="1"/>
            </p:cNvSpPr>
            <p:nvPr/>
          </p:nvSpPr>
          <p:spPr bwMode="auto">
            <a:xfrm>
              <a:off x="5523454" y="2742458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Line 122"/>
            <p:cNvSpPr>
              <a:spLocks noChangeShapeType="1"/>
            </p:cNvSpPr>
            <p:nvPr/>
          </p:nvSpPr>
          <p:spPr bwMode="auto">
            <a:xfrm>
              <a:off x="5523454" y="3031383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6" name="Line 123"/>
            <p:cNvSpPr>
              <a:spLocks noChangeShapeType="1"/>
            </p:cNvSpPr>
            <p:nvPr/>
          </p:nvSpPr>
          <p:spPr bwMode="auto">
            <a:xfrm>
              <a:off x="5523454" y="3318720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124"/>
            <p:cNvSpPr>
              <a:spLocks noChangeShapeType="1"/>
            </p:cNvSpPr>
            <p:nvPr/>
          </p:nvSpPr>
          <p:spPr bwMode="auto">
            <a:xfrm>
              <a:off x="5523454" y="3606058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125"/>
            <p:cNvSpPr>
              <a:spLocks noChangeShapeType="1"/>
            </p:cNvSpPr>
            <p:nvPr/>
          </p:nvSpPr>
          <p:spPr bwMode="auto">
            <a:xfrm>
              <a:off x="5523454" y="3894983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9" name="Line 126"/>
            <p:cNvSpPr>
              <a:spLocks noChangeShapeType="1"/>
            </p:cNvSpPr>
            <p:nvPr/>
          </p:nvSpPr>
          <p:spPr bwMode="auto">
            <a:xfrm>
              <a:off x="5523454" y="4182320"/>
              <a:ext cx="503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0" name="Line 127"/>
            <p:cNvSpPr>
              <a:spLocks noChangeShapeType="1"/>
            </p:cNvSpPr>
            <p:nvPr/>
          </p:nvSpPr>
          <p:spPr bwMode="auto">
            <a:xfrm>
              <a:off x="8158704" y="2166195"/>
              <a:ext cx="0" cy="28813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1" name="Text Box 128"/>
            <p:cNvSpPr txBox="1">
              <a:spLocks noChangeArrowheads="1"/>
            </p:cNvSpPr>
            <p:nvPr/>
          </p:nvSpPr>
          <p:spPr bwMode="auto">
            <a:xfrm>
              <a:off x="8331742" y="2023320"/>
              <a:ext cx="360362" cy="2311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0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P</a:t>
              </a:r>
              <a:endPara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2" name="Text Box 129"/>
            <p:cNvSpPr txBox="1">
              <a:spLocks noChangeArrowheads="1"/>
            </p:cNvSpPr>
            <p:nvPr/>
          </p:nvSpPr>
          <p:spPr bwMode="auto">
            <a:xfrm>
              <a:off x="6171154" y="1734395"/>
              <a:ext cx="5762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06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Text Box 130"/>
            <p:cNvSpPr txBox="1">
              <a:spLocks noChangeArrowheads="1"/>
            </p:cNvSpPr>
            <p:nvPr/>
          </p:nvSpPr>
          <p:spPr bwMode="auto">
            <a:xfrm>
              <a:off x="6099717" y="2382095"/>
              <a:ext cx="64770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反相器</a:t>
              </a:r>
              <a:endParaRPr lang="zh-CN" altLang="en-US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131"/>
            <p:cNvSpPr txBox="1">
              <a:spLocks noChangeArrowheads="1"/>
            </p:cNvSpPr>
            <p:nvPr/>
          </p:nvSpPr>
          <p:spPr bwMode="auto">
            <a:xfrm>
              <a:off x="4731292" y="1734395"/>
              <a:ext cx="9366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73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5" name="Text Box 132"/>
            <p:cNvSpPr txBox="1">
              <a:spLocks noChangeArrowheads="1"/>
            </p:cNvSpPr>
            <p:nvPr/>
          </p:nvSpPr>
          <p:spPr bwMode="auto">
            <a:xfrm>
              <a:off x="7034754" y="1734395"/>
              <a:ext cx="4333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x8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98907" y="1913666"/>
            <a:ext cx="4108649" cy="333625"/>
            <a:chOff x="483142" y="2239220"/>
            <a:chExt cx="4319587" cy="358775"/>
          </a:xfrm>
        </p:grpSpPr>
        <p:sp>
          <p:nvSpPr>
            <p:cNvPr id="78" name="AutoShape 65"/>
            <p:cNvSpPr>
              <a:spLocks noChangeArrowheads="1"/>
            </p:cNvSpPr>
            <p:nvPr/>
          </p:nvSpPr>
          <p:spPr bwMode="auto">
            <a:xfrm>
              <a:off x="1491204" y="2239220"/>
              <a:ext cx="3311525" cy="358775"/>
            </a:xfrm>
            <a:prstGeom prst="leftRightArrow">
              <a:avLst>
                <a:gd name="adj1" fmla="val 49556"/>
                <a:gd name="adj2" fmla="val 56363"/>
              </a:avLst>
            </a:prstGeom>
            <a:solidFill>
              <a:srgbClr val="FF6600"/>
            </a:solidFill>
            <a:ln w="9525">
              <a:solidFill>
                <a:srgbClr val="FF66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" name="Text Box 141"/>
            <p:cNvSpPr txBox="1">
              <a:spLocks noChangeArrowheads="1"/>
            </p:cNvSpPr>
            <p:nvPr/>
          </p:nvSpPr>
          <p:spPr bwMode="auto">
            <a:xfrm>
              <a:off x="483142" y="2239220"/>
              <a:ext cx="8636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0</a:t>
              </a: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～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7</a:t>
              </a:r>
              <a:endPara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396843" y="2114431"/>
            <a:ext cx="822938" cy="3954784"/>
            <a:chOff x="4370929" y="2455120"/>
            <a:chExt cx="865188" cy="4252913"/>
          </a:xfrm>
        </p:grpSpPr>
        <p:sp>
          <p:nvSpPr>
            <p:cNvPr id="68" name="Line 55"/>
            <p:cNvSpPr>
              <a:spLocks noChangeShapeType="1"/>
            </p:cNvSpPr>
            <p:nvPr/>
          </p:nvSpPr>
          <p:spPr bwMode="auto">
            <a:xfrm>
              <a:off x="4370929" y="2455120"/>
              <a:ext cx="0" cy="4103688"/>
            </a:xfrm>
            <a:prstGeom prst="line">
              <a:avLst/>
            </a:prstGeom>
            <a:noFill/>
            <a:ln w="571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56"/>
            <p:cNvSpPr>
              <a:spLocks noChangeShapeType="1"/>
            </p:cNvSpPr>
            <p:nvPr/>
          </p:nvSpPr>
          <p:spPr bwMode="auto">
            <a:xfrm>
              <a:off x="4515392" y="6703270"/>
              <a:ext cx="720725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57"/>
            <p:cNvSpPr>
              <a:spLocks noChangeShapeType="1"/>
            </p:cNvSpPr>
            <p:nvPr/>
          </p:nvSpPr>
          <p:spPr bwMode="auto">
            <a:xfrm>
              <a:off x="4370929" y="6558808"/>
              <a:ext cx="144463" cy="14446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58"/>
            <p:cNvSpPr>
              <a:spLocks noChangeShapeType="1"/>
            </p:cNvSpPr>
            <p:nvPr/>
          </p:nvSpPr>
          <p:spPr bwMode="auto">
            <a:xfrm>
              <a:off x="4515392" y="6342908"/>
              <a:ext cx="720725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59"/>
            <p:cNvSpPr>
              <a:spLocks noChangeShapeType="1"/>
            </p:cNvSpPr>
            <p:nvPr/>
          </p:nvSpPr>
          <p:spPr bwMode="auto">
            <a:xfrm>
              <a:off x="4515392" y="5982545"/>
              <a:ext cx="720725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60"/>
            <p:cNvSpPr>
              <a:spLocks noChangeShapeType="1"/>
            </p:cNvSpPr>
            <p:nvPr/>
          </p:nvSpPr>
          <p:spPr bwMode="auto">
            <a:xfrm>
              <a:off x="4515392" y="5622183"/>
              <a:ext cx="720725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>
              <a:off x="4370929" y="6198445"/>
              <a:ext cx="144463" cy="144463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62"/>
            <p:cNvSpPr>
              <a:spLocks noChangeShapeType="1"/>
            </p:cNvSpPr>
            <p:nvPr/>
          </p:nvSpPr>
          <p:spPr bwMode="auto">
            <a:xfrm>
              <a:off x="4370929" y="5839670"/>
              <a:ext cx="144463" cy="144463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Line 63"/>
            <p:cNvSpPr>
              <a:spLocks noChangeShapeType="1"/>
            </p:cNvSpPr>
            <p:nvPr/>
          </p:nvSpPr>
          <p:spPr bwMode="auto">
            <a:xfrm>
              <a:off x="4370929" y="5479308"/>
              <a:ext cx="144463" cy="14446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1" name="Text Box 181"/>
            <p:cNvSpPr txBox="1">
              <a:spLocks noChangeArrowheads="1"/>
            </p:cNvSpPr>
            <p:nvPr/>
          </p:nvSpPr>
          <p:spPr bwMode="auto">
            <a:xfrm>
              <a:off x="4731292" y="5406283"/>
              <a:ext cx="360362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0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2" name="Text Box 182"/>
            <p:cNvSpPr txBox="1">
              <a:spLocks noChangeArrowheads="1"/>
            </p:cNvSpPr>
            <p:nvPr/>
          </p:nvSpPr>
          <p:spPr bwMode="auto">
            <a:xfrm>
              <a:off x="4731292" y="5766645"/>
              <a:ext cx="360362" cy="220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1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3" name="Text Box 183"/>
            <p:cNvSpPr txBox="1">
              <a:spLocks noChangeArrowheads="1"/>
            </p:cNvSpPr>
            <p:nvPr/>
          </p:nvSpPr>
          <p:spPr bwMode="auto">
            <a:xfrm>
              <a:off x="4731292" y="6127008"/>
              <a:ext cx="360362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2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" name="Text Box 184"/>
            <p:cNvSpPr txBox="1">
              <a:spLocks noChangeArrowheads="1"/>
            </p:cNvSpPr>
            <p:nvPr/>
          </p:nvSpPr>
          <p:spPr bwMode="auto">
            <a:xfrm>
              <a:off x="4731292" y="6487370"/>
              <a:ext cx="360362" cy="220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3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082373" y="4525093"/>
            <a:ext cx="3149814" cy="2007654"/>
            <a:chOff x="5091654" y="5047508"/>
            <a:chExt cx="3311525" cy="2159000"/>
          </a:xfrm>
        </p:grpSpPr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5236117" y="5406283"/>
              <a:ext cx="647700" cy="18002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1   I1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2   I2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3   I3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4   I4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E1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5883817" y="5622183"/>
              <a:ext cx="151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7395117" y="5579320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7855492" y="5565033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V="1">
              <a:off x="7511004" y="5465020"/>
              <a:ext cx="3159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7971379" y="5622183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5883817" y="5982545"/>
              <a:ext cx="151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Oval 13"/>
            <p:cNvSpPr>
              <a:spLocks noChangeArrowheads="1"/>
            </p:cNvSpPr>
            <p:nvPr/>
          </p:nvSpPr>
          <p:spPr bwMode="auto">
            <a:xfrm>
              <a:off x="7395117" y="5939683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Oval 14"/>
            <p:cNvSpPr>
              <a:spLocks noChangeArrowheads="1"/>
            </p:cNvSpPr>
            <p:nvPr/>
          </p:nvSpPr>
          <p:spPr bwMode="auto">
            <a:xfrm>
              <a:off x="7855492" y="5925395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 flipV="1">
              <a:off x="7511004" y="5825383"/>
              <a:ext cx="3159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7971379" y="5982545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5883817" y="6342908"/>
              <a:ext cx="151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Oval 18"/>
            <p:cNvSpPr>
              <a:spLocks noChangeArrowheads="1"/>
            </p:cNvSpPr>
            <p:nvPr/>
          </p:nvSpPr>
          <p:spPr bwMode="auto">
            <a:xfrm>
              <a:off x="7395117" y="6300045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Oval 19"/>
            <p:cNvSpPr>
              <a:spLocks noChangeArrowheads="1"/>
            </p:cNvSpPr>
            <p:nvPr/>
          </p:nvSpPr>
          <p:spPr bwMode="auto">
            <a:xfrm>
              <a:off x="7855492" y="6285758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V="1">
              <a:off x="7511004" y="6185745"/>
              <a:ext cx="3159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7971379" y="6342908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5883817" y="6703270"/>
              <a:ext cx="151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Oval 23"/>
            <p:cNvSpPr>
              <a:spLocks noChangeArrowheads="1"/>
            </p:cNvSpPr>
            <p:nvPr/>
          </p:nvSpPr>
          <p:spPr bwMode="auto">
            <a:xfrm>
              <a:off x="7395117" y="6660408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Oval 24"/>
            <p:cNvSpPr>
              <a:spLocks noChangeArrowheads="1"/>
            </p:cNvSpPr>
            <p:nvPr/>
          </p:nvSpPr>
          <p:spPr bwMode="auto">
            <a:xfrm>
              <a:off x="7855492" y="6646120"/>
              <a:ext cx="107950" cy="1079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 flipV="1">
              <a:off x="7511004" y="6546108"/>
              <a:ext cx="3159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26"/>
            <p:cNvSpPr>
              <a:spLocks noChangeShapeType="1"/>
            </p:cNvSpPr>
            <p:nvPr/>
          </p:nvSpPr>
          <p:spPr bwMode="auto">
            <a:xfrm>
              <a:off x="7971379" y="6703270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>
              <a:off x="8260304" y="5622183"/>
              <a:ext cx="0" cy="12969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8115842" y="6919170"/>
              <a:ext cx="2873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8187279" y="6977908"/>
              <a:ext cx="1444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8231729" y="7049345"/>
              <a:ext cx="714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31"/>
            <p:cNvSpPr>
              <a:spLocks noChangeArrowheads="1"/>
            </p:cNvSpPr>
            <p:nvPr/>
          </p:nvSpPr>
          <p:spPr bwMode="auto">
            <a:xfrm>
              <a:off x="6171154" y="5118945"/>
              <a:ext cx="144463" cy="2873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6244179" y="5406283"/>
              <a:ext cx="0" cy="215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 flipV="1">
              <a:off x="6244179" y="5047508"/>
              <a:ext cx="0" cy="71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34"/>
            <p:cNvSpPr>
              <a:spLocks noChangeShapeType="1"/>
            </p:cNvSpPr>
            <p:nvPr/>
          </p:nvSpPr>
          <p:spPr bwMode="auto">
            <a:xfrm>
              <a:off x="6244179" y="5047508"/>
              <a:ext cx="20161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35"/>
            <p:cNvSpPr>
              <a:spLocks noChangeArrowheads="1"/>
            </p:cNvSpPr>
            <p:nvPr/>
          </p:nvSpPr>
          <p:spPr bwMode="auto">
            <a:xfrm>
              <a:off x="6460079" y="5118945"/>
              <a:ext cx="144463" cy="2873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36"/>
            <p:cNvSpPr>
              <a:spLocks noChangeShapeType="1"/>
            </p:cNvSpPr>
            <p:nvPr/>
          </p:nvSpPr>
          <p:spPr bwMode="auto">
            <a:xfrm flipH="1">
              <a:off x="6531517" y="5406283"/>
              <a:ext cx="1587" cy="5762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37"/>
            <p:cNvSpPr>
              <a:spLocks noChangeShapeType="1"/>
            </p:cNvSpPr>
            <p:nvPr/>
          </p:nvSpPr>
          <p:spPr bwMode="auto">
            <a:xfrm flipV="1">
              <a:off x="6533104" y="5047508"/>
              <a:ext cx="0" cy="71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38"/>
            <p:cNvSpPr>
              <a:spLocks noChangeArrowheads="1"/>
            </p:cNvSpPr>
            <p:nvPr/>
          </p:nvSpPr>
          <p:spPr bwMode="auto">
            <a:xfrm>
              <a:off x="6747417" y="5118945"/>
              <a:ext cx="144462" cy="2873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 flipH="1">
              <a:off x="6818854" y="5406283"/>
              <a:ext cx="1588" cy="9366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40"/>
            <p:cNvSpPr>
              <a:spLocks noChangeShapeType="1"/>
            </p:cNvSpPr>
            <p:nvPr/>
          </p:nvSpPr>
          <p:spPr bwMode="auto">
            <a:xfrm flipV="1">
              <a:off x="6820442" y="5047508"/>
              <a:ext cx="0" cy="71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Rectangle 41"/>
            <p:cNvSpPr>
              <a:spLocks noChangeArrowheads="1"/>
            </p:cNvSpPr>
            <p:nvPr/>
          </p:nvSpPr>
          <p:spPr bwMode="auto">
            <a:xfrm>
              <a:off x="7036342" y="5118945"/>
              <a:ext cx="144462" cy="2873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42"/>
            <p:cNvSpPr>
              <a:spLocks noChangeShapeType="1"/>
            </p:cNvSpPr>
            <p:nvPr/>
          </p:nvSpPr>
          <p:spPr bwMode="auto">
            <a:xfrm flipH="1">
              <a:off x="7107779" y="5406283"/>
              <a:ext cx="1588" cy="12969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 flipV="1">
              <a:off x="7109367" y="5047508"/>
              <a:ext cx="0" cy="71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45"/>
            <p:cNvSpPr txBox="1">
              <a:spLocks noChangeArrowheads="1"/>
            </p:cNvSpPr>
            <p:nvPr/>
          </p:nvSpPr>
          <p:spPr bwMode="auto">
            <a:xfrm>
              <a:off x="7395117" y="5118945"/>
              <a:ext cx="79216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0</a:t>
              </a:r>
              <a:r>
                <a:rPr lang="zh-CN" altLang="en-US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～</a:t>
              </a: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3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54"/>
            <p:cNvSpPr txBox="1">
              <a:spLocks noChangeArrowheads="1"/>
            </p:cNvSpPr>
            <p:nvPr/>
          </p:nvSpPr>
          <p:spPr bwMode="auto">
            <a:xfrm>
              <a:off x="5091654" y="5118945"/>
              <a:ext cx="9366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44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6" name="Line 186"/>
            <p:cNvSpPr>
              <a:spLocks noChangeShapeType="1"/>
            </p:cNvSpPr>
            <p:nvPr/>
          </p:nvSpPr>
          <p:spPr bwMode="auto">
            <a:xfrm>
              <a:off x="5326604" y="6865195"/>
              <a:ext cx="228600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019348" y="2873207"/>
            <a:ext cx="898437" cy="343959"/>
            <a:chOff x="3974054" y="3271095"/>
            <a:chExt cx="944563" cy="369888"/>
          </a:xfrm>
        </p:grpSpPr>
        <p:sp>
          <p:nvSpPr>
            <p:cNvPr id="147" name="Line 134"/>
            <p:cNvSpPr>
              <a:spLocks noChangeShapeType="1"/>
            </p:cNvSpPr>
            <p:nvPr/>
          </p:nvSpPr>
          <p:spPr bwMode="auto">
            <a:xfrm>
              <a:off x="3974054" y="3588595"/>
              <a:ext cx="8286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" name="矩形 194"/>
            <p:cNvSpPr>
              <a:spLocks noChangeArrowheads="1"/>
            </p:cNvSpPr>
            <p:nvPr/>
          </p:nvSpPr>
          <p:spPr bwMode="auto">
            <a:xfrm>
              <a:off x="4323304" y="3271095"/>
              <a:ext cx="59531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0H</a:t>
              </a: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986129" y="6311315"/>
            <a:ext cx="1233652" cy="342482"/>
            <a:chOff x="3939129" y="6968383"/>
            <a:chExt cx="1296988" cy="368300"/>
          </a:xfrm>
        </p:grpSpPr>
        <p:sp>
          <p:nvSpPr>
            <p:cNvPr id="60" name="Line 49"/>
            <p:cNvSpPr>
              <a:spLocks noChangeShapeType="1"/>
            </p:cNvSpPr>
            <p:nvPr/>
          </p:nvSpPr>
          <p:spPr bwMode="auto">
            <a:xfrm flipV="1">
              <a:off x="3939129" y="7020770"/>
              <a:ext cx="12969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6" name="矩形 195"/>
            <p:cNvSpPr>
              <a:spLocks noChangeArrowheads="1"/>
            </p:cNvSpPr>
            <p:nvPr/>
          </p:nvSpPr>
          <p:spPr bwMode="auto">
            <a:xfrm>
              <a:off x="4361404" y="6968383"/>
              <a:ext cx="59372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1H</a:t>
              </a:r>
              <a:endParaRPr lang="zh-CN" altLang="en-US" sz="1800" b="0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02" name="组合 201"/>
          <p:cNvGrpSpPr/>
          <p:nvPr/>
        </p:nvGrpSpPr>
        <p:grpSpPr>
          <a:xfrm>
            <a:off x="486000" y="2448056"/>
            <a:ext cx="3605827" cy="4396173"/>
            <a:chOff x="259304" y="2813895"/>
            <a:chExt cx="3790950" cy="4727575"/>
          </a:xfrm>
        </p:grpSpPr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1313404" y="3148858"/>
              <a:ext cx="2736850" cy="4392612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rgbClr val="339966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8" name="Rectangle 47"/>
            <p:cNvSpPr>
              <a:spLocks noChangeArrowheads="1"/>
            </p:cNvSpPr>
            <p:nvPr/>
          </p:nvSpPr>
          <p:spPr bwMode="auto">
            <a:xfrm>
              <a:off x="2210342" y="4326783"/>
              <a:ext cx="792162" cy="2160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G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G</a:t>
              </a:r>
              <a:r>
                <a:rPr kumimoji="0" lang="en-US" altLang="zh-C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A</a:t>
              </a:r>
              <a:endPara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G</a:t>
              </a:r>
              <a:r>
                <a:rPr kumimoji="0" lang="en-US" altLang="zh-C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B</a:t>
              </a:r>
              <a:endPara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C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B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 A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Rectangle 48"/>
            <p:cNvSpPr>
              <a:spLocks noChangeArrowheads="1"/>
            </p:cNvSpPr>
            <p:nvPr/>
          </p:nvSpPr>
          <p:spPr bwMode="auto">
            <a:xfrm>
              <a:off x="3578767" y="6703270"/>
              <a:ext cx="358775" cy="6477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≥1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1" name="Line 50"/>
            <p:cNvSpPr>
              <a:spLocks noChangeShapeType="1"/>
            </p:cNvSpPr>
            <p:nvPr/>
          </p:nvSpPr>
          <p:spPr bwMode="auto">
            <a:xfrm flipV="1">
              <a:off x="1275304" y="7135070"/>
              <a:ext cx="23034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51"/>
            <p:cNvSpPr>
              <a:spLocks noChangeShapeType="1"/>
            </p:cNvSpPr>
            <p:nvPr/>
          </p:nvSpPr>
          <p:spPr bwMode="auto">
            <a:xfrm>
              <a:off x="3002504" y="5012583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52"/>
            <p:cNvSpPr>
              <a:spLocks noChangeShapeType="1"/>
            </p:cNvSpPr>
            <p:nvPr/>
          </p:nvSpPr>
          <p:spPr bwMode="auto">
            <a:xfrm>
              <a:off x="3288254" y="4998295"/>
              <a:ext cx="3175" cy="1849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53"/>
            <p:cNvSpPr>
              <a:spLocks noChangeShapeType="1"/>
            </p:cNvSpPr>
            <p:nvPr/>
          </p:nvSpPr>
          <p:spPr bwMode="auto">
            <a:xfrm>
              <a:off x="3291429" y="6862020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6" name="Rectangle 133"/>
            <p:cNvSpPr>
              <a:spLocks noChangeArrowheads="1"/>
            </p:cNvSpPr>
            <p:nvPr/>
          </p:nvSpPr>
          <p:spPr bwMode="auto">
            <a:xfrm>
              <a:off x="3594642" y="3290145"/>
              <a:ext cx="358775" cy="6477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≥1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8" name="Line 135"/>
            <p:cNvSpPr>
              <a:spLocks noChangeShapeType="1"/>
            </p:cNvSpPr>
            <p:nvPr/>
          </p:nvSpPr>
          <p:spPr bwMode="auto">
            <a:xfrm>
              <a:off x="3002504" y="4628408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9" name="Line 136"/>
            <p:cNvSpPr>
              <a:spLocks noChangeShapeType="1"/>
            </p:cNvSpPr>
            <p:nvPr/>
          </p:nvSpPr>
          <p:spPr bwMode="auto">
            <a:xfrm>
              <a:off x="3291429" y="3821958"/>
              <a:ext cx="0" cy="7937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0" name="Line 137"/>
            <p:cNvSpPr>
              <a:spLocks noChangeShapeType="1"/>
            </p:cNvSpPr>
            <p:nvPr/>
          </p:nvSpPr>
          <p:spPr bwMode="auto">
            <a:xfrm>
              <a:off x="3291429" y="3821958"/>
              <a:ext cx="2889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139"/>
            <p:cNvSpPr>
              <a:spLocks noChangeShapeType="1"/>
            </p:cNvSpPr>
            <p:nvPr/>
          </p:nvSpPr>
          <p:spPr bwMode="auto">
            <a:xfrm>
              <a:off x="1346742" y="3463183"/>
              <a:ext cx="22320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Text Box 140"/>
            <p:cNvSpPr txBox="1">
              <a:spLocks noChangeArrowheads="1"/>
            </p:cNvSpPr>
            <p:nvPr/>
          </p:nvSpPr>
          <p:spPr bwMode="auto">
            <a:xfrm>
              <a:off x="2138904" y="4039445"/>
              <a:ext cx="9366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" name="Text Box 142"/>
            <p:cNvSpPr txBox="1">
              <a:spLocks noChangeArrowheads="1"/>
            </p:cNvSpPr>
            <p:nvPr/>
          </p:nvSpPr>
          <p:spPr bwMode="auto">
            <a:xfrm>
              <a:off x="483142" y="3318720"/>
              <a:ext cx="7207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OW</a:t>
              </a:r>
              <a:endPara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143"/>
            <p:cNvSpPr txBox="1">
              <a:spLocks noChangeArrowheads="1"/>
            </p:cNvSpPr>
            <p:nvPr/>
          </p:nvSpPr>
          <p:spPr bwMode="auto">
            <a:xfrm>
              <a:off x="483142" y="6990608"/>
              <a:ext cx="72072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OR</a:t>
              </a:r>
              <a:endPara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Text Box 144"/>
            <p:cNvSpPr txBox="1">
              <a:spLocks noChangeArrowheads="1"/>
            </p:cNvSpPr>
            <p:nvPr/>
          </p:nvSpPr>
          <p:spPr bwMode="auto">
            <a:xfrm>
              <a:off x="3391442" y="4506170"/>
              <a:ext cx="36036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zh-CN" altLang="en-US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145"/>
            <p:cNvSpPr txBox="1">
              <a:spLocks noChangeArrowheads="1"/>
            </p:cNvSpPr>
            <p:nvPr/>
          </p:nvSpPr>
          <p:spPr bwMode="auto">
            <a:xfrm>
              <a:off x="3477167" y="4945908"/>
              <a:ext cx="433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8" name="Line 146"/>
            <p:cNvSpPr>
              <a:spLocks noChangeShapeType="1"/>
            </p:cNvSpPr>
            <p:nvPr/>
          </p:nvSpPr>
          <p:spPr bwMode="auto">
            <a:xfrm>
              <a:off x="2267492" y="4901458"/>
              <a:ext cx="3238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9" name="Line 147"/>
            <p:cNvSpPr>
              <a:spLocks noChangeShapeType="1"/>
            </p:cNvSpPr>
            <p:nvPr/>
          </p:nvSpPr>
          <p:spPr bwMode="auto">
            <a:xfrm>
              <a:off x="2281779" y="5465020"/>
              <a:ext cx="3238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0" name="Line 148"/>
            <p:cNvSpPr>
              <a:spLocks noChangeShapeType="1"/>
            </p:cNvSpPr>
            <p:nvPr/>
          </p:nvSpPr>
          <p:spPr bwMode="auto">
            <a:xfrm>
              <a:off x="3410492" y="4471245"/>
              <a:ext cx="2524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1" name="Line 149"/>
            <p:cNvSpPr>
              <a:spLocks noChangeShapeType="1"/>
            </p:cNvSpPr>
            <p:nvPr/>
          </p:nvSpPr>
          <p:spPr bwMode="auto">
            <a:xfrm>
              <a:off x="3467642" y="4887170"/>
              <a:ext cx="2540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" name="Rectangle 151"/>
            <p:cNvSpPr>
              <a:spLocks noChangeArrowheads="1"/>
            </p:cNvSpPr>
            <p:nvPr/>
          </p:nvSpPr>
          <p:spPr bwMode="auto">
            <a:xfrm>
              <a:off x="1491204" y="4039445"/>
              <a:ext cx="360363" cy="57626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&amp;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153"/>
            <p:cNvSpPr>
              <a:spLocks noChangeShapeType="1"/>
            </p:cNvSpPr>
            <p:nvPr/>
          </p:nvSpPr>
          <p:spPr bwMode="auto">
            <a:xfrm>
              <a:off x="2067467" y="4471245"/>
              <a:ext cx="142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5" name="Line 154"/>
            <p:cNvSpPr>
              <a:spLocks noChangeShapeType="1"/>
            </p:cNvSpPr>
            <p:nvPr/>
          </p:nvSpPr>
          <p:spPr bwMode="auto">
            <a:xfrm>
              <a:off x="1275304" y="4112470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6" name="Line 155"/>
            <p:cNvSpPr>
              <a:spLocks noChangeShapeType="1"/>
            </p:cNvSpPr>
            <p:nvPr/>
          </p:nvSpPr>
          <p:spPr bwMode="auto">
            <a:xfrm>
              <a:off x="1275304" y="427915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7" name="Line 156"/>
            <p:cNvSpPr>
              <a:spLocks noChangeShapeType="1"/>
            </p:cNvSpPr>
            <p:nvPr/>
          </p:nvSpPr>
          <p:spPr bwMode="auto">
            <a:xfrm>
              <a:off x="1275304" y="4495058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8" name="Line 166"/>
            <p:cNvSpPr>
              <a:spLocks noChangeShapeType="1"/>
            </p:cNvSpPr>
            <p:nvPr/>
          </p:nvSpPr>
          <p:spPr bwMode="auto">
            <a:xfrm flipV="1">
              <a:off x="1872204" y="5018933"/>
              <a:ext cx="3317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9" name="Line 167"/>
            <p:cNvSpPr>
              <a:spLocks noChangeShapeType="1"/>
            </p:cNvSpPr>
            <p:nvPr/>
          </p:nvSpPr>
          <p:spPr bwMode="auto">
            <a:xfrm>
              <a:off x="1275304" y="5550745"/>
              <a:ext cx="9350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0" name="Line 168"/>
            <p:cNvSpPr>
              <a:spLocks noChangeShapeType="1"/>
            </p:cNvSpPr>
            <p:nvPr/>
          </p:nvSpPr>
          <p:spPr bwMode="auto">
            <a:xfrm>
              <a:off x="1275304" y="5839670"/>
              <a:ext cx="9350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1" name="Line 169"/>
            <p:cNvSpPr>
              <a:spLocks noChangeShapeType="1"/>
            </p:cNvSpPr>
            <p:nvPr/>
          </p:nvSpPr>
          <p:spPr bwMode="auto">
            <a:xfrm>
              <a:off x="1275304" y="6055570"/>
              <a:ext cx="9350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2" name="Line 170"/>
            <p:cNvSpPr>
              <a:spLocks noChangeShapeType="1"/>
            </p:cNvSpPr>
            <p:nvPr/>
          </p:nvSpPr>
          <p:spPr bwMode="auto">
            <a:xfrm>
              <a:off x="1275304" y="6342908"/>
              <a:ext cx="9350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3" name="Line 171"/>
            <p:cNvSpPr>
              <a:spLocks noChangeShapeType="1"/>
            </p:cNvSpPr>
            <p:nvPr/>
          </p:nvSpPr>
          <p:spPr bwMode="auto">
            <a:xfrm flipV="1">
              <a:off x="2067467" y="4326783"/>
              <a:ext cx="0" cy="144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" name="Line 172"/>
            <p:cNvSpPr>
              <a:spLocks noChangeShapeType="1"/>
            </p:cNvSpPr>
            <p:nvPr/>
          </p:nvSpPr>
          <p:spPr bwMode="auto">
            <a:xfrm flipH="1">
              <a:off x="1851567" y="4326783"/>
              <a:ext cx="215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5" name="AutoShape 173"/>
            <p:cNvSpPr/>
            <p:nvPr/>
          </p:nvSpPr>
          <p:spPr bwMode="auto">
            <a:xfrm>
              <a:off x="1130842" y="4110883"/>
              <a:ext cx="69850" cy="384175"/>
            </a:xfrm>
            <a:prstGeom prst="leftBrace">
              <a:avLst>
                <a:gd name="adj1" fmla="val 45808"/>
                <a:gd name="adj2" fmla="val 50000"/>
              </a:avLst>
            </a:prstGeom>
            <a:noFill/>
            <a:ln w="1270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6" name="Text Box 175"/>
            <p:cNvSpPr txBox="1">
              <a:spLocks noChangeArrowheads="1"/>
            </p:cNvSpPr>
            <p:nvPr/>
          </p:nvSpPr>
          <p:spPr bwMode="auto">
            <a:xfrm>
              <a:off x="259304" y="4191845"/>
              <a:ext cx="857250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～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7" name="Text Box 177"/>
            <p:cNvSpPr txBox="1">
              <a:spLocks noChangeArrowheads="1"/>
            </p:cNvSpPr>
            <p:nvPr/>
          </p:nvSpPr>
          <p:spPr bwMode="auto">
            <a:xfrm>
              <a:off x="770479" y="5450733"/>
              <a:ext cx="360363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3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8" name="Text Box 178"/>
            <p:cNvSpPr txBox="1">
              <a:spLocks noChangeArrowheads="1"/>
            </p:cNvSpPr>
            <p:nvPr/>
          </p:nvSpPr>
          <p:spPr bwMode="auto">
            <a:xfrm>
              <a:off x="770479" y="5723783"/>
              <a:ext cx="360363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2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9" name="Text Box 179"/>
            <p:cNvSpPr txBox="1">
              <a:spLocks noChangeArrowheads="1"/>
            </p:cNvSpPr>
            <p:nvPr/>
          </p:nvSpPr>
          <p:spPr bwMode="auto">
            <a:xfrm>
              <a:off x="770479" y="5969845"/>
              <a:ext cx="360363" cy="220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1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0" name="Text Box 180"/>
            <p:cNvSpPr txBox="1">
              <a:spLocks noChangeArrowheads="1"/>
            </p:cNvSpPr>
            <p:nvPr/>
          </p:nvSpPr>
          <p:spPr bwMode="auto">
            <a:xfrm>
              <a:off x="770479" y="6257183"/>
              <a:ext cx="360363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0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5" name="Text Box 185"/>
            <p:cNvSpPr txBox="1">
              <a:spLocks noChangeArrowheads="1"/>
            </p:cNvSpPr>
            <p:nvPr/>
          </p:nvSpPr>
          <p:spPr bwMode="auto">
            <a:xfrm>
              <a:off x="1743617" y="2813895"/>
              <a:ext cx="11684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译码器</a:t>
              </a:r>
              <a:endPara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" name="Text Box 187"/>
            <p:cNvSpPr txBox="1">
              <a:spLocks noChangeArrowheads="1"/>
            </p:cNvSpPr>
            <p:nvPr/>
          </p:nvSpPr>
          <p:spPr bwMode="auto">
            <a:xfrm>
              <a:off x="719679" y="4804620"/>
              <a:ext cx="57467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  <a:r>
                <a:rPr lang="en-US" altLang="zh-CN" sz="1400">
                  <a:solidFill>
                    <a:srgbClr val="000000"/>
                  </a:solidFill>
                  <a:ea typeface="宋体" panose="02010600030101010101" pitchFamily="2" charset="-122"/>
                </a:rPr>
                <a:t>7</a:t>
              </a:r>
              <a:endParaRPr lang="zh-CN" altLang="en-US" sz="14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8" name="Line 188"/>
            <p:cNvSpPr>
              <a:spLocks noChangeShapeType="1"/>
            </p:cNvSpPr>
            <p:nvPr/>
          </p:nvSpPr>
          <p:spPr bwMode="auto">
            <a:xfrm>
              <a:off x="633954" y="6971558"/>
              <a:ext cx="395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9" name="Line 189"/>
            <p:cNvSpPr>
              <a:spLocks noChangeShapeType="1"/>
            </p:cNvSpPr>
            <p:nvPr/>
          </p:nvSpPr>
          <p:spPr bwMode="auto">
            <a:xfrm>
              <a:off x="627604" y="3299670"/>
              <a:ext cx="395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1" name="Rectangle 191"/>
            <p:cNvSpPr>
              <a:spLocks noChangeArrowheads="1"/>
            </p:cNvSpPr>
            <p:nvPr/>
          </p:nvSpPr>
          <p:spPr bwMode="auto">
            <a:xfrm>
              <a:off x="1497554" y="4783983"/>
              <a:ext cx="360363" cy="46037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r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2" name="Oval 192"/>
            <p:cNvSpPr>
              <a:spLocks noChangeArrowheads="1"/>
            </p:cNvSpPr>
            <p:nvPr/>
          </p:nvSpPr>
          <p:spPr bwMode="auto">
            <a:xfrm>
              <a:off x="1843629" y="4985595"/>
              <a:ext cx="71438" cy="71438"/>
            </a:xfrm>
            <a:prstGeom prst="ellipse">
              <a:avLst/>
            </a:prstGeom>
            <a:solidFill>
              <a:srgbClr val="000000"/>
            </a:solidFill>
            <a:ln w="19050" cap="sq">
              <a:solidFill>
                <a:srgbClr val="000000"/>
              </a:solidFill>
              <a:round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3" name="Line 193"/>
            <p:cNvSpPr>
              <a:spLocks noChangeShapeType="1"/>
            </p:cNvSpPr>
            <p:nvPr/>
          </p:nvSpPr>
          <p:spPr bwMode="auto">
            <a:xfrm flipV="1">
              <a:off x="1165767" y="5012583"/>
              <a:ext cx="3317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7" name="Line 51"/>
            <p:cNvSpPr>
              <a:spLocks noChangeShapeType="1"/>
            </p:cNvSpPr>
            <p:nvPr/>
          </p:nvSpPr>
          <p:spPr bwMode="auto">
            <a:xfrm>
              <a:off x="2994567" y="5298333"/>
              <a:ext cx="222250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8" name="Line 51"/>
            <p:cNvSpPr>
              <a:spLocks noChangeShapeType="1"/>
            </p:cNvSpPr>
            <p:nvPr/>
          </p:nvSpPr>
          <p:spPr bwMode="auto">
            <a:xfrm>
              <a:off x="2994567" y="5574558"/>
              <a:ext cx="222250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9" name="Line 51"/>
            <p:cNvSpPr>
              <a:spLocks noChangeShapeType="1"/>
            </p:cNvSpPr>
            <p:nvPr/>
          </p:nvSpPr>
          <p:spPr bwMode="auto">
            <a:xfrm>
              <a:off x="2994567" y="6293695"/>
              <a:ext cx="22225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0" name="文本框 199"/>
            <p:cNvSpPr txBox="1">
              <a:spLocks noChangeArrowheads="1"/>
            </p:cNvSpPr>
            <p:nvPr/>
          </p:nvSpPr>
          <p:spPr bwMode="auto">
            <a:xfrm>
              <a:off x="2850104" y="5630120"/>
              <a:ext cx="461963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rPr>
                <a:t>。。。</a:t>
              </a: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01" name="椭圆 200"/>
          <p:cNvSpPr>
            <a:spLocks noChangeArrowheads="1"/>
          </p:cNvSpPr>
          <p:nvPr/>
        </p:nvSpPr>
        <p:spPr bwMode="auto">
          <a:xfrm>
            <a:off x="3207454" y="1229147"/>
            <a:ext cx="152400" cy="650875"/>
          </a:xfrm>
          <a:prstGeom prst="ellipse">
            <a:avLst/>
          </a:prstGeom>
          <a:noFill/>
          <a:ln w="25400" cap="sq" algn="ctr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6" dur="10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" grpId="0"/>
      <p:bldP spid="20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显示符号与输出数据对应表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0" name="Group 6"/>
          <p:cNvGraphicFramePr>
            <a:graphicFrameLocks noGrp="1"/>
          </p:cNvGraphicFramePr>
          <p:nvPr/>
        </p:nvGraphicFramePr>
        <p:xfrm>
          <a:off x="290456" y="1500692"/>
          <a:ext cx="8557897" cy="5125052"/>
        </p:xfrm>
        <a:graphic>
          <a:graphicData uri="http://schemas.openxmlformats.org/drawingml/2006/table">
            <a:tbl>
              <a:tblPr/>
              <a:tblGrid>
                <a:gridCol w="1333102"/>
                <a:gridCol w="841211"/>
                <a:gridCol w="1959541"/>
                <a:gridCol w="1127028"/>
                <a:gridCol w="1403083"/>
                <a:gridCol w="1893932"/>
              </a:tblGrid>
              <a:tr h="90177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符号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+mn-cs"/>
                        </a:rPr>
                        <a:t>形状</a:t>
                      </a:r>
                      <a:endParaRPr kumimoji="0" lang="zh-CN" alt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+mn-cs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段码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Dp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gfedcba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D7   ---   D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+mn-cs"/>
                        </a:rPr>
                        <a:t>符号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+mn-cs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状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段码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Dp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gfedcba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D7  ---  D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0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0111111,3FH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8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1111,7F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9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1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0000110,06H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9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00111,6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77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2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011011,5BH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A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0111,7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3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001111,4F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B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1100,7C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4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00110,66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C’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0111001,39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9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5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01101,6D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D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011110,5E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6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1101,7D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E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1001,79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7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0000111,07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’F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01110001,71H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91446" marR="91446" marT="45713" marB="4571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Line 78"/>
          <p:cNvSpPr>
            <a:spLocks noChangeShapeType="1"/>
          </p:cNvSpPr>
          <p:nvPr/>
        </p:nvSpPr>
        <p:spPr bwMode="auto">
          <a:xfrm>
            <a:off x="1915067" y="2429529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9"/>
          <p:cNvSpPr>
            <a:spLocks noChangeShapeType="1"/>
          </p:cNvSpPr>
          <p:nvPr/>
        </p:nvSpPr>
        <p:spPr bwMode="auto">
          <a:xfrm>
            <a:off x="1886492" y="2458104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0"/>
          <p:cNvSpPr>
            <a:spLocks noChangeShapeType="1"/>
          </p:cNvSpPr>
          <p:nvPr/>
        </p:nvSpPr>
        <p:spPr bwMode="auto">
          <a:xfrm>
            <a:off x="2159542" y="2458104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1"/>
          <p:cNvSpPr>
            <a:spLocks noChangeShapeType="1"/>
          </p:cNvSpPr>
          <p:nvPr/>
        </p:nvSpPr>
        <p:spPr bwMode="auto">
          <a:xfrm>
            <a:off x="1915067" y="2861329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2"/>
          <p:cNvSpPr>
            <a:spLocks noChangeShapeType="1"/>
          </p:cNvSpPr>
          <p:nvPr/>
        </p:nvSpPr>
        <p:spPr bwMode="auto">
          <a:xfrm>
            <a:off x="1886492" y="2674004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3"/>
          <p:cNvSpPr>
            <a:spLocks noChangeShapeType="1"/>
          </p:cNvSpPr>
          <p:nvPr/>
        </p:nvSpPr>
        <p:spPr bwMode="auto">
          <a:xfrm>
            <a:off x="2159542" y="2674004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84"/>
          <p:cNvSpPr>
            <a:spLocks noChangeShapeType="1"/>
          </p:cNvSpPr>
          <p:nvPr/>
        </p:nvSpPr>
        <p:spPr bwMode="auto">
          <a:xfrm>
            <a:off x="2159542" y="3078816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85"/>
          <p:cNvSpPr>
            <a:spLocks noChangeShapeType="1"/>
          </p:cNvSpPr>
          <p:nvPr/>
        </p:nvSpPr>
        <p:spPr bwMode="auto">
          <a:xfrm>
            <a:off x="2159542" y="3294716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86"/>
          <p:cNvSpPr>
            <a:spLocks noChangeShapeType="1"/>
          </p:cNvSpPr>
          <p:nvPr/>
        </p:nvSpPr>
        <p:spPr bwMode="auto">
          <a:xfrm>
            <a:off x="1915067" y="3559492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87"/>
          <p:cNvSpPr>
            <a:spLocks noChangeShapeType="1"/>
          </p:cNvSpPr>
          <p:nvPr/>
        </p:nvSpPr>
        <p:spPr bwMode="auto">
          <a:xfrm>
            <a:off x="2159542" y="3588067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88"/>
          <p:cNvSpPr>
            <a:spLocks noChangeShapeType="1"/>
          </p:cNvSpPr>
          <p:nvPr/>
        </p:nvSpPr>
        <p:spPr bwMode="auto">
          <a:xfrm>
            <a:off x="1915067" y="3775392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89"/>
          <p:cNvSpPr>
            <a:spLocks noChangeShapeType="1"/>
          </p:cNvSpPr>
          <p:nvPr/>
        </p:nvSpPr>
        <p:spPr bwMode="auto">
          <a:xfrm>
            <a:off x="1915067" y="3991292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0"/>
          <p:cNvSpPr>
            <a:spLocks noChangeShapeType="1"/>
          </p:cNvSpPr>
          <p:nvPr/>
        </p:nvSpPr>
        <p:spPr bwMode="auto">
          <a:xfrm>
            <a:off x="1886492" y="3803967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1"/>
          <p:cNvSpPr>
            <a:spLocks noChangeShapeType="1"/>
          </p:cNvSpPr>
          <p:nvPr/>
        </p:nvSpPr>
        <p:spPr bwMode="auto">
          <a:xfrm>
            <a:off x="1886492" y="4072106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92"/>
          <p:cNvSpPr>
            <a:spLocks noChangeShapeType="1"/>
          </p:cNvSpPr>
          <p:nvPr/>
        </p:nvSpPr>
        <p:spPr bwMode="auto">
          <a:xfrm>
            <a:off x="2130967" y="4122906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93"/>
          <p:cNvSpPr>
            <a:spLocks noChangeShapeType="1"/>
          </p:cNvSpPr>
          <p:nvPr/>
        </p:nvSpPr>
        <p:spPr bwMode="auto">
          <a:xfrm>
            <a:off x="1886492" y="4310231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94"/>
          <p:cNvSpPr>
            <a:spLocks noChangeShapeType="1"/>
          </p:cNvSpPr>
          <p:nvPr/>
        </p:nvSpPr>
        <p:spPr bwMode="auto">
          <a:xfrm>
            <a:off x="1886492" y="4526131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95"/>
          <p:cNvSpPr>
            <a:spLocks noChangeShapeType="1"/>
          </p:cNvSpPr>
          <p:nvPr/>
        </p:nvSpPr>
        <p:spPr bwMode="auto">
          <a:xfrm>
            <a:off x="2130967" y="4338806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96"/>
          <p:cNvSpPr>
            <a:spLocks noChangeShapeType="1"/>
          </p:cNvSpPr>
          <p:nvPr/>
        </p:nvSpPr>
        <p:spPr bwMode="auto">
          <a:xfrm>
            <a:off x="1857917" y="4699169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97"/>
          <p:cNvSpPr>
            <a:spLocks noChangeShapeType="1"/>
          </p:cNvSpPr>
          <p:nvPr/>
        </p:nvSpPr>
        <p:spPr bwMode="auto">
          <a:xfrm>
            <a:off x="2130967" y="4699169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98"/>
          <p:cNvSpPr>
            <a:spLocks noChangeShapeType="1"/>
          </p:cNvSpPr>
          <p:nvPr/>
        </p:nvSpPr>
        <p:spPr bwMode="auto">
          <a:xfrm>
            <a:off x="1886492" y="4886494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99"/>
          <p:cNvSpPr>
            <a:spLocks noChangeShapeType="1"/>
          </p:cNvSpPr>
          <p:nvPr/>
        </p:nvSpPr>
        <p:spPr bwMode="auto">
          <a:xfrm>
            <a:off x="2130967" y="4915069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100"/>
          <p:cNvSpPr>
            <a:spLocks noChangeShapeType="1"/>
          </p:cNvSpPr>
          <p:nvPr/>
        </p:nvSpPr>
        <p:spPr bwMode="auto">
          <a:xfrm>
            <a:off x="1886492" y="509238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101"/>
          <p:cNvSpPr>
            <a:spLocks noChangeShapeType="1"/>
          </p:cNvSpPr>
          <p:nvPr/>
        </p:nvSpPr>
        <p:spPr bwMode="auto">
          <a:xfrm>
            <a:off x="1857917" y="512095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102"/>
          <p:cNvSpPr>
            <a:spLocks noChangeShapeType="1"/>
          </p:cNvSpPr>
          <p:nvPr/>
        </p:nvSpPr>
        <p:spPr bwMode="auto">
          <a:xfrm>
            <a:off x="1886492" y="530828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103"/>
          <p:cNvSpPr>
            <a:spLocks noChangeShapeType="1"/>
          </p:cNvSpPr>
          <p:nvPr/>
        </p:nvSpPr>
        <p:spPr bwMode="auto">
          <a:xfrm>
            <a:off x="1886492" y="552418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104"/>
          <p:cNvSpPr>
            <a:spLocks noChangeShapeType="1"/>
          </p:cNvSpPr>
          <p:nvPr/>
        </p:nvSpPr>
        <p:spPr bwMode="auto">
          <a:xfrm>
            <a:off x="2130967" y="533685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105"/>
          <p:cNvSpPr>
            <a:spLocks noChangeShapeType="1"/>
          </p:cNvSpPr>
          <p:nvPr/>
        </p:nvSpPr>
        <p:spPr bwMode="auto">
          <a:xfrm>
            <a:off x="1886492" y="566864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106"/>
          <p:cNvSpPr>
            <a:spLocks noChangeShapeType="1"/>
          </p:cNvSpPr>
          <p:nvPr/>
        </p:nvSpPr>
        <p:spPr bwMode="auto">
          <a:xfrm>
            <a:off x="1857917" y="569722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107"/>
          <p:cNvSpPr>
            <a:spLocks noChangeShapeType="1"/>
          </p:cNvSpPr>
          <p:nvPr/>
        </p:nvSpPr>
        <p:spPr bwMode="auto">
          <a:xfrm>
            <a:off x="1886492" y="588454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108"/>
          <p:cNvSpPr>
            <a:spLocks noChangeShapeType="1"/>
          </p:cNvSpPr>
          <p:nvPr/>
        </p:nvSpPr>
        <p:spPr bwMode="auto">
          <a:xfrm>
            <a:off x="1886492" y="610044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109"/>
          <p:cNvSpPr>
            <a:spLocks noChangeShapeType="1"/>
          </p:cNvSpPr>
          <p:nvPr/>
        </p:nvSpPr>
        <p:spPr bwMode="auto">
          <a:xfrm>
            <a:off x="1857917" y="591312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110"/>
          <p:cNvSpPr>
            <a:spLocks noChangeShapeType="1"/>
          </p:cNvSpPr>
          <p:nvPr/>
        </p:nvSpPr>
        <p:spPr bwMode="auto">
          <a:xfrm>
            <a:off x="2130967" y="591312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111"/>
          <p:cNvSpPr>
            <a:spLocks noChangeShapeType="1"/>
          </p:cNvSpPr>
          <p:nvPr/>
        </p:nvSpPr>
        <p:spPr bwMode="auto">
          <a:xfrm>
            <a:off x="1886492" y="624490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12"/>
          <p:cNvSpPr>
            <a:spLocks noChangeShapeType="1"/>
          </p:cNvSpPr>
          <p:nvPr/>
        </p:nvSpPr>
        <p:spPr bwMode="auto">
          <a:xfrm>
            <a:off x="2130967" y="627348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13"/>
          <p:cNvSpPr>
            <a:spLocks noChangeShapeType="1"/>
          </p:cNvSpPr>
          <p:nvPr/>
        </p:nvSpPr>
        <p:spPr bwMode="auto">
          <a:xfrm>
            <a:off x="2130967" y="648938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114"/>
          <p:cNvSpPr>
            <a:spLocks noChangeShapeType="1"/>
          </p:cNvSpPr>
          <p:nvPr/>
        </p:nvSpPr>
        <p:spPr bwMode="auto">
          <a:xfrm>
            <a:off x="6124799" y="2429529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115"/>
          <p:cNvSpPr>
            <a:spLocks noChangeShapeType="1"/>
          </p:cNvSpPr>
          <p:nvPr/>
        </p:nvSpPr>
        <p:spPr bwMode="auto">
          <a:xfrm>
            <a:off x="6096224" y="2458104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116"/>
          <p:cNvSpPr>
            <a:spLocks noChangeShapeType="1"/>
          </p:cNvSpPr>
          <p:nvPr/>
        </p:nvSpPr>
        <p:spPr bwMode="auto">
          <a:xfrm>
            <a:off x="6369274" y="2458104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117"/>
          <p:cNvSpPr>
            <a:spLocks noChangeShapeType="1"/>
          </p:cNvSpPr>
          <p:nvPr/>
        </p:nvSpPr>
        <p:spPr bwMode="auto">
          <a:xfrm>
            <a:off x="6124799" y="2645429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118"/>
          <p:cNvSpPr>
            <a:spLocks noChangeShapeType="1"/>
          </p:cNvSpPr>
          <p:nvPr/>
        </p:nvSpPr>
        <p:spPr bwMode="auto">
          <a:xfrm>
            <a:off x="6124799" y="2861329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119"/>
          <p:cNvSpPr>
            <a:spLocks noChangeShapeType="1"/>
          </p:cNvSpPr>
          <p:nvPr/>
        </p:nvSpPr>
        <p:spPr bwMode="auto">
          <a:xfrm>
            <a:off x="6096224" y="2674004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120"/>
          <p:cNvSpPr>
            <a:spLocks noChangeShapeType="1"/>
          </p:cNvSpPr>
          <p:nvPr/>
        </p:nvSpPr>
        <p:spPr bwMode="auto">
          <a:xfrm>
            <a:off x="6369274" y="2674004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121"/>
          <p:cNvSpPr>
            <a:spLocks noChangeShapeType="1"/>
          </p:cNvSpPr>
          <p:nvPr/>
        </p:nvSpPr>
        <p:spPr bwMode="auto">
          <a:xfrm>
            <a:off x="6124799" y="3062942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122"/>
          <p:cNvSpPr>
            <a:spLocks noChangeShapeType="1"/>
          </p:cNvSpPr>
          <p:nvPr/>
        </p:nvSpPr>
        <p:spPr bwMode="auto">
          <a:xfrm>
            <a:off x="6096224" y="3091517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123"/>
          <p:cNvSpPr>
            <a:spLocks noChangeShapeType="1"/>
          </p:cNvSpPr>
          <p:nvPr/>
        </p:nvSpPr>
        <p:spPr bwMode="auto">
          <a:xfrm>
            <a:off x="6369274" y="3091517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124"/>
          <p:cNvSpPr>
            <a:spLocks noChangeShapeType="1"/>
          </p:cNvSpPr>
          <p:nvPr/>
        </p:nvSpPr>
        <p:spPr bwMode="auto">
          <a:xfrm>
            <a:off x="6124799" y="3278842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125"/>
          <p:cNvSpPr>
            <a:spLocks noChangeShapeType="1"/>
          </p:cNvSpPr>
          <p:nvPr/>
        </p:nvSpPr>
        <p:spPr bwMode="auto">
          <a:xfrm>
            <a:off x="6369274" y="3307417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126"/>
          <p:cNvSpPr>
            <a:spLocks noChangeShapeType="1"/>
          </p:cNvSpPr>
          <p:nvPr/>
        </p:nvSpPr>
        <p:spPr bwMode="auto">
          <a:xfrm>
            <a:off x="6124799" y="349819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127"/>
          <p:cNvSpPr>
            <a:spLocks noChangeShapeType="1"/>
          </p:cNvSpPr>
          <p:nvPr/>
        </p:nvSpPr>
        <p:spPr bwMode="auto">
          <a:xfrm>
            <a:off x="6096224" y="352677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128"/>
          <p:cNvSpPr>
            <a:spLocks noChangeShapeType="1"/>
          </p:cNvSpPr>
          <p:nvPr/>
        </p:nvSpPr>
        <p:spPr bwMode="auto">
          <a:xfrm>
            <a:off x="6369274" y="352677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129"/>
          <p:cNvSpPr>
            <a:spLocks noChangeShapeType="1"/>
          </p:cNvSpPr>
          <p:nvPr/>
        </p:nvSpPr>
        <p:spPr bwMode="auto">
          <a:xfrm>
            <a:off x="6124799" y="371409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130"/>
          <p:cNvSpPr>
            <a:spLocks noChangeShapeType="1"/>
          </p:cNvSpPr>
          <p:nvPr/>
        </p:nvSpPr>
        <p:spPr bwMode="auto">
          <a:xfrm>
            <a:off x="6096224" y="374267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131"/>
          <p:cNvSpPr>
            <a:spLocks noChangeShapeType="1"/>
          </p:cNvSpPr>
          <p:nvPr/>
        </p:nvSpPr>
        <p:spPr bwMode="auto">
          <a:xfrm>
            <a:off x="6369274" y="374267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132"/>
          <p:cNvSpPr>
            <a:spLocks noChangeShapeType="1"/>
          </p:cNvSpPr>
          <p:nvPr/>
        </p:nvSpPr>
        <p:spPr bwMode="auto">
          <a:xfrm>
            <a:off x="6096224" y="410303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133"/>
          <p:cNvSpPr>
            <a:spLocks noChangeShapeType="1"/>
          </p:cNvSpPr>
          <p:nvPr/>
        </p:nvSpPr>
        <p:spPr bwMode="auto">
          <a:xfrm>
            <a:off x="6124799" y="429036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134"/>
          <p:cNvSpPr>
            <a:spLocks noChangeShapeType="1"/>
          </p:cNvSpPr>
          <p:nvPr/>
        </p:nvSpPr>
        <p:spPr bwMode="auto">
          <a:xfrm>
            <a:off x="6124799" y="450626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135"/>
          <p:cNvSpPr>
            <a:spLocks noChangeShapeType="1"/>
          </p:cNvSpPr>
          <p:nvPr/>
        </p:nvSpPr>
        <p:spPr bwMode="auto">
          <a:xfrm>
            <a:off x="6096224" y="431893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136"/>
          <p:cNvSpPr>
            <a:spLocks noChangeShapeType="1"/>
          </p:cNvSpPr>
          <p:nvPr/>
        </p:nvSpPr>
        <p:spPr bwMode="auto">
          <a:xfrm>
            <a:off x="6369274" y="431893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137"/>
          <p:cNvSpPr>
            <a:spLocks noChangeShapeType="1"/>
          </p:cNvSpPr>
          <p:nvPr/>
        </p:nvSpPr>
        <p:spPr bwMode="auto">
          <a:xfrm>
            <a:off x="6153374" y="4613799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138"/>
          <p:cNvSpPr>
            <a:spLocks noChangeShapeType="1"/>
          </p:cNvSpPr>
          <p:nvPr/>
        </p:nvSpPr>
        <p:spPr bwMode="auto">
          <a:xfrm>
            <a:off x="6124799" y="4642374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139"/>
          <p:cNvSpPr>
            <a:spLocks noChangeShapeType="1"/>
          </p:cNvSpPr>
          <p:nvPr/>
        </p:nvSpPr>
        <p:spPr bwMode="auto">
          <a:xfrm>
            <a:off x="6153374" y="5045599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140"/>
          <p:cNvSpPr>
            <a:spLocks noChangeShapeType="1"/>
          </p:cNvSpPr>
          <p:nvPr/>
        </p:nvSpPr>
        <p:spPr bwMode="auto">
          <a:xfrm>
            <a:off x="6124799" y="4858274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141"/>
          <p:cNvSpPr>
            <a:spLocks noChangeShapeType="1"/>
          </p:cNvSpPr>
          <p:nvPr/>
        </p:nvSpPr>
        <p:spPr bwMode="auto">
          <a:xfrm>
            <a:off x="6397849" y="5065452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142"/>
          <p:cNvSpPr>
            <a:spLocks noChangeShapeType="1"/>
          </p:cNvSpPr>
          <p:nvPr/>
        </p:nvSpPr>
        <p:spPr bwMode="auto">
          <a:xfrm>
            <a:off x="6153374" y="5252777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Line 143"/>
          <p:cNvSpPr>
            <a:spLocks noChangeShapeType="1"/>
          </p:cNvSpPr>
          <p:nvPr/>
        </p:nvSpPr>
        <p:spPr bwMode="auto">
          <a:xfrm>
            <a:off x="6153374" y="5468677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Line 144"/>
          <p:cNvSpPr>
            <a:spLocks noChangeShapeType="1"/>
          </p:cNvSpPr>
          <p:nvPr/>
        </p:nvSpPr>
        <p:spPr bwMode="auto">
          <a:xfrm>
            <a:off x="6124799" y="5281352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145"/>
          <p:cNvSpPr>
            <a:spLocks noChangeShapeType="1"/>
          </p:cNvSpPr>
          <p:nvPr/>
        </p:nvSpPr>
        <p:spPr bwMode="auto">
          <a:xfrm>
            <a:off x="6397849" y="5281352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Line 146"/>
          <p:cNvSpPr>
            <a:spLocks noChangeShapeType="1"/>
          </p:cNvSpPr>
          <p:nvPr/>
        </p:nvSpPr>
        <p:spPr bwMode="auto">
          <a:xfrm>
            <a:off x="6153374" y="5641714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Line 147"/>
          <p:cNvSpPr>
            <a:spLocks noChangeShapeType="1"/>
          </p:cNvSpPr>
          <p:nvPr/>
        </p:nvSpPr>
        <p:spPr bwMode="auto">
          <a:xfrm>
            <a:off x="6124799" y="5670289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148"/>
          <p:cNvSpPr>
            <a:spLocks noChangeShapeType="1"/>
          </p:cNvSpPr>
          <p:nvPr/>
        </p:nvSpPr>
        <p:spPr bwMode="auto">
          <a:xfrm>
            <a:off x="6153374" y="5857614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149"/>
          <p:cNvSpPr>
            <a:spLocks noChangeShapeType="1"/>
          </p:cNvSpPr>
          <p:nvPr/>
        </p:nvSpPr>
        <p:spPr bwMode="auto">
          <a:xfrm>
            <a:off x="6153374" y="6073514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Line 150"/>
          <p:cNvSpPr>
            <a:spLocks noChangeShapeType="1"/>
          </p:cNvSpPr>
          <p:nvPr/>
        </p:nvSpPr>
        <p:spPr bwMode="auto">
          <a:xfrm>
            <a:off x="6124799" y="5886189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151"/>
          <p:cNvSpPr>
            <a:spLocks noChangeShapeType="1"/>
          </p:cNvSpPr>
          <p:nvPr/>
        </p:nvSpPr>
        <p:spPr bwMode="auto">
          <a:xfrm>
            <a:off x="6153374" y="6217977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152"/>
          <p:cNvSpPr>
            <a:spLocks noChangeShapeType="1"/>
          </p:cNvSpPr>
          <p:nvPr/>
        </p:nvSpPr>
        <p:spPr bwMode="auto">
          <a:xfrm>
            <a:off x="6124799" y="6246552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Line 153"/>
          <p:cNvSpPr>
            <a:spLocks noChangeShapeType="1"/>
          </p:cNvSpPr>
          <p:nvPr/>
        </p:nvSpPr>
        <p:spPr bwMode="auto">
          <a:xfrm>
            <a:off x="6153374" y="6433877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Line 154"/>
          <p:cNvSpPr>
            <a:spLocks noChangeShapeType="1"/>
          </p:cNvSpPr>
          <p:nvPr/>
        </p:nvSpPr>
        <p:spPr bwMode="auto">
          <a:xfrm>
            <a:off x="6124799" y="6462452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接口电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综合应用例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段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8200" y="1700213"/>
            <a:ext cx="37338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	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	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……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Seg7  DB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3FH,06H,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5BH,4FH,66H,6DH,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7DH,07H,7FH,67H,77H,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7CH,39H,5EH,79H,71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1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……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LEA   BX, Seg7	 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MOV  AH, 0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572000" y="2109788"/>
            <a:ext cx="445452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GO: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IN	AL, 0F1H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          AND    AL, 0FH     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          MOV    SI, AX     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          MOV    AL, 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BX+SI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］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          OUT    0F0H, AL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defTabSz="914400" fontAlgn="base">
              <a:lnSpc>
                <a:spcPct val="110000"/>
              </a:lnSpc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          JMP    GO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4572000" y="1773238"/>
            <a:ext cx="0" cy="5084762"/>
          </a:xfrm>
          <a:prstGeom prst="line">
            <a:avLst/>
          </a:prstGeom>
          <a:noFill/>
          <a:ln w="3175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.3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输入</a:t>
            </a:r>
            <a:r>
              <a:rPr lang="en-US" altLang="zh-CN" sz="4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endParaRPr lang="en-US" altLang="zh-CN" sz="4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方法</a:t>
            </a:r>
            <a:endParaRPr lang="zh-CN" altLang="en-US" sz="4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输入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方法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 rot="16374127">
            <a:off x="-660315" y="2993728"/>
            <a:ext cx="3570287" cy="1587500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9" name="MH_SubTitle_1"/>
          <p:cNvSpPr/>
          <p:nvPr>
            <p:custDataLst>
              <p:tags r:id="rId3"/>
            </p:custDataLst>
          </p:nvPr>
        </p:nvSpPr>
        <p:spPr>
          <a:xfrm>
            <a:off x="862892" y="2072184"/>
            <a:ext cx="811212" cy="811212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1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0" name="MH_Other_2"/>
          <p:cNvSpPr/>
          <p:nvPr>
            <p:custDataLst>
              <p:tags r:id="rId4"/>
            </p:custDataLst>
          </p:nvPr>
        </p:nvSpPr>
        <p:spPr>
          <a:xfrm rot="18174127">
            <a:off x="-148346" y="3143746"/>
            <a:ext cx="3570288" cy="1589088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1" name="MH_SubTitle_2"/>
          <p:cNvSpPr/>
          <p:nvPr>
            <p:custDataLst>
              <p:tags r:id="rId5"/>
            </p:custDataLst>
          </p:nvPr>
        </p:nvSpPr>
        <p:spPr>
          <a:xfrm>
            <a:off x="2010654" y="2470646"/>
            <a:ext cx="811213" cy="809625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2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 rot="19974127">
            <a:off x="158042" y="3526334"/>
            <a:ext cx="3570287" cy="1587500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3" name="MH_SubTitle_3"/>
          <p:cNvSpPr/>
          <p:nvPr>
            <p:custDataLst>
              <p:tags r:id="rId7"/>
            </p:custDataLst>
          </p:nvPr>
        </p:nvSpPr>
        <p:spPr>
          <a:xfrm>
            <a:off x="2744079" y="3385046"/>
            <a:ext cx="811213" cy="811213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3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4" name="MH_Other_4"/>
          <p:cNvSpPr/>
          <p:nvPr>
            <p:custDataLst>
              <p:tags r:id="rId8"/>
            </p:custDataLst>
          </p:nvPr>
        </p:nvSpPr>
        <p:spPr>
          <a:xfrm rot="174127">
            <a:off x="289804" y="4039096"/>
            <a:ext cx="3570288" cy="1589088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5" name="MH_Title_1"/>
          <p:cNvSpPr/>
          <p:nvPr>
            <p:custDataLst>
              <p:tags r:id="rId9"/>
            </p:custDataLst>
          </p:nvPr>
        </p:nvSpPr>
        <p:spPr>
          <a:xfrm>
            <a:off x="331079" y="4061321"/>
            <a:ext cx="1439863" cy="1439863"/>
          </a:xfrm>
          <a:custGeom>
            <a:avLst/>
            <a:gdLst>
              <a:gd name="connsiteX0" fmla="*/ 719142 w 1440001"/>
              <a:gd name="connsiteY0" fmla="*/ 1 h 1440000"/>
              <a:gd name="connsiteX1" fmla="*/ 1228510 w 1440001"/>
              <a:gd name="connsiteY1" fmla="*/ 210276 h 1440000"/>
              <a:gd name="connsiteX2" fmla="*/ 1229725 w 1440001"/>
              <a:gd name="connsiteY2" fmla="*/ 1228509 h 1440000"/>
              <a:gd name="connsiteX3" fmla="*/ 211492 w 1440001"/>
              <a:gd name="connsiteY3" fmla="*/ 1229724 h 1440000"/>
              <a:gd name="connsiteX4" fmla="*/ 210277 w 1440001"/>
              <a:gd name="connsiteY4" fmla="*/ 211491 h 1440000"/>
              <a:gd name="connsiteX5" fmla="*/ 719142 w 1440001"/>
              <a:gd name="connsiteY5" fmla="*/ 1 h 144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40001" h="1440000">
                <a:moveTo>
                  <a:pt x="719142" y="1"/>
                </a:moveTo>
                <a:cubicBezTo>
                  <a:pt x="903406" y="-219"/>
                  <a:pt x="1087754" y="69855"/>
                  <a:pt x="1228510" y="210276"/>
                </a:cubicBezTo>
                <a:cubicBezTo>
                  <a:pt x="1510023" y="491118"/>
                  <a:pt x="1510567" y="946996"/>
                  <a:pt x="1229725" y="1228509"/>
                </a:cubicBezTo>
                <a:cubicBezTo>
                  <a:pt x="948884" y="1510022"/>
                  <a:pt x="493005" y="1510566"/>
                  <a:pt x="211492" y="1229724"/>
                </a:cubicBezTo>
                <a:cubicBezTo>
                  <a:pt x="-70021" y="948883"/>
                  <a:pt x="-70565" y="493004"/>
                  <a:pt x="210277" y="211491"/>
                </a:cubicBezTo>
                <a:cubicBezTo>
                  <a:pt x="350698" y="70735"/>
                  <a:pt x="534878" y="221"/>
                  <a:pt x="719142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lvl="0" algn="ctr">
              <a:lnSpc>
                <a:spcPct val="130000"/>
              </a:lnSpc>
              <a:defRPr/>
            </a:pPr>
            <a:r>
              <a:rPr lang="zh-CN" altLang="en-US" sz="32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endParaRPr lang="zh-CN" altLang="en-US" sz="32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4"/>
          <p:cNvSpPr/>
          <p:nvPr>
            <p:custDataLst>
              <p:tags r:id="rId10"/>
            </p:custDataLst>
          </p:nvPr>
        </p:nvSpPr>
        <p:spPr>
          <a:xfrm>
            <a:off x="2979029" y="4572496"/>
            <a:ext cx="811213" cy="809625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4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7" name="MH_SubTitle_1"/>
          <p:cNvSpPr txBox="1"/>
          <p:nvPr>
            <p:custDataLst>
              <p:tags r:id="rId11"/>
            </p:custDataLst>
          </p:nvPr>
        </p:nvSpPr>
        <p:spPr>
          <a:xfrm>
            <a:off x="2821868" y="2336437"/>
            <a:ext cx="6619880" cy="926297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查询式传送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" name="MH_SubTitle_1"/>
          <p:cNvSpPr txBox="1"/>
          <p:nvPr>
            <p:custDataLst>
              <p:tags r:id="rId12"/>
            </p:custDataLst>
          </p:nvPr>
        </p:nvSpPr>
        <p:spPr>
          <a:xfrm>
            <a:off x="3668072" y="3298696"/>
            <a:ext cx="5718921" cy="127380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中断方式传送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9" name="MH_SubTitle_1"/>
          <p:cNvSpPr txBox="1"/>
          <p:nvPr>
            <p:custDataLst>
              <p:tags r:id="rId13"/>
            </p:custDataLst>
          </p:nvPr>
        </p:nvSpPr>
        <p:spPr>
          <a:xfrm>
            <a:off x="3816358" y="4691320"/>
            <a:ext cx="5718921" cy="862423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直接存储器存取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(DMA)</a:t>
            </a:r>
            <a:endParaRPr lang="en-US" altLang="zh-CN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0" name="MH_SubTitle_1"/>
          <p:cNvSpPr txBox="1"/>
          <p:nvPr>
            <p:custDataLst>
              <p:tags r:id="rId14"/>
            </p:custDataLst>
          </p:nvPr>
        </p:nvSpPr>
        <p:spPr>
          <a:xfrm>
            <a:off x="2101139" y="1425869"/>
            <a:ext cx="6619880" cy="926297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无条件传送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6284860" y="2470646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控制方式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AutoShape 6"/>
          <p:cNvSpPr/>
          <p:nvPr/>
        </p:nvSpPr>
        <p:spPr bwMode="auto">
          <a:xfrm flipH="1">
            <a:off x="5764628" y="1570616"/>
            <a:ext cx="442534" cy="2379117"/>
          </a:xfrm>
          <a:prstGeom prst="leftBrace">
            <a:avLst>
              <a:gd name="adj1" fmla="val 3220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条件传送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5513388" y="3873500"/>
            <a:ext cx="1398587" cy="450850"/>
          </a:xfrm>
          <a:custGeom>
            <a:avLst/>
            <a:gdLst>
              <a:gd name="connsiteX0" fmla="*/ 0 w 2952750"/>
              <a:gd name="connsiteY0" fmla="*/ 952500 h 952500"/>
              <a:gd name="connsiteX1" fmla="*/ 2000250 w 2952750"/>
              <a:gd name="connsiteY1" fmla="*/ 952500 h 952500"/>
              <a:gd name="connsiteX2" fmla="*/ 2952750 w 2952750"/>
              <a:gd name="connsiteY2" fmla="*/ 0 h 952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2750" h="952500">
                <a:moveTo>
                  <a:pt x="0" y="952500"/>
                </a:moveTo>
                <a:lnTo>
                  <a:pt x="2000250" y="952500"/>
                </a:lnTo>
                <a:lnTo>
                  <a:pt x="2952750" y="0"/>
                </a:lnTo>
              </a:path>
            </a:pathLst>
          </a:custGeom>
          <a:noFill/>
          <a:ln w="12700" cap="flat" cmpd="sng" algn="ctr">
            <a:solidFill>
              <a:schemeClr val="accent1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rot="10800000">
            <a:off x="2111375" y="3422650"/>
            <a:ext cx="1398588" cy="450850"/>
          </a:xfrm>
          <a:custGeom>
            <a:avLst/>
            <a:gdLst>
              <a:gd name="connsiteX0" fmla="*/ 0 w 2952750"/>
              <a:gd name="connsiteY0" fmla="*/ 952500 h 952500"/>
              <a:gd name="connsiteX1" fmla="*/ 2000250 w 2952750"/>
              <a:gd name="connsiteY1" fmla="*/ 952500 h 952500"/>
              <a:gd name="connsiteX2" fmla="*/ 2952750 w 2952750"/>
              <a:gd name="connsiteY2" fmla="*/ 0 h 952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2750" h="952500">
                <a:moveTo>
                  <a:pt x="0" y="952500"/>
                </a:moveTo>
                <a:lnTo>
                  <a:pt x="2000250" y="952500"/>
                </a:lnTo>
                <a:lnTo>
                  <a:pt x="2952750" y="0"/>
                </a:lnTo>
              </a:path>
            </a:pathLst>
          </a:custGeom>
          <a:noFill/>
          <a:ln w="12700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5902325" y="2393950"/>
            <a:ext cx="31750" cy="138271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854075" y="3822700"/>
            <a:ext cx="33338" cy="13811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ker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3363913" y="2654300"/>
            <a:ext cx="2398712" cy="2408238"/>
          </a:xfrm>
          <a:custGeom>
            <a:avLst/>
            <a:gdLst>
              <a:gd name="connsiteX0" fmla="*/ 1269440 w 2545728"/>
              <a:gd name="connsiteY0" fmla="*/ 0 h 2555827"/>
              <a:gd name="connsiteX1" fmla="*/ 1398396 w 2545728"/>
              <a:gd name="connsiteY1" fmla="*/ 6511 h 2555827"/>
              <a:gd name="connsiteX2" fmla="*/ 2545728 w 2545728"/>
              <a:gd name="connsiteY2" fmla="*/ 1277913 h 2555827"/>
              <a:gd name="connsiteX3" fmla="*/ 1398396 w 2545728"/>
              <a:gd name="connsiteY3" fmla="*/ 2549315 h 2555827"/>
              <a:gd name="connsiteX4" fmla="*/ 1269440 w 2545728"/>
              <a:gd name="connsiteY4" fmla="*/ 2555827 h 2555827"/>
              <a:gd name="connsiteX5" fmla="*/ 1142416 w 2545728"/>
              <a:gd name="connsiteY5" fmla="*/ 2549413 h 2555827"/>
              <a:gd name="connsiteX6" fmla="*/ 1132157 w 2545728"/>
              <a:gd name="connsiteY6" fmla="*/ 2548044 h 2555827"/>
              <a:gd name="connsiteX7" fmla="*/ 1017127 w 2545728"/>
              <a:gd name="connsiteY7" fmla="*/ 2530489 h 2555827"/>
              <a:gd name="connsiteX8" fmla="*/ 1005921 w 2545728"/>
              <a:gd name="connsiteY8" fmla="*/ 2527977 h 2555827"/>
              <a:gd name="connsiteX9" fmla="*/ 893396 w 2545728"/>
              <a:gd name="connsiteY9" fmla="*/ 2499044 h 2555827"/>
              <a:gd name="connsiteX10" fmla="*/ 888250 w 2545728"/>
              <a:gd name="connsiteY10" fmla="*/ 2497409 h 2555827"/>
              <a:gd name="connsiteX11" fmla="*/ 773697 w 2545728"/>
              <a:gd name="connsiteY11" fmla="*/ 2455481 h 2555827"/>
              <a:gd name="connsiteX12" fmla="*/ 458225 w 2545728"/>
              <a:gd name="connsiteY12" fmla="*/ 2264080 h 2555827"/>
              <a:gd name="connsiteX13" fmla="*/ 408745 w 2545728"/>
              <a:gd name="connsiteY13" fmla="*/ 2219110 h 2555827"/>
              <a:gd name="connsiteX14" fmla="*/ 344960 w 2545728"/>
              <a:gd name="connsiteY14" fmla="*/ 2156829 h 2555827"/>
              <a:gd name="connsiteX15" fmla="*/ 284985 w 2545728"/>
              <a:gd name="connsiteY15" fmla="*/ 2090840 h 2555827"/>
              <a:gd name="connsiteX16" fmla="*/ 19116 w 2545728"/>
              <a:gd name="connsiteY16" fmla="*/ 1535475 h 2555827"/>
              <a:gd name="connsiteX17" fmla="*/ 0 w 2545728"/>
              <a:gd name="connsiteY17" fmla="*/ 1410221 h 2555827"/>
              <a:gd name="connsiteX18" fmla="*/ 228347 w 2545728"/>
              <a:gd name="connsiteY18" fmla="*/ 1410221 h 2555827"/>
              <a:gd name="connsiteX19" fmla="*/ 240408 w 2545728"/>
              <a:gd name="connsiteY19" fmla="*/ 1489248 h 2555827"/>
              <a:gd name="connsiteX20" fmla="*/ 291840 w 2545728"/>
              <a:gd name="connsiteY20" fmla="*/ 1662418 h 2555827"/>
              <a:gd name="connsiteX21" fmla="*/ 348446 w 2545728"/>
              <a:gd name="connsiteY21" fmla="*/ 1776414 h 2555827"/>
              <a:gd name="connsiteX22" fmla="*/ 349090 w 2545728"/>
              <a:gd name="connsiteY22" fmla="*/ 1777750 h 2555827"/>
              <a:gd name="connsiteX23" fmla="*/ 349199 w 2545728"/>
              <a:gd name="connsiteY23" fmla="*/ 1777929 h 2555827"/>
              <a:gd name="connsiteX24" fmla="*/ 370916 w 2545728"/>
              <a:gd name="connsiteY24" fmla="*/ 1821664 h 2555827"/>
              <a:gd name="connsiteX25" fmla="*/ 400016 w 2545728"/>
              <a:gd name="connsiteY25" fmla="*/ 1861575 h 2555827"/>
              <a:gd name="connsiteX26" fmla="*/ 401616 w 2545728"/>
              <a:gd name="connsiteY26" fmla="*/ 1864209 h 2555827"/>
              <a:gd name="connsiteX27" fmla="*/ 414450 w 2545728"/>
              <a:gd name="connsiteY27" fmla="*/ 1881371 h 2555827"/>
              <a:gd name="connsiteX28" fmla="*/ 474813 w 2545728"/>
              <a:gd name="connsiteY28" fmla="*/ 1964161 h 2555827"/>
              <a:gd name="connsiteX29" fmla="*/ 516043 w 2545728"/>
              <a:gd name="connsiteY29" fmla="*/ 2004419 h 2555827"/>
              <a:gd name="connsiteX30" fmla="*/ 529662 w 2545728"/>
              <a:gd name="connsiteY30" fmla="*/ 2019403 h 2555827"/>
              <a:gd name="connsiteX31" fmla="*/ 554636 w 2545728"/>
              <a:gd name="connsiteY31" fmla="*/ 2042101 h 2555827"/>
              <a:gd name="connsiteX32" fmla="*/ 600705 w 2545728"/>
              <a:gd name="connsiteY32" fmla="*/ 2087083 h 2555827"/>
              <a:gd name="connsiteX33" fmla="*/ 647418 w 2545728"/>
              <a:gd name="connsiteY33" fmla="*/ 2119454 h 2555827"/>
              <a:gd name="connsiteX34" fmla="*/ 684856 w 2545728"/>
              <a:gd name="connsiteY34" fmla="*/ 2147449 h 2555827"/>
              <a:gd name="connsiteX35" fmla="*/ 708873 w 2545728"/>
              <a:gd name="connsiteY35" fmla="*/ 2162040 h 2555827"/>
              <a:gd name="connsiteX36" fmla="*/ 745768 w 2545728"/>
              <a:gd name="connsiteY36" fmla="*/ 2187607 h 2555827"/>
              <a:gd name="connsiteX37" fmla="*/ 768126 w 2545728"/>
              <a:gd name="connsiteY37" fmla="*/ 2198038 h 2555827"/>
              <a:gd name="connsiteX38" fmla="*/ 771315 w 2545728"/>
              <a:gd name="connsiteY38" fmla="*/ 2199975 h 2555827"/>
              <a:gd name="connsiteX39" fmla="*/ 862980 w 2545728"/>
              <a:gd name="connsiteY39" fmla="*/ 2244132 h 2555827"/>
              <a:gd name="connsiteX40" fmla="*/ 881310 w 2545728"/>
              <a:gd name="connsiteY40" fmla="*/ 2250841 h 2555827"/>
              <a:gd name="connsiteX41" fmla="*/ 907176 w 2545728"/>
              <a:gd name="connsiteY41" fmla="*/ 2262908 h 2555827"/>
              <a:gd name="connsiteX42" fmla="*/ 993126 w 2545728"/>
              <a:gd name="connsiteY42" fmla="*/ 2290216 h 2555827"/>
              <a:gd name="connsiteX43" fmla="*/ 1057709 w 2545728"/>
              <a:gd name="connsiteY43" fmla="*/ 2304692 h 2555827"/>
              <a:gd name="connsiteX44" fmla="*/ 1059817 w 2545728"/>
              <a:gd name="connsiteY44" fmla="*/ 2305234 h 2555827"/>
              <a:gd name="connsiteX45" fmla="*/ 1060789 w 2545728"/>
              <a:gd name="connsiteY45" fmla="*/ 2305383 h 2555827"/>
              <a:gd name="connsiteX46" fmla="*/ 1082104 w 2545728"/>
              <a:gd name="connsiteY46" fmla="*/ 2310160 h 2555827"/>
              <a:gd name="connsiteX47" fmla="*/ 1161396 w 2545728"/>
              <a:gd name="connsiteY47" fmla="*/ 2320737 h 2555827"/>
              <a:gd name="connsiteX48" fmla="*/ 1163936 w 2545728"/>
              <a:gd name="connsiteY48" fmla="*/ 2321124 h 2555827"/>
              <a:gd name="connsiteX49" fmla="*/ 1164525 w 2545728"/>
              <a:gd name="connsiteY49" fmla="*/ 2321154 h 2555827"/>
              <a:gd name="connsiteX50" fmla="*/ 1173756 w 2545728"/>
              <a:gd name="connsiteY50" fmla="*/ 2322385 h 2555827"/>
              <a:gd name="connsiteX51" fmla="*/ 1267728 w 2545728"/>
              <a:gd name="connsiteY51" fmla="*/ 2326538 h 2555827"/>
              <a:gd name="connsiteX52" fmla="*/ 1269440 w 2545728"/>
              <a:gd name="connsiteY52" fmla="*/ 2326452 h 2555827"/>
              <a:gd name="connsiteX53" fmla="*/ 1271152 w 2545728"/>
              <a:gd name="connsiteY53" fmla="*/ 2326538 h 2555827"/>
              <a:gd name="connsiteX54" fmla="*/ 2319777 w 2545728"/>
              <a:gd name="connsiteY54" fmla="*/ 1277913 h 2555827"/>
              <a:gd name="connsiteX55" fmla="*/ 1271152 w 2545728"/>
              <a:gd name="connsiteY55" fmla="*/ 229288 h 2555827"/>
              <a:gd name="connsiteX56" fmla="*/ 1269440 w 2545728"/>
              <a:gd name="connsiteY56" fmla="*/ 229375 h 2555827"/>
              <a:gd name="connsiteX57" fmla="*/ 1267728 w 2545728"/>
              <a:gd name="connsiteY57" fmla="*/ 229288 h 2555827"/>
              <a:gd name="connsiteX58" fmla="*/ 1267728 w 2545728"/>
              <a:gd name="connsiteY58" fmla="*/ 86 h 2555827"/>
              <a:gd name="connsiteX59" fmla="*/ 1269440 w 2545728"/>
              <a:gd name="connsiteY59" fmla="*/ 0 h 2555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2545728" h="2555827">
                <a:moveTo>
                  <a:pt x="1269440" y="0"/>
                </a:moveTo>
                <a:lnTo>
                  <a:pt x="1398396" y="6511"/>
                </a:lnTo>
                <a:cubicBezTo>
                  <a:pt x="2042836" y="71958"/>
                  <a:pt x="2545728" y="616207"/>
                  <a:pt x="2545728" y="1277913"/>
                </a:cubicBezTo>
                <a:cubicBezTo>
                  <a:pt x="2545728" y="1939619"/>
                  <a:pt x="2042836" y="2483869"/>
                  <a:pt x="1398396" y="2549315"/>
                </a:cubicBezTo>
                <a:lnTo>
                  <a:pt x="1269440" y="2555827"/>
                </a:lnTo>
                <a:lnTo>
                  <a:pt x="1142416" y="2549413"/>
                </a:lnTo>
                <a:lnTo>
                  <a:pt x="1132157" y="2548044"/>
                </a:lnTo>
                <a:lnTo>
                  <a:pt x="1017127" y="2530489"/>
                </a:lnTo>
                <a:lnTo>
                  <a:pt x="1005921" y="2527977"/>
                </a:lnTo>
                <a:lnTo>
                  <a:pt x="893396" y="2499044"/>
                </a:lnTo>
                <a:lnTo>
                  <a:pt x="888250" y="2497409"/>
                </a:lnTo>
                <a:lnTo>
                  <a:pt x="773697" y="2455481"/>
                </a:lnTo>
                <a:cubicBezTo>
                  <a:pt x="659023" y="2406979"/>
                  <a:pt x="552903" y="2342215"/>
                  <a:pt x="458225" y="2264080"/>
                </a:cubicBezTo>
                <a:lnTo>
                  <a:pt x="408745" y="2219110"/>
                </a:lnTo>
                <a:lnTo>
                  <a:pt x="344960" y="2156829"/>
                </a:lnTo>
                <a:lnTo>
                  <a:pt x="284985" y="2090840"/>
                </a:lnTo>
                <a:cubicBezTo>
                  <a:pt x="154761" y="1933044"/>
                  <a:pt x="61677" y="1743462"/>
                  <a:pt x="19116" y="1535475"/>
                </a:cubicBezTo>
                <a:lnTo>
                  <a:pt x="0" y="1410221"/>
                </a:lnTo>
                <a:lnTo>
                  <a:pt x="228347" y="1410221"/>
                </a:lnTo>
                <a:lnTo>
                  <a:pt x="240408" y="1489248"/>
                </a:lnTo>
                <a:cubicBezTo>
                  <a:pt x="252631" y="1548978"/>
                  <a:pt x="269931" y="1606859"/>
                  <a:pt x="291840" y="1662418"/>
                </a:cubicBezTo>
                <a:lnTo>
                  <a:pt x="348446" y="1776414"/>
                </a:lnTo>
                <a:lnTo>
                  <a:pt x="349090" y="1777750"/>
                </a:lnTo>
                <a:lnTo>
                  <a:pt x="349199" y="1777929"/>
                </a:lnTo>
                <a:lnTo>
                  <a:pt x="370916" y="1821664"/>
                </a:lnTo>
                <a:lnTo>
                  <a:pt x="400016" y="1861575"/>
                </a:lnTo>
                <a:lnTo>
                  <a:pt x="401616" y="1864209"/>
                </a:lnTo>
                <a:lnTo>
                  <a:pt x="414450" y="1881371"/>
                </a:lnTo>
                <a:lnTo>
                  <a:pt x="474813" y="1964161"/>
                </a:lnTo>
                <a:lnTo>
                  <a:pt x="516043" y="2004419"/>
                </a:lnTo>
                <a:lnTo>
                  <a:pt x="529662" y="2019403"/>
                </a:lnTo>
                <a:lnTo>
                  <a:pt x="554636" y="2042101"/>
                </a:lnTo>
                <a:lnTo>
                  <a:pt x="600705" y="2087083"/>
                </a:lnTo>
                <a:lnTo>
                  <a:pt x="647418" y="2119454"/>
                </a:lnTo>
                <a:lnTo>
                  <a:pt x="684856" y="2147449"/>
                </a:lnTo>
                <a:lnTo>
                  <a:pt x="708873" y="2162040"/>
                </a:lnTo>
                <a:lnTo>
                  <a:pt x="745768" y="2187607"/>
                </a:lnTo>
                <a:lnTo>
                  <a:pt x="768126" y="2198038"/>
                </a:lnTo>
                <a:lnTo>
                  <a:pt x="771315" y="2199975"/>
                </a:lnTo>
                <a:cubicBezTo>
                  <a:pt x="801032" y="2216118"/>
                  <a:pt x="831616" y="2230866"/>
                  <a:pt x="862980" y="2244132"/>
                </a:cubicBezTo>
                <a:lnTo>
                  <a:pt x="881310" y="2250841"/>
                </a:lnTo>
                <a:lnTo>
                  <a:pt x="907176" y="2262908"/>
                </a:lnTo>
                <a:cubicBezTo>
                  <a:pt x="935282" y="2273199"/>
                  <a:pt x="963952" y="2282322"/>
                  <a:pt x="993126" y="2290216"/>
                </a:cubicBezTo>
                <a:lnTo>
                  <a:pt x="1057709" y="2304692"/>
                </a:lnTo>
                <a:lnTo>
                  <a:pt x="1059817" y="2305234"/>
                </a:lnTo>
                <a:lnTo>
                  <a:pt x="1060789" y="2305383"/>
                </a:lnTo>
                <a:lnTo>
                  <a:pt x="1082104" y="2310160"/>
                </a:lnTo>
                <a:lnTo>
                  <a:pt x="1161396" y="2320737"/>
                </a:lnTo>
                <a:lnTo>
                  <a:pt x="1163936" y="2321124"/>
                </a:lnTo>
                <a:lnTo>
                  <a:pt x="1164525" y="2321154"/>
                </a:lnTo>
                <a:lnTo>
                  <a:pt x="1173756" y="2322385"/>
                </a:lnTo>
                <a:cubicBezTo>
                  <a:pt x="1204713" y="2325134"/>
                  <a:pt x="1236057" y="2326538"/>
                  <a:pt x="1267728" y="2326538"/>
                </a:cubicBezTo>
                <a:lnTo>
                  <a:pt x="1269440" y="2326452"/>
                </a:lnTo>
                <a:lnTo>
                  <a:pt x="1271152" y="2326538"/>
                </a:lnTo>
                <a:cubicBezTo>
                  <a:pt x="1850292" y="2326538"/>
                  <a:pt x="2319777" y="1857053"/>
                  <a:pt x="2319777" y="1277913"/>
                </a:cubicBezTo>
                <a:cubicBezTo>
                  <a:pt x="2319777" y="698773"/>
                  <a:pt x="1850292" y="229288"/>
                  <a:pt x="1271152" y="229288"/>
                </a:cubicBezTo>
                <a:lnTo>
                  <a:pt x="1269440" y="229375"/>
                </a:lnTo>
                <a:lnTo>
                  <a:pt x="1267728" y="229288"/>
                </a:lnTo>
                <a:lnTo>
                  <a:pt x="1267728" y="86"/>
                </a:lnTo>
                <a:lnTo>
                  <a:pt x="126944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4229100" y="2220913"/>
            <a:ext cx="1588" cy="0"/>
          </a:xfrm>
          <a:custGeom>
            <a:avLst/>
            <a:gdLst>
              <a:gd name="connsiteX0" fmla="*/ 0 w 1712"/>
              <a:gd name="connsiteY0" fmla="*/ 0 h 173"/>
              <a:gd name="connsiteX1" fmla="*/ 1712 w 1712"/>
              <a:gd name="connsiteY1" fmla="*/ 87 h 173"/>
              <a:gd name="connsiteX2" fmla="*/ 0 w 1712"/>
              <a:gd name="connsiteY2" fmla="*/ 173 h 173"/>
              <a:gd name="connsiteX3" fmla="*/ 0 w 1712"/>
              <a:gd name="connsiteY3" fmla="*/ 0 h 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12" h="173">
                <a:moveTo>
                  <a:pt x="0" y="0"/>
                </a:moveTo>
                <a:lnTo>
                  <a:pt x="1712" y="87"/>
                </a:lnTo>
                <a:lnTo>
                  <a:pt x="0" y="173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3363913" y="2654300"/>
            <a:ext cx="1155700" cy="1285875"/>
          </a:xfrm>
          <a:custGeom>
            <a:avLst/>
            <a:gdLst>
              <a:gd name="connsiteX0" fmla="*/ 1274576 w 1276288"/>
              <a:gd name="connsiteY0" fmla="*/ 0 h 1398633"/>
              <a:gd name="connsiteX1" fmla="*/ 1274576 w 1276288"/>
              <a:gd name="connsiteY1" fmla="*/ 229202 h 1398633"/>
              <a:gd name="connsiteX2" fmla="*/ 1276288 w 1276288"/>
              <a:gd name="connsiteY2" fmla="*/ 229289 h 1398633"/>
              <a:gd name="connsiteX3" fmla="*/ 1170784 w 1276288"/>
              <a:gd name="connsiteY3" fmla="*/ 234616 h 1398633"/>
              <a:gd name="connsiteX4" fmla="*/ 229375 w 1276288"/>
              <a:gd name="connsiteY4" fmla="*/ 1277827 h 1398633"/>
              <a:gd name="connsiteX5" fmla="*/ 234789 w 1276288"/>
              <a:gd name="connsiteY5" fmla="*/ 1385043 h 1398633"/>
              <a:gd name="connsiteX6" fmla="*/ 236863 w 1276288"/>
              <a:gd name="connsiteY6" fmla="*/ 1398633 h 1398633"/>
              <a:gd name="connsiteX7" fmla="*/ 6100 w 1276288"/>
              <a:gd name="connsiteY7" fmla="*/ 1398633 h 1398633"/>
              <a:gd name="connsiteX8" fmla="*/ 0 w 1276288"/>
              <a:gd name="connsiteY8" fmla="*/ 1277827 h 1398633"/>
              <a:gd name="connsiteX9" fmla="*/ 1147332 w 1276288"/>
              <a:gd name="connsiteY9" fmla="*/ 6425 h 1398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76288" h="1398633">
                <a:moveTo>
                  <a:pt x="1274576" y="0"/>
                </a:moveTo>
                <a:lnTo>
                  <a:pt x="1274576" y="229202"/>
                </a:lnTo>
                <a:lnTo>
                  <a:pt x="1276288" y="229289"/>
                </a:lnTo>
                <a:lnTo>
                  <a:pt x="1170784" y="234616"/>
                </a:lnTo>
                <a:cubicBezTo>
                  <a:pt x="642008" y="288316"/>
                  <a:pt x="229375" y="734883"/>
                  <a:pt x="229375" y="1277827"/>
                </a:cubicBezTo>
                <a:cubicBezTo>
                  <a:pt x="229375" y="1314023"/>
                  <a:pt x="231209" y="1349791"/>
                  <a:pt x="234789" y="1385043"/>
                </a:cubicBezTo>
                <a:lnTo>
                  <a:pt x="236863" y="1398633"/>
                </a:lnTo>
                <a:lnTo>
                  <a:pt x="6100" y="1398633"/>
                </a:lnTo>
                <a:lnTo>
                  <a:pt x="0" y="1277827"/>
                </a:lnTo>
                <a:cubicBezTo>
                  <a:pt x="0" y="616121"/>
                  <a:pt x="502893" y="71872"/>
                  <a:pt x="1147332" y="64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MH_Text_1"/>
          <p:cNvSpPr/>
          <p:nvPr>
            <p:custDataLst>
              <p:tags r:id="rId9"/>
            </p:custDataLst>
          </p:nvPr>
        </p:nvSpPr>
        <p:spPr>
          <a:xfrm>
            <a:off x="715384" y="4427538"/>
            <a:ext cx="2588204" cy="81915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lvl="1">
              <a:lnSpc>
                <a:spcPct val="120000"/>
              </a:lnSpc>
              <a:spcBef>
                <a:spcPct val="5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软件及接口硬件简单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10"/>
            </p:custDataLst>
          </p:nvPr>
        </p:nvSpPr>
        <p:spPr>
          <a:xfrm>
            <a:off x="1016000" y="3981450"/>
            <a:ext cx="1989138" cy="461963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优点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ext_2"/>
          <p:cNvSpPr/>
          <p:nvPr>
            <p:custDataLst>
              <p:tags r:id="rId11"/>
            </p:custDataLst>
          </p:nvPr>
        </p:nvSpPr>
        <p:spPr>
          <a:xfrm>
            <a:off x="5684214" y="3000376"/>
            <a:ext cx="3024187" cy="81915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lvl="1">
              <a:lnSpc>
                <a:spcPct val="120000"/>
              </a:lnSpc>
              <a:spcBef>
                <a:spcPct val="5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只适用于简单外设，适应范围较窄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SubTitle_2"/>
          <p:cNvSpPr/>
          <p:nvPr>
            <p:custDataLst>
              <p:tags r:id="rId12"/>
            </p:custDataLst>
          </p:nvPr>
        </p:nvSpPr>
        <p:spPr>
          <a:xfrm>
            <a:off x="6088063" y="2576513"/>
            <a:ext cx="1989137" cy="461962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缺点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70288" y="3191967"/>
            <a:ext cx="1907551" cy="1363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Bef>
                <a:spcPct val="15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求外设总是处于准备好状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grpSp>
        <p:nvGrpSpPr>
          <p:cNvPr id="14" name="ïşlíḋe"/>
          <p:cNvGrpSpPr/>
          <p:nvPr/>
        </p:nvGrpSpPr>
        <p:grpSpPr>
          <a:xfrm>
            <a:off x="-343285" y="2968104"/>
            <a:ext cx="3037514" cy="2452180"/>
            <a:chOff x="673100" y="2377471"/>
            <a:chExt cx="4050018" cy="3269572"/>
          </a:xfrm>
        </p:grpSpPr>
        <p:sp>
          <p:nvSpPr>
            <p:cNvPr id="15" name="iṥľïḍé"/>
            <p:cNvSpPr/>
            <p:nvPr/>
          </p:nvSpPr>
          <p:spPr bwMode="auto">
            <a:xfrm>
              <a:off x="1790615" y="2486370"/>
              <a:ext cx="2932503" cy="292213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6" name="íṣlîḑè"/>
            <p:cNvSpPr/>
            <p:nvPr/>
          </p:nvSpPr>
          <p:spPr bwMode="auto">
            <a:xfrm>
              <a:off x="2138055" y="3915026"/>
              <a:ext cx="168535" cy="264469"/>
            </a:xfrm>
            <a:custGeom>
              <a:avLst/>
              <a:gdLst>
                <a:gd name="T0" fmla="*/ 6 w 43"/>
                <a:gd name="T1" fmla="*/ 6 h 68"/>
                <a:gd name="T2" fmla="*/ 1 w 43"/>
                <a:gd name="T3" fmla="*/ 15 h 68"/>
                <a:gd name="T4" fmla="*/ 16 w 43"/>
                <a:gd name="T5" fmla="*/ 62 h 68"/>
                <a:gd name="T6" fmla="*/ 25 w 43"/>
                <a:gd name="T7" fmla="*/ 67 h 68"/>
                <a:gd name="T8" fmla="*/ 43 w 43"/>
                <a:gd name="T9" fmla="*/ 61 h 68"/>
                <a:gd name="T10" fmla="*/ 23 w 43"/>
                <a:gd name="T11" fmla="*/ 0 h 68"/>
                <a:gd name="T12" fmla="*/ 6 w 43"/>
                <a:gd name="T13" fmla="*/ 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8">
                  <a:moveTo>
                    <a:pt x="6" y="6"/>
                  </a:moveTo>
                  <a:cubicBezTo>
                    <a:pt x="2" y="7"/>
                    <a:pt x="0" y="11"/>
                    <a:pt x="1" y="15"/>
                  </a:cubicBezTo>
                  <a:cubicBezTo>
                    <a:pt x="16" y="62"/>
                    <a:pt x="16" y="62"/>
                    <a:pt x="16" y="62"/>
                  </a:cubicBezTo>
                  <a:cubicBezTo>
                    <a:pt x="17" y="66"/>
                    <a:pt x="21" y="68"/>
                    <a:pt x="25" y="67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3" y="0"/>
                    <a:pt x="23" y="0"/>
                    <a:pt x="23" y="0"/>
                  </a:cubicBezTo>
                  <a:lnTo>
                    <a:pt x="6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0000" lnSpcReduction="20000"/>
            </a:bodyPr>
            <a:lstStyle/>
            <a:p>
              <a:pPr algn="ctr"/>
            </a:p>
          </p:txBody>
        </p:sp>
        <p:sp>
          <p:nvSpPr>
            <p:cNvPr id="17" name="ïşḷíde"/>
            <p:cNvSpPr/>
            <p:nvPr/>
          </p:nvSpPr>
          <p:spPr bwMode="auto">
            <a:xfrm>
              <a:off x="2231398" y="3396458"/>
              <a:ext cx="847860" cy="923051"/>
            </a:xfrm>
            <a:custGeom>
              <a:avLst/>
              <a:gdLst>
                <a:gd name="T0" fmla="*/ 162 w 217"/>
                <a:gd name="T1" fmla="*/ 0 h 237"/>
                <a:gd name="T2" fmla="*/ 161 w 217"/>
                <a:gd name="T3" fmla="*/ 0 h 237"/>
                <a:gd name="T4" fmla="*/ 2 w 217"/>
                <a:gd name="T5" fmla="*/ 50 h 237"/>
                <a:gd name="T6" fmla="*/ 6 w 217"/>
                <a:gd name="T7" fmla="*/ 131 h 237"/>
                <a:gd name="T8" fmla="*/ 25 w 217"/>
                <a:gd name="T9" fmla="*/ 192 h 237"/>
                <a:gd name="T10" fmla="*/ 51 w 217"/>
                <a:gd name="T11" fmla="*/ 237 h 237"/>
                <a:gd name="T12" fmla="*/ 217 w 217"/>
                <a:gd name="T13" fmla="*/ 172 h 237"/>
                <a:gd name="T14" fmla="*/ 162 w 217"/>
                <a:gd name="T1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7" h="237">
                  <a:moveTo>
                    <a:pt x="162" y="0"/>
                  </a:moveTo>
                  <a:cubicBezTo>
                    <a:pt x="161" y="0"/>
                    <a:pt x="161" y="0"/>
                    <a:pt x="161" y="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82"/>
                    <a:pt x="3" y="111"/>
                    <a:pt x="6" y="131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31" y="205"/>
                    <a:pt x="40" y="220"/>
                    <a:pt x="51" y="237"/>
                  </a:cubicBezTo>
                  <a:cubicBezTo>
                    <a:pt x="217" y="172"/>
                    <a:pt x="217" y="172"/>
                    <a:pt x="217" y="172"/>
                  </a:cubicBezTo>
                  <a:lnTo>
                    <a:pt x="162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8" name="ïśḻíḓe"/>
            <p:cNvSpPr/>
            <p:nvPr/>
          </p:nvSpPr>
          <p:spPr bwMode="auto">
            <a:xfrm>
              <a:off x="2431046" y="4065411"/>
              <a:ext cx="694881" cy="347440"/>
            </a:xfrm>
            <a:custGeom>
              <a:avLst/>
              <a:gdLst>
                <a:gd name="T0" fmla="*/ 0 w 178"/>
                <a:gd name="T1" fmla="*/ 65 h 89"/>
                <a:gd name="T2" fmla="*/ 17 w 178"/>
                <a:gd name="T3" fmla="*/ 89 h 89"/>
                <a:gd name="T4" fmla="*/ 176 w 178"/>
                <a:gd name="T5" fmla="*/ 38 h 89"/>
                <a:gd name="T6" fmla="*/ 178 w 178"/>
                <a:gd name="T7" fmla="*/ 38 h 89"/>
                <a:gd name="T8" fmla="*/ 166 w 178"/>
                <a:gd name="T9" fmla="*/ 0 h 89"/>
                <a:gd name="T10" fmla="*/ 0 w 178"/>
                <a:gd name="T11" fmla="*/ 65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89">
                  <a:moveTo>
                    <a:pt x="0" y="65"/>
                  </a:moveTo>
                  <a:cubicBezTo>
                    <a:pt x="5" y="72"/>
                    <a:pt x="11" y="81"/>
                    <a:pt x="17" y="89"/>
                  </a:cubicBezTo>
                  <a:cubicBezTo>
                    <a:pt x="176" y="38"/>
                    <a:pt x="176" y="38"/>
                    <a:pt x="176" y="38"/>
                  </a:cubicBezTo>
                  <a:cubicBezTo>
                    <a:pt x="176" y="38"/>
                    <a:pt x="177" y="38"/>
                    <a:pt x="178" y="38"/>
                  </a:cubicBezTo>
                  <a:cubicBezTo>
                    <a:pt x="166" y="0"/>
                    <a:pt x="166" y="0"/>
                    <a:pt x="166" y="0"/>
                  </a:cubicBezTo>
                  <a:lnTo>
                    <a:pt x="0" y="65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/>
            <a:p>
              <a:pPr algn="ctr"/>
            </a:p>
          </p:txBody>
        </p:sp>
        <p:sp>
          <p:nvSpPr>
            <p:cNvPr id="19" name="îŝlîdê"/>
            <p:cNvSpPr/>
            <p:nvPr/>
          </p:nvSpPr>
          <p:spPr bwMode="auto">
            <a:xfrm>
              <a:off x="2861457" y="2877890"/>
              <a:ext cx="1146035" cy="1192707"/>
            </a:xfrm>
            <a:custGeom>
              <a:avLst/>
              <a:gdLst>
                <a:gd name="T0" fmla="*/ 294 w 294"/>
                <a:gd name="T1" fmla="*/ 258 h 306"/>
                <a:gd name="T2" fmla="*/ 212 w 294"/>
                <a:gd name="T3" fmla="*/ 0 h 306"/>
                <a:gd name="T4" fmla="*/ 0 w 294"/>
                <a:gd name="T5" fmla="*/ 133 h 306"/>
                <a:gd name="T6" fmla="*/ 55 w 294"/>
                <a:gd name="T7" fmla="*/ 306 h 306"/>
                <a:gd name="T8" fmla="*/ 294 w 294"/>
                <a:gd name="T9" fmla="*/ 258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306">
                  <a:moveTo>
                    <a:pt x="294" y="258"/>
                  </a:moveTo>
                  <a:cubicBezTo>
                    <a:pt x="212" y="0"/>
                    <a:pt x="212" y="0"/>
                    <a:pt x="212" y="0"/>
                  </a:cubicBezTo>
                  <a:cubicBezTo>
                    <a:pt x="145" y="78"/>
                    <a:pt x="42" y="119"/>
                    <a:pt x="0" y="133"/>
                  </a:cubicBezTo>
                  <a:cubicBezTo>
                    <a:pt x="55" y="306"/>
                    <a:pt x="55" y="306"/>
                    <a:pt x="55" y="306"/>
                  </a:cubicBezTo>
                  <a:cubicBezTo>
                    <a:pt x="86" y="296"/>
                    <a:pt x="208" y="260"/>
                    <a:pt x="294" y="25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0" name="íśḷíḑè"/>
            <p:cNvSpPr/>
            <p:nvPr/>
          </p:nvSpPr>
          <p:spPr bwMode="auto">
            <a:xfrm>
              <a:off x="3074070" y="3883912"/>
              <a:ext cx="1018987" cy="329292"/>
            </a:xfrm>
            <a:custGeom>
              <a:avLst/>
              <a:gdLst>
                <a:gd name="T0" fmla="*/ 0 w 261"/>
                <a:gd name="T1" fmla="*/ 48 h 85"/>
                <a:gd name="T2" fmla="*/ 12 w 261"/>
                <a:gd name="T3" fmla="*/ 85 h 85"/>
                <a:gd name="T4" fmla="*/ 261 w 261"/>
                <a:gd name="T5" fmla="*/ 72 h 85"/>
                <a:gd name="T6" fmla="*/ 239 w 261"/>
                <a:gd name="T7" fmla="*/ 0 h 85"/>
                <a:gd name="T8" fmla="*/ 0 w 261"/>
                <a:gd name="T9" fmla="*/ 4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85">
                  <a:moveTo>
                    <a:pt x="0" y="48"/>
                  </a:moveTo>
                  <a:cubicBezTo>
                    <a:pt x="12" y="85"/>
                    <a:pt x="12" y="85"/>
                    <a:pt x="12" y="85"/>
                  </a:cubicBezTo>
                  <a:cubicBezTo>
                    <a:pt x="54" y="72"/>
                    <a:pt x="162" y="46"/>
                    <a:pt x="261" y="72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53" y="2"/>
                    <a:pt x="31" y="38"/>
                    <a:pt x="0" y="48"/>
                  </a:cubicBezTo>
                  <a:close/>
                </a:path>
              </a:pathLst>
            </a:custGeom>
            <a:solidFill>
              <a:srgbClr val="D1D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21" name="îs1íḍe"/>
            <p:cNvSpPr/>
            <p:nvPr/>
          </p:nvSpPr>
          <p:spPr bwMode="auto">
            <a:xfrm>
              <a:off x="4147506" y="3111245"/>
              <a:ext cx="248913" cy="547090"/>
            </a:xfrm>
            <a:custGeom>
              <a:avLst/>
              <a:gdLst>
                <a:gd name="T0" fmla="*/ 39 w 64"/>
                <a:gd name="T1" fmla="*/ 15 h 140"/>
                <a:gd name="T2" fmla="*/ 0 w 64"/>
                <a:gd name="T3" fmla="*/ 0 h 140"/>
                <a:gd name="T4" fmla="*/ 44 w 64"/>
                <a:gd name="T5" fmla="*/ 140 h 140"/>
                <a:gd name="T6" fmla="*/ 39 w 64"/>
                <a:gd name="T7" fmla="*/ 1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140">
                  <a:moveTo>
                    <a:pt x="39" y="15"/>
                  </a:moveTo>
                  <a:cubicBezTo>
                    <a:pt x="28" y="7"/>
                    <a:pt x="14" y="2"/>
                    <a:pt x="0" y="0"/>
                  </a:cubicBezTo>
                  <a:cubicBezTo>
                    <a:pt x="44" y="140"/>
                    <a:pt x="44" y="140"/>
                    <a:pt x="44" y="140"/>
                  </a:cubicBezTo>
                  <a:cubicBezTo>
                    <a:pt x="64" y="95"/>
                    <a:pt x="51" y="46"/>
                    <a:pt x="39" y="15"/>
                  </a:cubicBezTo>
                  <a:close/>
                </a:path>
              </a:pathLst>
            </a:custGeom>
            <a:solidFill>
              <a:srgbClr val="CECF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2" name="íṥľiḓè"/>
            <p:cNvSpPr/>
            <p:nvPr/>
          </p:nvSpPr>
          <p:spPr bwMode="auto">
            <a:xfrm>
              <a:off x="4297890" y="3170880"/>
              <a:ext cx="165942" cy="505605"/>
            </a:xfrm>
            <a:custGeom>
              <a:avLst/>
              <a:gdLst>
                <a:gd name="T0" fmla="*/ 32 w 42"/>
                <a:gd name="T1" fmla="*/ 43 h 130"/>
                <a:gd name="T2" fmla="*/ 0 w 42"/>
                <a:gd name="T3" fmla="*/ 0 h 130"/>
                <a:gd name="T4" fmla="*/ 5 w 42"/>
                <a:gd name="T5" fmla="*/ 125 h 130"/>
                <a:gd name="T6" fmla="*/ 7 w 42"/>
                <a:gd name="T7" fmla="*/ 130 h 130"/>
                <a:gd name="T8" fmla="*/ 32 w 42"/>
                <a:gd name="T9" fmla="*/ 4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30">
                  <a:moveTo>
                    <a:pt x="32" y="43"/>
                  </a:moveTo>
                  <a:cubicBezTo>
                    <a:pt x="26" y="25"/>
                    <a:pt x="15" y="10"/>
                    <a:pt x="0" y="0"/>
                  </a:cubicBezTo>
                  <a:cubicBezTo>
                    <a:pt x="12" y="31"/>
                    <a:pt x="25" y="80"/>
                    <a:pt x="5" y="125"/>
                  </a:cubicBezTo>
                  <a:cubicBezTo>
                    <a:pt x="7" y="130"/>
                    <a:pt x="7" y="130"/>
                    <a:pt x="7" y="130"/>
                  </a:cubicBezTo>
                  <a:cubicBezTo>
                    <a:pt x="31" y="109"/>
                    <a:pt x="42" y="75"/>
                    <a:pt x="32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3" name="ïśḷîḑê"/>
            <p:cNvSpPr/>
            <p:nvPr/>
          </p:nvSpPr>
          <p:spPr bwMode="auto">
            <a:xfrm>
              <a:off x="3691166" y="2377471"/>
              <a:ext cx="666360" cy="1384577"/>
            </a:xfrm>
            <a:custGeom>
              <a:avLst/>
              <a:gdLst>
                <a:gd name="T0" fmla="*/ 165 w 171"/>
                <a:gd name="T1" fmla="*/ 335 h 356"/>
                <a:gd name="T2" fmla="*/ 119 w 171"/>
                <a:gd name="T3" fmla="*/ 190 h 356"/>
                <a:gd name="T4" fmla="*/ 71 w 171"/>
                <a:gd name="T5" fmla="*/ 38 h 356"/>
                <a:gd name="T6" fmla="*/ 22 w 171"/>
                <a:gd name="T7" fmla="*/ 27 h 356"/>
                <a:gd name="T8" fmla="*/ 0 w 171"/>
                <a:gd name="T9" fmla="*/ 88 h 356"/>
                <a:gd name="T10" fmla="*/ 83 w 171"/>
                <a:gd name="T11" fmla="*/ 353 h 356"/>
                <a:gd name="T12" fmla="*/ 171 w 171"/>
                <a:gd name="T13" fmla="*/ 356 h 356"/>
                <a:gd name="T14" fmla="*/ 165 w 171"/>
                <a:gd name="T15" fmla="*/ 335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356">
                  <a:moveTo>
                    <a:pt x="165" y="335"/>
                  </a:moveTo>
                  <a:cubicBezTo>
                    <a:pt x="119" y="190"/>
                    <a:pt x="119" y="190"/>
                    <a:pt x="119" y="190"/>
                  </a:cubicBezTo>
                  <a:cubicBezTo>
                    <a:pt x="71" y="38"/>
                    <a:pt x="71" y="38"/>
                    <a:pt x="71" y="38"/>
                  </a:cubicBezTo>
                  <a:cubicBezTo>
                    <a:pt x="59" y="0"/>
                    <a:pt x="22" y="27"/>
                    <a:pt x="22" y="27"/>
                  </a:cubicBezTo>
                  <a:cubicBezTo>
                    <a:pt x="17" y="49"/>
                    <a:pt x="10" y="69"/>
                    <a:pt x="0" y="88"/>
                  </a:cubicBezTo>
                  <a:cubicBezTo>
                    <a:pt x="83" y="353"/>
                    <a:pt x="83" y="353"/>
                    <a:pt x="83" y="353"/>
                  </a:cubicBezTo>
                  <a:cubicBezTo>
                    <a:pt x="171" y="356"/>
                    <a:pt x="171" y="356"/>
                    <a:pt x="171" y="356"/>
                  </a:cubicBezTo>
                  <a:lnTo>
                    <a:pt x="165" y="3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4" name="išḷidé"/>
            <p:cNvSpPr/>
            <p:nvPr/>
          </p:nvSpPr>
          <p:spPr bwMode="auto">
            <a:xfrm>
              <a:off x="4015272" y="3751676"/>
              <a:ext cx="552276" cy="668953"/>
            </a:xfrm>
            <a:custGeom>
              <a:avLst/>
              <a:gdLst>
                <a:gd name="T0" fmla="*/ 0 w 142"/>
                <a:gd name="T1" fmla="*/ 0 h 172"/>
                <a:gd name="T2" fmla="*/ 43 w 142"/>
                <a:gd name="T3" fmla="*/ 134 h 172"/>
                <a:gd name="T4" fmla="*/ 96 w 142"/>
                <a:gd name="T5" fmla="*/ 171 h 172"/>
                <a:gd name="T6" fmla="*/ 130 w 142"/>
                <a:gd name="T7" fmla="*/ 134 h 172"/>
                <a:gd name="T8" fmla="*/ 88 w 142"/>
                <a:gd name="T9" fmla="*/ 3 h 172"/>
                <a:gd name="T10" fmla="*/ 0 w 142"/>
                <a:gd name="T1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172">
                  <a:moveTo>
                    <a:pt x="0" y="0"/>
                  </a:moveTo>
                  <a:cubicBezTo>
                    <a:pt x="43" y="134"/>
                    <a:pt x="43" y="134"/>
                    <a:pt x="43" y="134"/>
                  </a:cubicBezTo>
                  <a:cubicBezTo>
                    <a:pt x="62" y="143"/>
                    <a:pt x="80" y="155"/>
                    <a:pt x="96" y="171"/>
                  </a:cubicBezTo>
                  <a:cubicBezTo>
                    <a:pt x="96" y="171"/>
                    <a:pt x="142" y="172"/>
                    <a:pt x="130" y="134"/>
                  </a:cubicBezTo>
                  <a:cubicBezTo>
                    <a:pt x="88" y="3"/>
                    <a:pt x="88" y="3"/>
                    <a:pt x="88" y="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6E7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5" name="iŝľídè"/>
            <p:cNvSpPr/>
            <p:nvPr/>
          </p:nvSpPr>
          <p:spPr bwMode="auto">
            <a:xfrm>
              <a:off x="3667831" y="2781954"/>
              <a:ext cx="381149" cy="1065658"/>
            </a:xfrm>
            <a:custGeom>
              <a:avLst/>
              <a:gdLst>
                <a:gd name="T0" fmla="*/ 11 w 98"/>
                <a:gd name="T1" fmla="*/ 0 h 274"/>
                <a:gd name="T2" fmla="*/ 0 w 98"/>
                <a:gd name="T3" fmla="*/ 16 h 274"/>
                <a:gd name="T4" fmla="*/ 81 w 98"/>
                <a:gd name="T5" fmla="*/ 273 h 274"/>
                <a:gd name="T6" fmla="*/ 98 w 98"/>
                <a:gd name="T7" fmla="*/ 274 h 274"/>
                <a:gd name="T8" fmla="*/ 11 w 98"/>
                <a:gd name="T9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74">
                  <a:moveTo>
                    <a:pt x="11" y="0"/>
                  </a:moveTo>
                  <a:cubicBezTo>
                    <a:pt x="8" y="6"/>
                    <a:pt x="4" y="11"/>
                    <a:pt x="0" y="16"/>
                  </a:cubicBezTo>
                  <a:cubicBezTo>
                    <a:pt x="81" y="273"/>
                    <a:pt x="81" y="273"/>
                    <a:pt x="81" y="273"/>
                  </a:cubicBezTo>
                  <a:cubicBezTo>
                    <a:pt x="98" y="274"/>
                    <a:pt x="98" y="274"/>
                    <a:pt x="98" y="274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6" name="îślíḑe"/>
            <p:cNvSpPr/>
            <p:nvPr/>
          </p:nvSpPr>
          <p:spPr bwMode="auto">
            <a:xfrm>
              <a:off x="3984157" y="3845019"/>
              <a:ext cx="181499" cy="368183"/>
            </a:xfrm>
            <a:custGeom>
              <a:avLst/>
              <a:gdLst>
                <a:gd name="T0" fmla="*/ 0 w 47"/>
                <a:gd name="T1" fmla="*/ 0 h 95"/>
                <a:gd name="T2" fmla="*/ 28 w 47"/>
                <a:gd name="T3" fmla="*/ 89 h 95"/>
                <a:gd name="T4" fmla="*/ 47 w 47"/>
                <a:gd name="T5" fmla="*/ 95 h 95"/>
                <a:gd name="T6" fmla="*/ 17 w 47"/>
                <a:gd name="T7" fmla="*/ 1 h 95"/>
                <a:gd name="T8" fmla="*/ 0 w 47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95">
                  <a:moveTo>
                    <a:pt x="0" y="0"/>
                  </a:moveTo>
                  <a:cubicBezTo>
                    <a:pt x="28" y="89"/>
                    <a:pt x="28" y="89"/>
                    <a:pt x="28" y="89"/>
                  </a:cubicBezTo>
                  <a:cubicBezTo>
                    <a:pt x="34" y="91"/>
                    <a:pt x="41" y="93"/>
                    <a:pt x="47" y="95"/>
                  </a:cubicBezTo>
                  <a:cubicBezTo>
                    <a:pt x="17" y="1"/>
                    <a:pt x="17" y="1"/>
                    <a:pt x="17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</a:p>
          </p:txBody>
        </p:sp>
        <p:sp>
          <p:nvSpPr>
            <p:cNvPr id="27" name="iṩḻïďe"/>
            <p:cNvSpPr/>
            <p:nvPr/>
          </p:nvSpPr>
          <p:spPr bwMode="auto">
            <a:xfrm>
              <a:off x="2586616" y="4327287"/>
              <a:ext cx="687104" cy="326698"/>
            </a:xfrm>
            <a:custGeom>
              <a:avLst/>
              <a:gdLst>
                <a:gd name="T0" fmla="*/ 18 w 176"/>
                <a:gd name="T1" fmla="*/ 27 h 84"/>
                <a:gd name="T2" fmla="*/ 0 w 176"/>
                <a:gd name="T3" fmla="*/ 57 h 84"/>
                <a:gd name="T4" fmla="*/ 157 w 176"/>
                <a:gd name="T5" fmla="*/ 84 h 84"/>
                <a:gd name="T6" fmla="*/ 158 w 176"/>
                <a:gd name="T7" fmla="*/ 84 h 84"/>
                <a:gd name="T8" fmla="*/ 173 w 176"/>
                <a:gd name="T9" fmla="*/ 58 h 84"/>
                <a:gd name="T10" fmla="*/ 148 w 176"/>
                <a:gd name="T11" fmla="*/ 43 h 84"/>
                <a:gd name="T12" fmla="*/ 142 w 176"/>
                <a:gd name="T13" fmla="*/ 44 h 84"/>
                <a:gd name="T14" fmla="*/ 157 w 176"/>
                <a:gd name="T15" fmla="*/ 18 h 84"/>
                <a:gd name="T16" fmla="*/ 132 w 176"/>
                <a:gd name="T17" fmla="*/ 3 h 84"/>
                <a:gd name="T18" fmla="*/ 85 w 176"/>
                <a:gd name="T19" fmla="*/ 15 h 84"/>
                <a:gd name="T20" fmla="*/ 56 w 176"/>
                <a:gd name="T21" fmla="*/ 1 h 84"/>
                <a:gd name="T22" fmla="*/ 18 w 176"/>
                <a:gd name="T23" fmla="*/ 2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" h="84">
                  <a:moveTo>
                    <a:pt x="18" y="27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157" y="84"/>
                    <a:pt x="157" y="84"/>
                    <a:pt x="157" y="84"/>
                  </a:cubicBezTo>
                  <a:cubicBezTo>
                    <a:pt x="158" y="84"/>
                    <a:pt x="158" y="84"/>
                    <a:pt x="158" y="84"/>
                  </a:cubicBezTo>
                  <a:cubicBezTo>
                    <a:pt x="169" y="81"/>
                    <a:pt x="176" y="69"/>
                    <a:pt x="173" y="58"/>
                  </a:cubicBezTo>
                  <a:cubicBezTo>
                    <a:pt x="171" y="47"/>
                    <a:pt x="159" y="40"/>
                    <a:pt x="148" y="43"/>
                  </a:cubicBezTo>
                  <a:cubicBezTo>
                    <a:pt x="142" y="44"/>
                    <a:pt x="142" y="44"/>
                    <a:pt x="142" y="44"/>
                  </a:cubicBezTo>
                  <a:cubicBezTo>
                    <a:pt x="153" y="41"/>
                    <a:pt x="160" y="30"/>
                    <a:pt x="157" y="18"/>
                  </a:cubicBezTo>
                  <a:cubicBezTo>
                    <a:pt x="155" y="7"/>
                    <a:pt x="143" y="0"/>
                    <a:pt x="132" y="3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29" y="5"/>
                    <a:pt x="18" y="27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28" name="îŝḻïḓê"/>
            <p:cNvSpPr/>
            <p:nvPr/>
          </p:nvSpPr>
          <p:spPr bwMode="auto">
            <a:xfrm>
              <a:off x="2451788" y="4583979"/>
              <a:ext cx="243727" cy="482268"/>
            </a:xfrm>
            <a:custGeom>
              <a:avLst/>
              <a:gdLst>
                <a:gd name="T0" fmla="*/ 24 w 63"/>
                <a:gd name="T1" fmla="*/ 0 h 124"/>
                <a:gd name="T2" fmla="*/ 0 w 63"/>
                <a:gd name="T3" fmla="*/ 9 h 124"/>
                <a:gd name="T4" fmla="*/ 33 w 63"/>
                <a:gd name="T5" fmla="*/ 124 h 124"/>
                <a:gd name="T6" fmla="*/ 53 w 63"/>
                <a:gd name="T7" fmla="*/ 119 h 124"/>
                <a:gd name="T8" fmla="*/ 24 w 6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124">
                  <a:moveTo>
                    <a:pt x="24" y="0"/>
                  </a:moveTo>
                  <a:cubicBezTo>
                    <a:pt x="18" y="3"/>
                    <a:pt x="10" y="7"/>
                    <a:pt x="0" y="9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53" y="119"/>
                    <a:pt x="53" y="119"/>
                    <a:pt x="53" y="119"/>
                  </a:cubicBezTo>
                  <a:cubicBezTo>
                    <a:pt x="56" y="103"/>
                    <a:pt x="63" y="39"/>
                    <a:pt x="24" y="0"/>
                  </a:cubicBezTo>
                  <a:close/>
                </a:path>
              </a:pathLst>
            </a:custGeom>
            <a:solidFill>
              <a:srgbClr val="BB9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</a:p>
          </p:txBody>
        </p:sp>
        <p:sp>
          <p:nvSpPr>
            <p:cNvPr id="29" name="iŝḷïḍê"/>
            <p:cNvSpPr/>
            <p:nvPr/>
          </p:nvSpPr>
          <p:spPr bwMode="auto">
            <a:xfrm>
              <a:off x="2545131" y="4547679"/>
              <a:ext cx="754518" cy="557462"/>
            </a:xfrm>
            <a:custGeom>
              <a:avLst/>
              <a:gdLst>
                <a:gd name="T0" fmla="*/ 11 w 194"/>
                <a:gd name="T1" fmla="*/ 0 h 143"/>
                <a:gd name="T2" fmla="*/ 9 w 194"/>
                <a:gd name="T3" fmla="*/ 4 h 143"/>
                <a:gd name="T4" fmla="*/ 0 w 194"/>
                <a:gd name="T5" fmla="*/ 9 h 143"/>
                <a:gd name="T6" fmla="*/ 29 w 194"/>
                <a:gd name="T7" fmla="*/ 128 h 143"/>
                <a:gd name="T8" fmla="*/ 36 w 194"/>
                <a:gd name="T9" fmla="*/ 126 h 143"/>
                <a:gd name="T10" fmla="*/ 77 w 194"/>
                <a:gd name="T11" fmla="*/ 137 h 143"/>
                <a:gd name="T12" fmla="*/ 98 w 194"/>
                <a:gd name="T13" fmla="*/ 132 h 143"/>
                <a:gd name="T14" fmla="*/ 173 w 194"/>
                <a:gd name="T15" fmla="*/ 113 h 143"/>
                <a:gd name="T16" fmla="*/ 176 w 194"/>
                <a:gd name="T17" fmla="*/ 113 h 143"/>
                <a:gd name="T18" fmla="*/ 191 w 194"/>
                <a:gd name="T19" fmla="*/ 87 h 143"/>
                <a:gd name="T20" fmla="*/ 166 w 194"/>
                <a:gd name="T21" fmla="*/ 71 h 143"/>
                <a:gd name="T22" fmla="*/ 174 w 194"/>
                <a:gd name="T23" fmla="*/ 69 h 143"/>
                <a:gd name="T24" fmla="*/ 189 w 194"/>
                <a:gd name="T25" fmla="*/ 44 h 143"/>
                <a:gd name="T26" fmla="*/ 163 w 194"/>
                <a:gd name="T27" fmla="*/ 28 h 143"/>
                <a:gd name="T28" fmla="*/ 168 w 194"/>
                <a:gd name="T29" fmla="*/ 27 h 143"/>
                <a:gd name="T30" fmla="*/ 11 w 194"/>
                <a:gd name="T3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4" h="143">
                  <a:moveTo>
                    <a:pt x="11" y="0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6" y="6"/>
                    <a:pt x="0" y="9"/>
                  </a:cubicBezTo>
                  <a:cubicBezTo>
                    <a:pt x="39" y="48"/>
                    <a:pt x="32" y="112"/>
                    <a:pt x="29" y="128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36" y="126"/>
                    <a:pt x="55" y="143"/>
                    <a:pt x="77" y="137"/>
                  </a:cubicBezTo>
                  <a:cubicBezTo>
                    <a:pt x="98" y="132"/>
                    <a:pt x="98" y="132"/>
                    <a:pt x="98" y="132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6" y="113"/>
                    <a:pt x="176" y="113"/>
                    <a:pt x="176" y="113"/>
                  </a:cubicBezTo>
                  <a:cubicBezTo>
                    <a:pt x="187" y="110"/>
                    <a:pt x="194" y="98"/>
                    <a:pt x="191" y="87"/>
                  </a:cubicBezTo>
                  <a:cubicBezTo>
                    <a:pt x="188" y="75"/>
                    <a:pt x="177" y="69"/>
                    <a:pt x="166" y="71"/>
                  </a:cubicBezTo>
                  <a:cubicBezTo>
                    <a:pt x="174" y="69"/>
                    <a:pt x="174" y="69"/>
                    <a:pt x="174" y="69"/>
                  </a:cubicBezTo>
                  <a:cubicBezTo>
                    <a:pt x="185" y="67"/>
                    <a:pt x="192" y="55"/>
                    <a:pt x="189" y="44"/>
                  </a:cubicBezTo>
                  <a:cubicBezTo>
                    <a:pt x="186" y="32"/>
                    <a:pt x="175" y="25"/>
                    <a:pt x="163" y="28"/>
                  </a:cubicBezTo>
                  <a:cubicBezTo>
                    <a:pt x="168" y="27"/>
                    <a:pt x="168" y="27"/>
                    <a:pt x="168" y="27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D4B0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0" name="îṩ1ídé"/>
            <p:cNvSpPr/>
            <p:nvPr/>
          </p:nvSpPr>
          <p:spPr bwMode="auto">
            <a:xfrm>
              <a:off x="2259918" y="4739549"/>
              <a:ext cx="386334" cy="448562"/>
            </a:xfrm>
            <a:custGeom>
              <a:avLst/>
              <a:gdLst>
                <a:gd name="T0" fmla="*/ 7 w 99"/>
                <a:gd name="T1" fmla="*/ 52 h 115"/>
                <a:gd name="T2" fmla="*/ 23 w 99"/>
                <a:gd name="T3" fmla="*/ 115 h 115"/>
                <a:gd name="T4" fmla="*/ 94 w 99"/>
                <a:gd name="T5" fmla="*/ 97 h 115"/>
                <a:gd name="T6" fmla="*/ 94 w 99"/>
                <a:gd name="T7" fmla="*/ 30 h 115"/>
                <a:gd name="T8" fmla="*/ 86 w 99"/>
                <a:gd name="T9" fmla="*/ 0 h 115"/>
                <a:gd name="T10" fmla="*/ 0 w 99"/>
                <a:gd name="T11" fmla="*/ 21 h 115"/>
                <a:gd name="T12" fmla="*/ 7 w 99"/>
                <a:gd name="T13" fmla="*/ 52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5">
                  <a:moveTo>
                    <a:pt x="7" y="52"/>
                  </a:moveTo>
                  <a:cubicBezTo>
                    <a:pt x="23" y="115"/>
                    <a:pt x="23" y="115"/>
                    <a:pt x="23" y="115"/>
                  </a:cubicBezTo>
                  <a:cubicBezTo>
                    <a:pt x="94" y="97"/>
                    <a:pt x="94" y="97"/>
                    <a:pt x="94" y="97"/>
                  </a:cubicBezTo>
                  <a:cubicBezTo>
                    <a:pt x="99" y="72"/>
                    <a:pt x="98" y="50"/>
                    <a:pt x="94" y="30"/>
                  </a:cubicBezTo>
                  <a:cubicBezTo>
                    <a:pt x="92" y="19"/>
                    <a:pt x="89" y="9"/>
                    <a:pt x="86" y="0"/>
                  </a:cubicBezTo>
                  <a:cubicBezTo>
                    <a:pt x="0" y="21"/>
                    <a:pt x="0" y="21"/>
                    <a:pt x="0" y="21"/>
                  </a:cubicBezTo>
                  <a:lnTo>
                    <a:pt x="7" y="52"/>
                  </a:lnTo>
                  <a:close/>
                </a:path>
              </a:pathLst>
            </a:custGeom>
            <a:solidFill>
              <a:srgbClr val="CEC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algn="ctr"/>
            </a:p>
          </p:txBody>
        </p:sp>
        <p:sp>
          <p:nvSpPr>
            <p:cNvPr id="31" name="îSľiḍè"/>
            <p:cNvSpPr/>
            <p:nvPr/>
          </p:nvSpPr>
          <p:spPr bwMode="auto">
            <a:xfrm>
              <a:off x="2205469" y="4545085"/>
              <a:ext cx="388926" cy="277435"/>
            </a:xfrm>
            <a:custGeom>
              <a:avLst/>
              <a:gdLst>
                <a:gd name="T0" fmla="*/ 0 w 100"/>
                <a:gd name="T1" fmla="*/ 18 h 71"/>
                <a:gd name="T2" fmla="*/ 14 w 100"/>
                <a:gd name="T3" fmla="*/ 71 h 71"/>
                <a:gd name="T4" fmla="*/ 100 w 100"/>
                <a:gd name="T5" fmla="*/ 50 h 71"/>
                <a:gd name="T6" fmla="*/ 72 w 100"/>
                <a:gd name="T7" fmla="*/ 0 h 71"/>
                <a:gd name="T8" fmla="*/ 0 w 100"/>
                <a:gd name="T9" fmla="*/ 1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71">
                  <a:moveTo>
                    <a:pt x="0" y="18"/>
                  </a:moveTo>
                  <a:cubicBezTo>
                    <a:pt x="14" y="71"/>
                    <a:pt x="14" y="71"/>
                    <a:pt x="14" y="71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88" y="18"/>
                    <a:pt x="72" y="0"/>
                    <a:pt x="72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7500" lnSpcReduction="20000"/>
            </a:bodyPr>
            <a:lstStyle/>
            <a:p>
              <a:pPr algn="ctr"/>
            </a:p>
          </p:txBody>
        </p:sp>
        <p:sp>
          <p:nvSpPr>
            <p:cNvPr id="32" name="iṩḷïḑe"/>
            <p:cNvSpPr/>
            <p:nvPr/>
          </p:nvSpPr>
          <p:spPr bwMode="auto">
            <a:xfrm>
              <a:off x="691250" y="4664355"/>
              <a:ext cx="1887588" cy="982688"/>
            </a:xfrm>
            <a:custGeom>
              <a:avLst/>
              <a:gdLst>
                <a:gd name="T0" fmla="*/ 1 w 484"/>
                <a:gd name="T1" fmla="*/ 117 h 252"/>
                <a:gd name="T2" fmla="*/ 21 w 484"/>
                <a:gd name="T3" fmla="*/ 200 h 252"/>
                <a:gd name="T4" fmla="*/ 22 w 484"/>
                <a:gd name="T5" fmla="*/ 205 h 252"/>
                <a:gd name="T6" fmla="*/ 88 w 484"/>
                <a:gd name="T7" fmla="*/ 244 h 252"/>
                <a:gd name="T8" fmla="*/ 438 w 484"/>
                <a:gd name="T9" fmla="*/ 157 h 252"/>
                <a:gd name="T10" fmla="*/ 477 w 484"/>
                <a:gd name="T11" fmla="*/ 91 h 252"/>
                <a:gd name="T12" fmla="*/ 476 w 484"/>
                <a:gd name="T13" fmla="*/ 86 h 252"/>
                <a:gd name="T14" fmla="*/ 455 w 484"/>
                <a:gd name="T15" fmla="*/ 4 h 252"/>
                <a:gd name="T16" fmla="*/ 454 w 484"/>
                <a:gd name="T17" fmla="*/ 0 h 252"/>
                <a:gd name="T18" fmla="*/ 0 w 484"/>
                <a:gd name="T19" fmla="*/ 114 h 252"/>
                <a:gd name="T20" fmla="*/ 1 w 484"/>
                <a:gd name="T21" fmla="*/ 1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4" h="252">
                  <a:moveTo>
                    <a:pt x="1" y="117"/>
                  </a:moveTo>
                  <a:cubicBezTo>
                    <a:pt x="21" y="200"/>
                    <a:pt x="21" y="200"/>
                    <a:pt x="21" y="200"/>
                  </a:cubicBezTo>
                  <a:cubicBezTo>
                    <a:pt x="22" y="205"/>
                    <a:pt x="22" y="205"/>
                    <a:pt x="22" y="205"/>
                  </a:cubicBezTo>
                  <a:cubicBezTo>
                    <a:pt x="30" y="234"/>
                    <a:pt x="59" y="252"/>
                    <a:pt x="88" y="244"/>
                  </a:cubicBezTo>
                  <a:cubicBezTo>
                    <a:pt x="438" y="157"/>
                    <a:pt x="438" y="157"/>
                    <a:pt x="438" y="157"/>
                  </a:cubicBezTo>
                  <a:cubicBezTo>
                    <a:pt x="467" y="150"/>
                    <a:pt x="484" y="120"/>
                    <a:pt x="477" y="91"/>
                  </a:cubicBezTo>
                  <a:cubicBezTo>
                    <a:pt x="476" y="86"/>
                    <a:pt x="476" y="86"/>
                    <a:pt x="476" y="86"/>
                  </a:cubicBezTo>
                  <a:cubicBezTo>
                    <a:pt x="455" y="4"/>
                    <a:pt x="455" y="4"/>
                    <a:pt x="455" y="4"/>
                  </a:cubicBezTo>
                  <a:cubicBezTo>
                    <a:pt x="455" y="3"/>
                    <a:pt x="455" y="1"/>
                    <a:pt x="454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1" y="117"/>
                  </a:cubicBezTo>
                  <a:close/>
                </a:path>
              </a:pathLst>
            </a:custGeom>
            <a:solidFill>
              <a:srgbClr val="2E2C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3" name="ïśḻîḑè"/>
            <p:cNvSpPr/>
            <p:nvPr/>
          </p:nvSpPr>
          <p:spPr bwMode="auto">
            <a:xfrm>
              <a:off x="673100" y="4501008"/>
              <a:ext cx="1789060" cy="609318"/>
            </a:xfrm>
            <a:custGeom>
              <a:avLst/>
              <a:gdLst>
                <a:gd name="T0" fmla="*/ 5 w 459"/>
                <a:gd name="T1" fmla="*/ 156 h 156"/>
                <a:gd name="T2" fmla="*/ 459 w 459"/>
                <a:gd name="T3" fmla="*/ 42 h 156"/>
                <a:gd name="T4" fmla="*/ 395 w 459"/>
                <a:gd name="T5" fmla="*/ 7 h 156"/>
                <a:gd name="T6" fmla="*/ 45 w 459"/>
                <a:gd name="T7" fmla="*/ 94 h 156"/>
                <a:gd name="T8" fmla="*/ 5 w 459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156">
                  <a:moveTo>
                    <a:pt x="5" y="156"/>
                  </a:moveTo>
                  <a:cubicBezTo>
                    <a:pt x="459" y="42"/>
                    <a:pt x="459" y="42"/>
                    <a:pt x="459" y="42"/>
                  </a:cubicBezTo>
                  <a:cubicBezTo>
                    <a:pt x="450" y="15"/>
                    <a:pt x="422" y="0"/>
                    <a:pt x="395" y="7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17" y="101"/>
                    <a:pt x="0" y="128"/>
                    <a:pt x="5" y="156"/>
                  </a:cubicBezTo>
                  <a:close/>
                </a:path>
              </a:pathLst>
            </a:custGeom>
            <a:solidFill>
              <a:srgbClr val="4D4A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4" name="îṡḻîḋè"/>
            <p:cNvSpPr/>
            <p:nvPr/>
          </p:nvSpPr>
          <p:spPr bwMode="auto">
            <a:xfrm>
              <a:off x="2980728" y="4345437"/>
              <a:ext cx="277435" cy="601539"/>
            </a:xfrm>
            <a:custGeom>
              <a:avLst/>
              <a:gdLst>
                <a:gd name="T0" fmla="*/ 71 w 71"/>
                <a:gd name="T1" fmla="*/ 137 h 154"/>
                <a:gd name="T2" fmla="*/ 23 w 71"/>
                <a:gd name="T3" fmla="*/ 63 h 154"/>
                <a:gd name="T4" fmla="*/ 31 w 71"/>
                <a:gd name="T5" fmla="*/ 57 h 154"/>
                <a:gd name="T6" fmla="*/ 34 w 71"/>
                <a:gd name="T7" fmla="*/ 44 h 154"/>
                <a:gd name="T8" fmla="*/ 8 w 71"/>
                <a:gd name="T9" fmla="*/ 4 h 154"/>
                <a:gd name="T10" fmla="*/ 0 w 71"/>
                <a:gd name="T11" fmla="*/ 0 h 154"/>
                <a:gd name="T12" fmla="*/ 19 w 71"/>
                <a:gd name="T13" fmla="*/ 150 h 154"/>
                <a:gd name="T14" fmla="*/ 71 w 71"/>
                <a:gd name="T15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54">
                  <a:moveTo>
                    <a:pt x="71" y="137"/>
                  </a:moveTo>
                  <a:cubicBezTo>
                    <a:pt x="23" y="63"/>
                    <a:pt x="23" y="63"/>
                    <a:pt x="23" y="63"/>
                  </a:cubicBezTo>
                  <a:cubicBezTo>
                    <a:pt x="31" y="57"/>
                    <a:pt x="31" y="57"/>
                    <a:pt x="31" y="57"/>
                  </a:cubicBezTo>
                  <a:cubicBezTo>
                    <a:pt x="36" y="55"/>
                    <a:pt x="37" y="48"/>
                    <a:pt x="34" y="4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1"/>
                    <a:pt x="3" y="0"/>
                    <a:pt x="0" y="0"/>
                  </a:cubicBezTo>
                  <a:cubicBezTo>
                    <a:pt x="7" y="24"/>
                    <a:pt x="21" y="88"/>
                    <a:pt x="19" y="150"/>
                  </a:cubicBezTo>
                  <a:cubicBezTo>
                    <a:pt x="42" y="154"/>
                    <a:pt x="71" y="137"/>
                    <a:pt x="71" y="137"/>
                  </a:cubicBezTo>
                  <a:close/>
                </a:path>
              </a:pathLst>
            </a:custGeom>
            <a:solidFill>
              <a:srgbClr val="004E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5" name="îṣḻîḓe"/>
            <p:cNvSpPr/>
            <p:nvPr/>
          </p:nvSpPr>
          <p:spPr bwMode="auto">
            <a:xfrm>
              <a:off x="2638473" y="4275430"/>
              <a:ext cx="425226" cy="655990"/>
            </a:xfrm>
            <a:custGeom>
              <a:avLst/>
              <a:gdLst>
                <a:gd name="T0" fmla="*/ 88 w 109"/>
                <a:gd name="T1" fmla="*/ 18 h 168"/>
                <a:gd name="T2" fmla="*/ 83 w 109"/>
                <a:gd name="T3" fmla="*/ 19 h 168"/>
                <a:gd name="T4" fmla="*/ 81 w 109"/>
                <a:gd name="T5" fmla="*/ 21 h 168"/>
                <a:gd name="T6" fmla="*/ 73 w 109"/>
                <a:gd name="T7" fmla="*/ 0 h 168"/>
                <a:gd name="T8" fmla="*/ 0 w 109"/>
                <a:gd name="T9" fmla="*/ 23 h 168"/>
                <a:gd name="T10" fmla="*/ 53 w 109"/>
                <a:gd name="T11" fmla="*/ 78 h 168"/>
                <a:gd name="T12" fmla="*/ 77 w 109"/>
                <a:gd name="T13" fmla="*/ 120 h 168"/>
                <a:gd name="T14" fmla="*/ 107 w 109"/>
                <a:gd name="T15" fmla="*/ 168 h 168"/>
                <a:gd name="T16" fmla="*/ 88 w 109"/>
                <a:gd name="T17" fmla="*/ 1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168">
                  <a:moveTo>
                    <a:pt x="88" y="18"/>
                  </a:moveTo>
                  <a:cubicBezTo>
                    <a:pt x="86" y="18"/>
                    <a:pt x="85" y="18"/>
                    <a:pt x="83" y="19"/>
                  </a:cubicBezTo>
                  <a:cubicBezTo>
                    <a:pt x="81" y="21"/>
                    <a:pt x="81" y="21"/>
                    <a:pt x="81" y="21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2" y="56"/>
                    <a:pt x="53" y="78"/>
                    <a:pt x="53" y="78"/>
                  </a:cubicBezTo>
                  <a:cubicBezTo>
                    <a:pt x="73" y="88"/>
                    <a:pt x="77" y="120"/>
                    <a:pt x="77" y="120"/>
                  </a:cubicBezTo>
                  <a:cubicBezTo>
                    <a:pt x="78" y="152"/>
                    <a:pt x="91" y="165"/>
                    <a:pt x="107" y="168"/>
                  </a:cubicBezTo>
                  <a:cubicBezTo>
                    <a:pt x="109" y="106"/>
                    <a:pt x="95" y="42"/>
                    <a:pt x="88" y="18"/>
                  </a:cubicBezTo>
                  <a:close/>
                </a:path>
              </a:pathLst>
            </a:custGeom>
            <a:solidFill>
              <a:srgbClr val="0164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6" name="iṣlíḋê"/>
            <p:cNvSpPr/>
            <p:nvPr/>
          </p:nvSpPr>
          <p:spPr bwMode="auto">
            <a:xfrm>
              <a:off x="2980728" y="4314323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5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5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2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7" name="ïṥlíḑè"/>
            <p:cNvSpPr/>
            <p:nvPr/>
          </p:nvSpPr>
          <p:spPr bwMode="auto">
            <a:xfrm>
              <a:off x="3042956" y="4467300"/>
              <a:ext cx="285213" cy="210021"/>
            </a:xfrm>
            <a:custGeom>
              <a:avLst/>
              <a:gdLst>
                <a:gd name="T0" fmla="*/ 70 w 73"/>
                <a:gd name="T1" fmla="*/ 18 h 54"/>
                <a:gd name="T2" fmla="*/ 55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9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5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9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42" name="iṡ1íde"/>
            <p:cNvSpPr/>
            <p:nvPr/>
          </p:nvSpPr>
          <p:spPr bwMode="auto">
            <a:xfrm>
              <a:off x="3063699" y="4633242"/>
              <a:ext cx="282620" cy="212612"/>
            </a:xfrm>
            <a:custGeom>
              <a:avLst/>
              <a:gdLst>
                <a:gd name="T0" fmla="*/ 70 w 73"/>
                <a:gd name="T1" fmla="*/ 18 h 54"/>
                <a:gd name="T2" fmla="*/ 54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8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4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8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43" name="ïSḻîḓé"/>
            <p:cNvSpPr/>
            <p:nvPr/>
          </p:nvSpPr>
          <p:spPr bwMode="auto">
            <a:xfrm>
              <a:off x="3071478" y="4801777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4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4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3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44" name="îşḻïḑê"/>
            <p:cNvSpPr/>
            <p:nvPr/>
          </p:nvSpPr>
          <p:spPr bwMode="auto">
            <a:xfrm>
              <a:off x="2594395" y="4327287"/>
              <a:ext cx="409669" cy="228170"/>
            </a:xfrm>
            <a:custGeom>
              <a:avLst/>
              <a:gdLst>
                <a:gd name="T0" fmla="*/ 19 w 105"/>
                <a:gd name="T1" fmla="*/ 22 h 59"/>
                <a:gd name="T2" fmla="*/ 32 w 105"/>
                <a:gd name="T3" fmla="*/ 10 h 59"/>
                <a:gd name="T4" fmla="*/ 53 w 105"/>
                <a:gd name="T5" fmla="*/ 1 h 59"/>
                <a:gd name="T6" fmla="*/ 83 w 105"/>
                <a:gd name="T7" fmla="*/ 3 h 59"/>
                <a:gd name="T8" fmla="*/ 97 w 105"/>
                <a:gd name="T9" fmla="*/ 3 h 59"/>
                <a:gd name="T10" fmla="*/ 101 w 105"/>
                <a:gd name="T11" fmla="*/ 11 h 59"/>
                <a:gd name="T12" fmla="*/ 57 w 105"/>
                <a:gd name="T13" fmla="*/ 40 h 59"/>
                <a:gd name="T14" fmla="*/ 51 w 105"/>
                <a:gd name="T15" fmla="*/ 59 h 59"/>
                <a:gd name="T16" fmla="*/ 22 w 105"/>
                <a:gd name="T17" fmla="*/ 55 h 59"/>
                <a:gd name="T18" fmla="*/ 0 w 105"/>
                <a:gd name="T19" fmla="*/ 54 h 59"/>
                <a:gd name="T20" fmla="*/ 19 w 105"/>
                <a:gd name="T2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" h="59">
                  <a:moveTo>
                    <a:pt x="19" y="22"/>
                  </a:moveTo>
                  <a:cubicBezTo>
                    <a:pt x="32" y="10"/>
                    <a:pt x="32" y="10"/>
                    <a:pt x="32" y="10"/>
                  </a:cubicBezTo>
                  <a:cubicBezTo>
                    <a:pt x="32" y="10"/>
                    <a:pt x="39" y="0"/>
                    <a:pt x="53" y="1"/>
                  </a:cubicBezTo>
                  <a:cubicBezTo>
                    <a:pt x="83" y="3"/>
                    <a:pt x="83" y="3"/>
                    <a:pt x="83" y="3"/>
                  </a:cubicBezTo>
                  <a:cubicBezTo>
                    <a:pt x="83" y="3"/>
                    <a:pt x="92" y="4"/>
                    <a:pt x="97" y="3"/>
                  </a:cubicBezTo>
                  <a:cubicBezTo>
                    <a:pt x="97" y="3"/>
                    <a:pt x="105" y="5"/>
                    <a:pt x="101" y="11"/>
                  </a:cubicBezTo>
                  <a:cubicBezTo>
                    <a:pt x="101" y="11"/>
                    <a:pt x="100" y="38"/>
                    <a:pt x="57" y="40"/>
                  </a:cubicBezTo>
                  <a:cubicBezTo>
                    <a:pt x="57" y="40"/>
                    <a:pt x="53" y="48"/>
                    <a:pt x="51" y="59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0" y="54"/>
                    <a:pt x="0" y="54"/>
                    <a:pt x="0" y="54"/>
                  </a:cubicBezTo>
                  <a:lnTo>
                    <a:pt x="19" y="22"/>
                  </a:ln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32500" lnSpcReduction="20000"/>
            </a:bodyPr>
            <a:lstStyle/>
            <a:p>
              <a:pPr algn="ctr"/>
            </a:p>
          </p:txBody>
        </p:sp>
      </p:grpSp>
      <p:sp>
        <p:nvSpPr>
          <p:cNvPr id="45" name="iSľîḍé"/>
          <p:cNvSpPr txBox="1"/>
          <p:nvPr/>
        </p:nvSpPr>
        <p:spPr>
          <a:xfrm>
            <a:off x="3943947" y="2037975"/>
            <a:ext cx="4441788" cy="773527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组成及主要特点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îšḷídê"/>
          <p:cNvSpPr txBox="1"/>
          <p:nvPr/>
        </p:nvSpPr>
        <p:spPr>
          <a:xfrm>
            <a:off x="2686447" y="2046099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1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47" name="iṡḻîḑè"/>
          <p:cNvSpPr txBox="1"/>
          <p:nvPr/>
        </p:nvSpPr>
        <p:spPr>
          <a:xfrm>
            <a:off x="3940466" y="3009702"/>
            <a:ext cx="4617595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接口的基本功能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ïšḻîďê"/>
          <p:cNvSpPr txBox="1"/>
          <p:nvPr/>
        </p:nvSpPr>
        <p:spPr>
          <a:xfrm>
            <a:off x="2686447" y="3002057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2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49" name="îṩļiḑé"/>
          <p:cNvSpPr txBox="1"/>
          <p:nvPr/>
        </p:nvSpPr>
        <p:spPr>
          <a:xfrm>
            <a:off x="3943946" y="3790870"/>
            <a:ext cx="5098454" cy="1051103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端口的概念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iṣlïḑè"/>
          <p:cNvSpPr txBox="1"/>
          <p:nvPr/>
        </p:nvSpPr>
        <p:spPr>
          <a:xfrm>
            <a:off x="2686447" y="3958017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3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1" name="ïsľiḑé"/>
          <p:cNvSpPr txBox="1"/>
          <p:nvPr/>
        </p:nvSpPr>
        <p:spPr>
          <a:xfrm>
            <a:off x="3943947" y="4739663"/>
            <a:ext cx="4441788" cy="121729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端口的编址方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íṧḻïḑè"/>
          <p:cNvSpPr txBox="1"/>
          <p:nvPr/>
        </p:nvSpPr>
        <p:spPr>
          <a:xfrm>
            <a:off x="2686447" y="4913974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4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3" name="iṡḻîdê"/>
          <p:cNvSpPr txBox="1"/>
          <p:nvPr/>
        </p:nvSpPr>
        <p:spPr>
          <a:xfrm>
            <a:off x="3943946" y="5861808"/>
            <a:ext cx="5112895" cy="741181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地址译码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4" name="iṥľïďe"/>
          <p:cNvSpPr txBox="1"/>
          <p:nvPr/>
        </p:nvSpPr>
        <p:spPr>
          <a:xfrm>
            <a:off x="2686447" y="5869932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5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55" name="直接连接符 54"/>
          <p:cNvCxnSpPr/>
          <p:nvPr/>
        </p:nvCxnSpPr>
        <p:spPr>
          <a:xfrm>
            <a:off x="4023177" y="2803382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023177" y="3759340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4023177" y="4715297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4023177" y="5671255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了解和掌握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无条件传送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7339" y="1742473"/>
            <a:ext cx="5113000" cy="1200329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读取开关的状态；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开关闭合时，输出编码使发光二极管亮。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 rot="16213511">
            <a:off x="4315946" y="4953766"/>
            <a:ext cx="533400" cy="609600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4611221" y="5512566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4533434" y="5395091"/>
            <a:ext cx="144462" cy="142875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3430121" y="526967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H="1">
            <a:off x="4887446" y="5222053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487271" y="3574228"/>
            <a:ext cx="990600" cy="1143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 flipH="1">
            <a:off x="2649071" y="387902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 flipH="1">
            <a:off x="4477871" y="387902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5316071" y="3574228"/>
            <a:ext cx="457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Oval 13"/>
          <p:cNvSpPr>
            <a:spLocks noChangeArrowheads="1"/>
          </p:cNvSpPr>
          <p:nvPr/>
        </p:nvSpPr>
        <p:spPr bwMode="auto">
          <a:xfrm>
            <a:off x="5773271" y="3802828"/>
            <a:ext cx="152400" cy="152400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>
            <a:off x="5925671" y="387902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687671" y="2050228"/>
            <a:ext cx="152400" cy="685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AutoShape 16"/>
          <p:cNvSpPr>
            <a:spLocks noChangeArrowheads="1"/>
          </p:cNvSpPr>
          <p:nvPr/>
        </p:nvSpPr>
        <p:spPr bwMode="auto">
          <a:xfrm rot="10891764">
            <a:off x="6487646" y="3145603"/>
            <a:ext cx="533400" cy="381000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6763871" y="3421828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6763871" y="2764603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6763871" y="1640653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5754221" y="5269678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>
            <a:off x="5554196" y="5574478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5554196" y="5726878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754221" y="5726878"/>
            <a:ext cx="0" cy="8810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801846" y="6212653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>
            <a:off x="5754221" y="5222053"/>
            <a:ext cx="21812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>
            <a:off x="6149509" y="5250628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>
            <a:off x="6135221" y="5907853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 flipH="1">
            <a:off x="6135221" y="5582416"/>
            <a:ext cx="22860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6792446" y="1869253"/>
            <a:ext cx="1143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>
            <a:off x="7935446" y="1869253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 rot="5400000">
            <a:off x="7135346" y="4879153"/>
            <a:ext cx="152400" cy="685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5620871" y="6607941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Oval 33"/>
          <p:cNvSpPr>
            <a:spLocks noChangeArrowheads="1"/>
          </p:cNvSpPr>
          <p:nvPr/>
        </p:nvSpPr>
        <p:spPr bwMode="auto">
          <a:xfrm>
            <a:off x="5682784" y="6131691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" name="Oval 34"/>
          <p:cNvSpPr>
            <a:spLocks noChangeArrowheads="1"/>
          </p:cNvSpPr>
          <p:nvPr/>
        </p:nvSpPr>
        <p:spPr bwMode="auto">
          <a:xfrm>
            <a:off x="5684371" y="5160141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4" name="Oval 35"/>
          <p:cNvSpPr>
            <a:spLocks noChangeArrowheads="1"/>
          </p:cNvSpPr>
          <p:nvPr/>
        </p:nvSpPr>
        <p:spPr bwMode="auto">
          <a:xfrm>
            <a:off x="6070134" y="5160141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5" name="Oval 36"/>
          <p:cNvSpPr>
            <a:spLocks noChangeArrowheads="1"/>
          </p:cNvSpPr>
          <p:nvPr/>
        </p:nvSpPr>
        <p:spPr bwMode="auto">
          <a:xfrm>
            <a:off x="6692434" y="1793053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6" name="Line 37"/>
          <p:cNvSpPr>
            <a:spLocks noChangeShapeType="1"/>
          </p:cNvSpPr>
          <p:nvPr/>
        </p:nvSpPr>
        <p:spPr bwMode="auto">
          <a:xfrm>
            <a:off x="6563846" y="3531366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38"/>
          <p:cNvSpPr>
            <a:spLocks noChangeShapeType="1"/>
          </p:cNvSpPr>
          <p:nvPr/>
        </p:nvSpPr>
        <p:spPr bwMode="auto">
          <a:xfrm flipH="1">
            <a:off x="2677646" y="4460053"/>
            <a:ext cx="7762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Text Box 39"/>
          <p:cNvSpPr txBox="1">
            <a:spLocks noChangeArrowheads="1"/>
          </p:cNvSpPr>
          <p:nvPr/>
        </p:nvSpPr>
        <p:spPr bwMode="auto">
          <a:xfrm>
            <a:off x="3515846" y="36266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0"/>
          <p:cNvSpPr txBox="1">
            <a:spLocks noChangeArrowheads="1"/>
          </p:cNvSpPr>
          <p:nvPr/>
        </p:nvSpPr>
        <p:spPr bwMode="auto">
          <a:xfrm>
            <a:off x="3515846" y="423145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Text Box 41"/>
          <p:cNvSpPr txBox="1">
            <a:spLocks noChangeArrowheads="1"/>
          </p:cNvSpPr>
          <p:nvPr/>
        </p:nvSpPr>
        <p:spPr bwMode="auto">
          <a:xfrm>
            <a:off x="4125446" y="36218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Text Box 42"/>
          <p:cNvSpPr txBox="1">
            <a:spLocks noChangeArrowheads="1"/>
          </p:cNvSpPr>
          <p:nvPr/>
        </p:nvSpPr>
        <p:spPr bwMode="auto">
          <a:xfrm>
            <a:off x="2830046" y="506965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0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43"/>
          <p:cNvSpPr txBox="1">
            <a:spLocks noChangeArrowheads="1"/>
          </p:cNvSpPr>
          <p:nvPr/>
        </p:nvSpPr>
        <p:spPr bwMode="auto">
          <a:xfrm>
            <a:off x="2068046" y="362185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1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44"/>
          <p:cNvSpPr txBox="1">
            <a:spLocks noChangeArrowheads="1"/>
          </p:cNvSpPr>
          <p:nvPr/>
        </p:nvSpPr>
        <p:spPr bwMode="auto">
          <a:xfrm>
            <a:off x="1153646" y="4079053"/>
            <a:ext cx="152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口地址38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3H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45"/>
          <p:cNvSpPr txBox="1">
            <a:spLocks noChangeArrowheads="1"/>
          </p:cNvSpPr>
          <p:nvPr/>
        </p:nvSpPr>
        <p:spPr bwMode="auto">
          <a:xfrm>
            <a:off x="1306046" y="5542728"/>
            <a:ext cx="152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口地址38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H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Line 46"/>
          <p:cNvSpPr>
            <a:spLocks noChangeShapeType="1"/>
          </p:cNvSpPr>
          <p:nvPr/>
        </p:nvSpPr>
        <p:spPr bwMode="auto">
          <a:xfrm>
            <a:off x="2782421" y="6115816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878046" y="148825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5V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48"/>
          <p:cNvSpPr txBox="1">
            <a:spLocks noChangeArrowheads="1"/>
          </p:cNvSpPr>
          <p:nvPr/>
        </p:nvSpPr>
        <p:spPr bwMode="auto">
          <a:xfrm>
            <a:off x="5344646" y="36218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Line 49"/>
          <p:cNvSpPr>
            <a:spLocks noChangeShapeType="1"/>
          </p:cNvSpPr>
          <p:nvPr/>
        </p:nvSpPr>
        <p:spPr bwMode="auto">
          <a:xfrm flipH="1">
            <a:off x="7249646" y="3012253"/>
            <a:ext cx="15240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Line 50"/>
          <p:cNvSpPr>
            <a:spLocks noChangeShapeType="1"/>
          </p:cNvSpPr>
          <p:nvPr/>
        </p:nvSpPr>
        <p:spPr bwMode="auto">
          <a:xfrm>
            <a:off x="7249646" y="3317053"/>
            <a:ext cx="152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51"/>
          <p:cNvSpPr>
            <a:spLocks noChangeShapeType="1"/>
          </p:cNvSpPr>
          <p:nvPr/>
        </p:nvSpPr>
        <p:spPr bwMode="auto">
          <a:xfrm flipH="1">
            <a:off x="7173446" y="3317053"/>
            <a:ext cx="22860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询工作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1108558" y="2126493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MH_SubTitle_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84808" y="2655603"/>
            <a:ext cx="6319109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满足一次条件只能进行一次数据传送。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Other_2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1108558" y="2742667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MH_SubTitle_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84808" y="3218917"/>
            <a:ext cx="6319109" cy="1335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适用场合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外设并不总是准备好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对传送速率和效率要求不高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Other_3"/>
          <p:cNvSpPr>
            <a:spLocks noEditPoints="1"/>
          </p:cNvSpPr>
          <p:nvPr>
            <p:custDataLst>
              <p:tags r:id="rId6"/>
            </p:custDataLst>
          </p:nvPr>
        </p:nvSpPr>
        <p:spPr bwMode="auto">
          <a:xfrm>
            <a:off x="1108558" y="3505653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3"/>
          </a:solidFill>
          <a:ln w="9525">
            <a:solidFill>
              <a:schemeClr val="accent3"/>
            </a:solidFill>
            <a:rou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20" name="MH_SubTitle_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84807" y="4913970"/>
            <a:ext cx="6319109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工作条件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外设应提供设备状态信息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接口应具备状态端口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Other_4"/>
          <p:cNvSpPr>
            <a:spLocks noEditPoints="1"/>
          </p:cNvSpPr>
          <p:nvPr>
            <p:custDataLst>
              <p:tags r:id="rId8"/>
            </p:custDataLst>
          </p:nvPr>
        </p:nvSpPr>
        <p:spPr bwMode="auto">
          <a:xfrm>
            <a:off x="1108558" y="4675845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4"/>
          </a:solidFill>
          <a:ln w="9525">
            <a:solidFill>
              <a:schemeClr val="accent4"/>
            </a:solidFill>
            <a:rou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23" name="MH_SubTitle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589645" y="2017059"/>
            <a:ext cx="6314272" cy="58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仅当条件满足时才能进行数据传送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个外设的查询工作方式流程图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Line 37"/>
          <p:cNvSpPr>
            <a:spLocks noChangeShapeType="1"/>
          </p:cNvSpPr>
          <p:nvPr/>
        </p:nvSpPr>
        <p:spPr bwMode="auto">
          <a:xfrm>
            <a:off x="4425369" y="1772119"/>
            <a:ext cx="0" cy="79216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3350631" y="3369144"/>
            <a:ext cx="2151063" cy="628650"/>
          </a:xfrm>
          <a:prstGeom prst="flowChartDecision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DY?</a:t>
            </a:r>
            <a:endParaRPr lang="en-US" altLang="zh-CN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350631" y="4310531"/>
            <a:ext cx="2151063" cy="628650"/>
          </a:xfrm>
          <a:prstGeom prst="flowChartPredefined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行</a:t>
            </a:r>
            <a:r>
              <a:rPr lang="zh-CN" altLang="en-US" sz="2000">
                <a:solidFill>
                  <a:srgbClr val="FFFFFF"/>
                </a:solidFill>
                <a:ea typeface="宋体" panose="02010600030101010101" pitchFamily="2" charset="-122"/>
              </a:rPr>
              <a:t>一次</a:t>
            </a:r>
            <a:endParaRPr lang="zh-CN" altLang="en-US" sz="2000">
              <a:solidFill>
                <a:srgbClr val="FFFFFF"/>
              </a:solidFill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交换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425369" y="2161056"/>
            <a:ext cx="0" cy="4095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4425369" y="3997794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2275894" y="3683469"/>
            <a:ext cx="107473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2279069" y="2161056"/>
            <a:ext cx="0" cy="151130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2264781" y="2161056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4425369" y="4939181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2933119" y="2584919"/>
            <a:ext cx="2954337" cy="471487"/>
          </a:xfrm>
          <a:prstGeom prst="flowChart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入并测试外设状态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4425369" y="3056406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4507919" y="3975569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2923594" y="3365969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AutoShape 23"/>
          <p:cNvSpPr>
            <a:spLocks noChangeArrowheads="1"/>
          </p:cNvSpPr>
          <p:nvPr/>
        </p:nvSpPr>
        <p:spPr bwMode="auto">
          <a:xfrm>
            <a:off x="3258556" y="5251919"/>
            <a:ext cx="2322513" cy="628650"/>
          </a:xfrm>
          <a:prstGeom prst="flowChartDecision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送完？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Line 24"/>
          <p:cNvSpPr>
            <a:spLocks noChangeShapeType="1"/>
          </p:cNvSpPr>
          <p:nvPr/>
        </p:nvSpPr>
        <p:spPr bwMode="auto">
          <a:xfrm flipH="1">
            <a:off x="2275894" y="5569419"/>
            <a:ext cx="103981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4436481" y="5899619"/>
            <a:ext cx="0" cy="3889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 flipV="1">
            <a:off x="2279069" y="2161056"/>
            <a:ext cx="0" cy="340677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4507919" y="5899619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AutoShape 32"/>
          <p:cNvSpPr>
            <a:spLocks noChangeArrowheads="1"/>
          </p:cNvSpPr>
          <p:nvPr/>
        </p:nvSpPr>
        <p:spPr bwMode="auto">
          <a:xfrm>
            <a:off x="3690356" y="6264744"/>
            <a:ext cx="1511300" cy="471487"/>
          </a:xfrm>
          <a:prstGeom prst="flowChart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 束</a:t>
            </a:r>
            <a:endParaRPr lang="zh-CN" altLang="en-US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2941056" y="5270969"/>
            <a:ext cx="2873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2264781" y="2161056"/>
            <a:ext cx="2149475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5"/>
          <p:cNvSpPr>
            <a:spLocks noChangeShapeType="1"/>
          </p:cNvSpPr>
          <p:nvPr/>
        </p:nvSpPr>
        <p:spPr bwMode="auto">
          <a:xfrm>
            <a:off x="4425369" y="2154706"/>
            <a:ext cx="0" cy="40957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AutoShape 38"/>
          <p:cNvSpPr>
            <a:spLocks noChangeArrowheads="1"/>
          </p:cNvSpPr>
          <p:nvPr/>
        </p:nvSpPr>
        <p:spPr bwMode="auto">
          <a:xfrm>
            <a:off x="6398631" y="3816819"/>
            <a:ext cx="2160588" cy="1552575"/>
          </a:xfrm>
          <a:prstGeom prst="cloudCallout">
            <a:avLst>
              <a:gd name="adj1" fmla="val -94894"/>
              <a:gd name="adj2" fmla="val -6134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每满足一次条件只能进行一次数据传送</a:t>
            </a:r>
            <a:endParaRPr lang="zh-CN" altLang="en-US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pSp>
        <p:nvGrpSpPr>
          <p:cNvPr id="31" name="Group 41"/>
          <p:cNvGrpSpPr/>
          <p:nvPr/>
        </p:nvGrpSpPr>
        <p:grpSpPr bwMode="auto">
          <a:xfrm>
            <a:off x="3710994" y="1319681"/>
            <a:ext cx="1439862" cy="433388"/>
            <a:chOff x="2412" y="496"/>
            <a:chExt cx="907" cy="273"/>
          </a:xfrm>
        </p:grpSpPr>
        <p:sp>
          <p:nvSpPr>
            <p:cNvPr id="32" name="AutoShape 39"/>
            <p:cNvSpPr>
              <a:spLocks noChangeArrowheads="1"/>
            </p:cNvSpPr>
            <p:nvPr/>
          </p:nvSpPr>
          <p:spPr bwMode="auto">
            <a:xfrm>
              <a:off x="2412" y="496"/>
              <a:ext cx="907" cy="273"/>
            </a:xfrm>
            <a:prstGeom prst="flowChartAlternateProcess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3" name="Text Box 40"/>
            <p:cNvSpPr txBox="1">
              <a:spLocks noChangeArrowheads="1"/>
            </p:cNvSpPr>
            <p:nvPr/>
          </p:nvSpPr>
          <p:spPr bwMode="auto">
            <a:xfrm>
              <a:off x="2654" y="506"/>
              <a:ext cx="5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solidFill>
                    <a:srgbClr val="FFFFFF"/>
                  </a:solidFill>
                  <a:ea typeface="宋体" panose="02010600030101010101" pitchFamily="2" charset="-122"/>
                </a:rPr>
                <a:t>开 始</a:t>
              </a:r>
              <a:endParaRPr lang="zh-CN" altLang="en-US" sz="180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9" grpId="0"/>
      <p:bldP spid="21" grpId="0" animBg="1"/>
      <p:bldP spid="25" grpId="0"/>
      <p:bldP spid="26" grpId="0" animBg="1"/>
      <p:bldP spid="27" grpId="0"/>
      <p:bldP spid="30" grpId="0" animBg="1"/>
      <p:bldP spid="30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个外设的查询工作方式流程图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7080" y="1523620"/>
            <a:ext cx="5503725" cy="5334380"/>
          </a:xfrm>
          <a:prstGeom prst="rect">
            <a:avLst/>
          </a:prstGeom>
        </p:spPr>
      </p:pic>
      <p:sp>
        <p:nvSpPr>
          <p:cNvPr id="43" name="AutoShape 23"/>
          <p:cNvSpPr>
            <a:spLocks noChangeArrowheads="1"/>
          </p:cNvSpPr>
          <p:nvPr/>
        </p:nvSpPr>
        <p:spPr bwMode="auto">
          <a:xfrm>
            <a:off x="5663670" y="1510267"/>
            <a:ext cx="1873250" cy="503238"/>
          </a:xfrm>
          <a:prstGeom prst="wedgeRoundRectCallout">
            <a:avLst>
              <a:gd name="adj1" fmla="val -91019"/>
              <a:gd name="adj2" fmla="val 135491"/>
              <a:gd name="adj3" fmla="val 16667"/>
            </a:avLst>
          </a:prstGeom>
          <a:solidFill>
            <a:srgbClr val="993300"/>
          </a:solidFill>
          <a:ln w="9525">
            <a:solidFill>
              <a:srgbClr val="9933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防止死循环</a:t>
            </a:r>
            <a:endParaRPr lang="zh-CN" altLang="en-US" sz="20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询工作方式的例子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输出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 flipH="1" flipV="1">
            <a:off x="4373717" y="4211694"/>
            <a:ext cx="1262062" cy="579438"/>
          </a:xfrm>
          <a:prstGeom prst="bentArrow">
            <a:avLst>
              <a:gd name="adj1" fmla="val 14574"/>
              <a:gd name="adj2" fmla="val 17832"/>
              <a:gd name="adj3" fmla="val 22629"/>
              <a:gd name="adj4" fmla="val 43750"/>
            </a:avLst>
          </a:prstGeom>
          <a:solidFill>
            <a:srgbClr val="FFFFFF"/>
          </a:solidFill>
          <a:ln w="3175">
            <a:solidFill>
              <a:srgbClr val="EAEAEA"/>
            </a:solidFill>
          </a:ln>
          <a:effectLst>
            <a:outerShdw dist="38100" dir="5400000" algn="t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V="1">
            <a:off x="3789517" y="3267132"/>
            <a:ext cx="1262062" cy="577850"/>
          </a:xfrm>
          <a:prstGeom prst="bentArrow">
            <a:avLst>
              <a:gd name="adj1" fmla="val 14574"/>
              <a:gd name="adj2" fmla="val 17832"/>
              <a:gd name="adj3" fmla="val 22629"/>
              <a:gd name="adj4" fmla="val 43750"/>
            </a:avLst>
          </a:prstGeom>
          <a:solidFill>
            <a:srgbClr val="FFFFFF"/>
          </a:solidFill>
          <a:ln w="3175">
            <a:solidFill>
              <a:srgbClr val="EAEAEA"/>
            </a:solidFill>
          </a:ln>
          <a:effectLst>
            <a:outerShdw dist="38100" dir="5400000" algn="t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5051579" y="3184582"/>
            <a:ext cx="1066800" cy="1066800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5145547" y="3279539"/>
            <a:ext cx="877670" cy="877671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2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3300567" y="2230494"/>
            <a:ext cx="1065212" cy="1065213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3394296" y="2324295"/>
            <a:ext cx="877670" cy="877671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1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 flipH="1">
            <a:off x="3306917" y="4140257"/>
            <a:ext cx="1066800" cy="1066800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>
            <a:off x="3401846" y="4234783"/>
            <a:ext cx="877670" cy="877671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3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7198" y="1889601"/>
            <a:ext cx="3335256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外设状态端口地址为0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3FB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第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bit5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为状态标志（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忙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准备好）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117185" y="2676393"/>
            <a:ext cx="2821988" cy="23371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外设数据端口地址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3F8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写入数据会使状态标志置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外设把数据读走后又把它置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66744" y="4359770"/>
            <a:ext cx="3037279" cy="1413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试画出其电路图，并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U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0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个字节数据输出。	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询工作方式的例子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输出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9" name="Group 122"/>
          <p:cNvGrpSpPr/>
          <p:nvPr/>
        </p:nvGrpSpPr>
        <p:grpSpPr bwMode="auto">
          <a:xfrm>
            <a:off x="4610121" y="4795837"/>
            <a:ext cx="1008063" cy="1728788"/>
            <a:chOff x="2880" y="2296"/>
            <a:chExt cx="635" cy="1089"/>
          </a:xfrm>
        </p:grpSpPr>
        <p:sp>
          <p:nvSpPr>
            <p:cNvPr id="22" name="Rectangle 4"/>
            <p:cNvSpPr>
              <a:spLocks noChangeArrowheads="1"/>
            </p:cNvSpPr>
            <p:nvPr/>
          </p:nvSpPr>
          <p:spPr bwMode="auto">
            <a:xfrm>
              <a:off x="2880" y="2296"/>
              <a:ext cx="635" cy="108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CCFFFF"/>
              </a:solidFill>
              <a:prstDash val="dash"/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23" name="Group 33"/>
            <p:cNvGrpSpPr/>
            <p:nvPr/>
          </p:nvGrpSpPr>
          <p:grpSpPr bwMode="auto">
            <a:xfrm>
              <a:off x="2976" y="2353"/>
              <a:ext cx="287" cy="240"/>
              <a:chOff x="3288" y="1848"/>
              <a:chExt cx="288" cy="250"/>
            </a:xfrm>
          </p:grpSpPr>
          <p:sp>
            <p:nvSpPr>
              <p:cNvPr id="26" name="AutoShape 34"/>
              <p:cNvSpPr>
                <a:spLocks noChangeArrowheads="1"/>
              </p:cNvSpPr>
              <p:nvPr/>
            </p:nvSpPr>
            <p:spPr bwMode="auto">
              <a:xfrm>
                <a:off x="3288" y="184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miter lim="800000"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hlink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" name="Oval 35"/>
              <p:cNvSpPr>
                <a:spLocks noChangeArrowheads="1"/>
              </p:cNvSpPr>
              <p:nvPr/>
            </p:nvSpPr>
            <p:spPr bwMode="auto">
              <a:xfrm rot="5400000">
                <a:off x="3310" y="1943"/>
                <a:ext cx="45" cy="45"/>
              </a:xfrm>
              <a:prstGeom prst="ellipse">
                <a:avLst/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hlink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 b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" name="Text Box 46"/>
            <p:cNvSpPr txBox="1">
              <a:spLocks noChangeArrowheads="1"/>
            </p:cNvSpPr>
            <p:nvPr/>
          </p:nvSpPr>
          <p:spPr bwMode="auto">
            <a:xfrm>
              <a:off x="2939" y="3113"/>
              <a:ext cx="519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60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状态端口</a:t>
              </a:r>
              <a:endParaRPr lang="zh-CN" altLang="en-US" sz="160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98"/>
            <p:cNvSpPr>
              <a:spLocks noChangeShapeType="1"/>
            </p:cNvSpPr>
            <p:nvPr/>
          </p:nvSpPr>
          <p:spPr bwMode="auto">
            <a:xfrm>
              <a:off x="3127" y="2594"/>
              <a:ext cx="0" cy="22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5000646" y="2868612"/>
            <a:ext cx="287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5</a:t>
            </a:r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823934" y="2563812"/>
            <a:ext cx="6318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7-D0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817584" y="3987800"/>
            <a:ext cx="2381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9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3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1687534" y="4652962"/>
            <a:ext cx="327025" cy="647700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tIns="14400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1687534" y="3881437"/>
            <a:ext cx="330200" cy="7207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tIns="19080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11"/>
          <p:cNvSpPr>
            <a:spLocks noChangeShapeType="1"/>
          </p:cNvSpPr>
          <p:nvPr/>
        </p:nvSpPr>
        <p:spPr bwMode="auto">
          <a:xfrm>
            <a:off x="1174771" y="4240212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12"/>
          <p:cNvSpPr>
            <a:spLocks noChangeShapeType="1"/>
          </p:cNvSpPr>
          <p:nvPr/>
        </p:nvSpPr>
        <p:spPr bwMode="auto">
          <a:xfrm>
            <a:off x="1174771" y="404177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13"/>
          <p:cNvSpPr>
            <a:spLocks noChangeShapeType="1"/>
          </p:cNvSpPr>
          <p:nvPr/>
        </p:nvSpPr>
        <p:spPr bwMode="auto">
          <a:xfrm>
            <a:off x="1174771" y="4338637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14"/>
          <p:cNvSpPr>
            <a:spLocks noChangeShapeType="1"/>
          </p:cNvSpPr>
          <p:nvPr/>
        </p:nvSpPr>
        <p:spPr bwMode="auto">
          <a:xfrm>
            <a:off x="1174771" y="414020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>
            <a:off x="1174771" y="443865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>
            <a:off x="1174771" y="453707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1174771" y="394335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722334" y="4699000"/>
            <a:ext cx="3143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5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lang="zh-CN" altLang="en-US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0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Rectangle 19"/>
          <p:cNvSpPr>
            <a:spLocks noChangeArrowheads="1"/>
          </p:cNvSpPr>
          <p:nvPr/>
        </p:nvSpPr>
        <p:spPr bwMode="auto">
          <a:xfrm>
            <a:off x="3848121" y="3787775"/>
            <a:ext cx="457200" cy="8905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2022496" y="4221162"/>
            <a:ext cx="3016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23"/>
          <p:cNvSpPr>
            <a:spLocks noChangeShapeType="1"/>
          </p:cNvSpPr>
          <p:nvPr/>
        </p:nvSpPr>
        <p:spPr bwMode="auto">
          <a:xfrm flipV="1">
            <a:off x="4314846" y="4221162"/>
            <a:ext cx="1439863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Text Box 25"/>
          <p:cNvSpPr txBox="1">
            <a:spLocks noChangeArrowheads="1"/>
          </p:cNvSpPr>
          <p:nvPr/>
        </p:nvSpPr>
        <p:spPr bwMode="auto">
          <a:xfrm>
            <a:off x="3128984" y="4514850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F8H</a:t>
            </a:r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AutoShape 30"/>
          <p:cNvSpPr>
            <a:spLocks noChangeArrowheads="1"/>
          </p:cNvSpPr>
          <p:nvPr/>
        </p:nvSpPr>
        <p:spPr bwMode="auto">
          <a:xfrm>
            <a:off x="1471634" y="2563812"/>
            <a:ext cx="4283075" cy="233363"/>
          </a:xfrm>
          <a:prstGeom prst="leftRightArrow">
            <a:avLst>
              <a:gd name="adj1" fmla="val 57824"/>
              <a:gd name="adj2" fmla="val 92448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0" name="Line 31"/>
          <p:cNvSpPr>
            <a:spLocks noChangeShapeType="1"/>
          </p:cNvSpPr>
          <p:nvPr/>
        </p:nvSpPr>
        <p:spPr bwMode="auto">
          <a:xfrm flipH="1">
            <a:off x="4279921" y="6021387"/>
            <a:ext cx="2159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36"/>
          <p:cNvSpPr>
            <a:spLocks noChangeShapeType="1"/>
          </p:cNvSpPr>
          <p:nvPr/>
        </p:nvSpPr>
        <p:spPr bwMode="auto">
          <a:xfrm>
            <a:off x="6559571" y="2776537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37"/>
          <p:cNvSpPr>
            <a:spLocks noChangeShapeType="1"/>
          </p:cNvSpPr>
          <p:nvPr/>
        </p:nvSpPr>
        <p:spPr bwMode="auto">
          <a:xfrm>
            <a:off x="6559571" y="297497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Line 38"/>
          <p:cNvSpPr>
            <a:spLocks noChangeShapeType="1"/>
          </p:cNvSpPr>
          <p:nvPr/>
        </p:nvSpPr>
        <p:spPr bwMode="auto">
          <a:xfrm>
            <a:off x="6559571" y="3173412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Line 39"/>
          <p:cNvSpPr>
            <a:spLocks noChangeShapeType="1"/>
          </p:cNvSpPr>
          <p:nvPr/>
        </p:nvSpPr>
        <p:spPr bwMode="auto">
          <a:xfrm>
            <a:off x="6559571" y="337185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40"/>
          <p:cNvSpPr>
            <a:spLocks noChangeShapeType="1"/>
          </p:cNvSpPr>
          <p:nvPr/>
        </p:nvSpPr>
        <p:spPr bwMode="auto">
          <a:xfrm>
            <a:off x="6559571" y="356870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Line 41"/>
          <p:cNvSpPr>
            <a:spLocks noChangeShapeType="1"/>
          </p:cNvSpPr>
          <p:nvPr/>
        </p:nvSpPr>
        <p:spPr bwMode="auto">
          <a:xfrm>
            <a:off x="6559571" y="3767137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Line 42"/>
          <p:cNvSpPr>
            <a:spLocks noChangeShapeType="1"/>
          </p:cNvSpPr>
          <p:nvPr/>
        </p:nvSpPr>
        <p:spPr bwMode="auto">
          <a:xfrm>
            <a:off x="6559571" y="396557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Line 43"/>
          <p:cNvSpPr>
            <a:spLocks noChangeShapeType="1"/>
          </p:cNvSpPr>
          <p:nvPr/>
        </p:nvSpPr>
        <p:spPr bwMode="auto">
          <a:xfrm>
            <a:off x="6559571" y="4164012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AutoShape 47"/>
          <p:cNvSpPr/>
          <p:nvPr/>
        </p:nvSpPr>
        <p:spPr bwMode="auto">
          <a:xfrm>
            <a:off x="1068409" y="3954462"/>
            <a:ext cx="71437" cy="576263"/>
          </a:xfrm>
          <a:prstGeom prst="leftBrace">
            <a:avLst>
              <a:gd name="adj1" fmla="val 67185"/>
              <a:gd name="adj2" fmla="val 50000"/>
            </a:avLst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0" name="Line 48"/>
          <p:cNvSpPr>
            <a:spLocks noChangeShapeType="1"/>
          </p:cNvSpPr>
          <p:nvPr/>
        </p:nvSpPr>
        <p:spPr bwMode="auto">
          <a:xfrm>
            <a:off x="1174771" y="5030787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49"/>
          <p:cNvSpPr>
            <a:spLocks noChangeShapeType="1"/>
          </p:cNvSpPr>
          <p:nvPr/>
        </p:nvSpPr>
        <p:spPr bwMode="auto">
          <a:xfrm>
            <a:off x="1174771" y="483235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Line 50"/>
          <p:cNvSpPr>
            <a:spLocks noChangeShapeType="1"/>
          </p:cNvSpPr>
          <p:nvPr/>
        </p:nvSpPr>
        <p:spPr bwMode="auto">
          <a:xfrm>
            <a:off x="1174771" y="5129212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51"/>
          <p:cNvSpPr>
            <a:spLocks noChangeShapeType="1"/>
          </p:cNvSpPr>
          <p:nvPr/>
        </p:nvSpPr>
        <p:spPr bwMode="auto">
          <a:xfrm>
            <a:off x="1174771" y="493077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Line 52"/>
          <p:cNvSpPr>
            <a:spLocks noChangeShapeType="1"/>
          </p:cNvSpPr>
          <p:nvPr/>
        </p:nvSpPr>
        <p:spPr bwMode="auto">
          <a:xfrm>
            <a:off x="1174771" y="52292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53"/>
          <p:cNvSpPr>
            <a:spLocks noChangeShapeType="1"/>
          </p:cNvSpPr>
          <p:nvPr/>
        </p:nvSpPr>
        <p:spPr bwMode="auto">
          <a:xfrm>
            <a:off x="1174771" y="47339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AutoShape 55"/>
          <p:cNvSpPr/>
          <p:nvPr/>
        </p:nvSpPr>
        <p:spPr bwMode="auto">
          <a:xfrm>
            <a:off x="1069996" y="4699000"/>
            <a:ext cx="71438" cy="530225"/>
          </a:xfrm>
          <a:prstGeom prst="leftBrace">
            <a:avLst>
              <a:gd name="adj1" fmla="val 61817"/>
              <a:gd name="adj2" fmla="val 50000"/>
            </a:avLst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9" name="Line 58"/>
          <p:cNvSpPr>
            <a:spLocks noChangeShapeType="1"/>
          </p:cNvSpPr>
          <p:nvPr/>
        </p:nvSpPr>
        <p:spPr bwMode="auto">
          <a:xfrm>
            <a:off x="2192359" y="4749800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59"/>
          <p:cNvSpPr>
            <a:spLocks noChangeShapeType="1"/>
          </p:cNvSpPr>
          <p:nvPr/>
        </p:nvSpPr>
        <p:spPr bwMode="auto">
          <a:xfrm>
            <a:off x="2192359" y="5084762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Line 60"/>
          <p:cNvSpPr>
            <a:spLocks noChangeShapeType="1"/>
          </p:cNvSpPr>
          <p:nvPr/>
        </p:nvSpPr>
        <p:spPr bwMode="auto">
          <a:xfrm>
            <a:off x="2192359" y="4749800"/>
            <a:ext cx="0" cy="32385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Line 61"/>
          <p:cNvSpPr>
            <a:spLocks noChangeShapeType="1"/>
          </p:cNvSpPr>
          <p:nvPr/>
        </p:nvSpPr>
        <p:spPr bwMode="auto">
          <a:xfrm flipH="1">
            <a:off x="2014559" y="4940300"/>
            <a:ext cx="17938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62"/>
          <p:cNvSpPr>
            <a:spLocks noChangeShapeType="1"/>
          </p:cNvSpPr>
          <p:nvPr/>
        </p:nvSpPr>
        <p:spPr bwMode="auto">
          <a:xfrm>
            <a:off x="1184296" y="5588000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Line 63"/>
          <p:cNvSpPr>
            <a:spLocks noChangeShapeType="1"/>
          </p:cNvSpPr>
          <p:nvPr/>
        </p:nvSpPr>
        <p:spPr bwMode="auto">
          <a:xfrm>
            <a:off x="1184296" y="5843587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5" name="Line 64"/>
          <p:cNvSpPr>
            <a:spLocks noChangeShapeType="1"/>
          </p:cNvSpPr>
          <p:nvPr/>
        </p:nvSpPr>
        <p:spPr bwMode="auto">
          <a:xfrm>
            <a:off x="1184296" y="6092825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Text Box 65"/>
          <p:cNvSpPr txBox="1">
            <a:spLocks noChangeArrowheads="1"/>
          </p:cNvSpPr>
          <p:nvPr/>
        </p:nvSpPr>
        <p:spPr bwMode="auto">
          <a:xfrm>
            <a:off x="803296" y="5492750"/>
            <a:ext cx="309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2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1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0</a:t>
            </a:r>
            <a:endParaRPr lang="en-US" altLang="zh-CN" sz="12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7" name="Group 130"/>
          <p:cNvGrpSpPr/>
          <p:nvPr/>
        </p:nvGrpSpPr>
        <p:grpSpPr bwMode="auto">
          <a:xfrm>
            <a:off x="2301896" y="3813175"/>
            <a:ext cx="936625" cy="2424112"/>
            <a:chOff x="1426" y="1825"/>
            <a:chExt cx="590" cy="1527"/>
          </a:xfrm>
        </p:grpSpPr>
        <p:sp>
          <p:nvSpPr>
            <p:cNvPr id="78" name="Rectangle 54"/>
            <p:cNvSpPr>
              <a:spLocks noChangeArrowheads="1"/>
            </p:cNvSpPr>
            <p:nvPr/>
          </p:nvSpPr>
          <p:spPr bwMode="auto">
            <a:xfrm>
              <a:off x="1448" y="1991"/>
              <a:ext cx="499" cy="1361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</a:ln>
          </p:spPr>
          <p:txBody>
            <a:bodyPr wrap="none" lIns="36000" tIns="0" r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kumimoji="0" lang="en-US" altLang="zh-C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A</a:t>
              </a:r>
              <a:endPara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kumimoji="0" lang="en-US" altLang="zh-CN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2B</a:t>
              </a:r>
              <a:endPara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56"/>
            <p:cNvSpPr>
              <a:spLocks noChangeShapeType="1"/>
            </p:cNvSpPr>
            <p:nvPr/>
          </p:nvSpPr>
          <p:spPr bwMode="auto">
            <a:xfrm>
              <a:off x="1469" y="2346"/>
              <a:ext cx="18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Line 57"/>
            <p:cNvSpPr>
              <a:spLocks noChangeShapeType="1"/>
            </p:cNvSpPr>
            <p:nvPr/>
          </p:nvSpPr>
          <p:spPr bwMode="auto">
            <a:xfrm>
              <a:off x="1469" y="2527"/>
              <a:ext cx="18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66"/>
            <p:cNvSpPr txBox="1">
              <a:spLocks noChangeArrowheads="1"/>
            </p:cNvSpPr>
            <p:nvPr/>
          </p:nvSpPr>
          <p:spPr bwMode="auto">
            <a:xfrm>
              <a:off x="1426" y="1825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74LS138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" name="Line 67"/>
          <p:cNvSpPr>
            <a:spLocks noChangeShapeType="1"/>
          </p:cNvSpPr>
          <p:nvPr/>
        </p:nvSpPr>
        <p:spPr bwMode="auto">
          <a:xfrm>
            <a:off x="1471634" y="3429000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Line 68"/>
          <p:cNvSpPr>
            <a:spLocks noChangeShapeType="1"/>
          </p:cNvSpPr>
          <p:nvPr/>
        </p:nvSpPr>
        <p:spPr bwMode="auto">
          <a:xfrm>
            <a:off x="3487759" y="4005262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Line 69"/>
          <p:cNvSpPr>
            <a:spLocks noChangeShapeType="1"/>
          </p:cNvSpPr>
          <p:nvPr/>
        </p:nvSpPr>
        <p:spPr bwMode="auto">
          <a:xfrm>
            <a:off x="3487759" y="3429000"/>
            <a:ext cx="0" cy="5762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Line 70"/>
          <p:cNvSpPr>
            <a:spLocks noChangeShapeType="1"/>
          </p:cNvSpPr>
          <p:nvPr/>
        </p:nvSpPr>
        <p:spPr bwMode="auto">
          <a:xfrm>
            <a:off x="3128984" y="4437062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86" name="Group 132"/>
          <p:cNvGrpSpPr/>
          <p:nvPr/>
        </p:nvGrpSpPr>
        <p:grpSpPr bwMode="auto">
          <a:xfrm>
            <a:off x="3271859" y="4211637"/>
            <a:ext cx="288925" cy="244475"/>
            <a:chOff x="2037" y="2076"/>
            <a:chExt cx="182" cy="154"/>
          </a:xfrm>
        </p:grpSpPr>
        <p:sp>
          <p:nvSpPr>
            <p:cNvPr id="87" name="Text Box 71"/>
            <p:cNvSpPr txBox="1">
              <a:spLocks noChangeArrowheads="1"/>
            </p:cNvSpPr>
            <p:nvPr/>
          </p:nvSpPr>
          <p:spPr bwMode="auto">
            <a:xfrm>
              <a:off x="2037" y="2076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72"/>
            <p:cNvSpPr>
              <a:spLocks noChangeShapeType="1"/>
            </p:cNvSpPr>
            <p:nvPr/>
          </p:nvSpPr>
          <p:spPr bwMode="auto">
            <a:xfrm>
              <a:off x="2053" y="2082"/>
              <a:ext cx="1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9" name="Rectangle 73"/>
          <p:cNvSpPr>
            <a:spLocks noChangeArrowheads="1"/>
          </p:cNvSpPr>
          <p:nvPr/>
        </p:nvSpPr>
        <p:spPr bwMode="auto">
          <a:xfrm>
            <a:off x="3848121" y="5588000"/>
            <a:ext cx="457200" cy="8905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r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" name="Line 74"/>
          <p:cNvSpPr>
            <a:spLocks noChangeShapeType="1"/>
          </p:cNvSpPr>
          <p:nvPr/>
        </p:nvSpPr>
        <p:spPr bwMode="auto">
          <a:xfrm>
            <a:off x="3128984" y="5805487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1" name="Line 75"/>
          <p:cNvSpPr>
            <a:spLocks noChangeShapeType="1"/>
          </p:cNvSpPr>
          <p:nvPr/>
        </p:nvSpPr>
        <p:spPr bwMode="auto">
          <a:xfrm>
            <a:off x="3487759" y="6308725"/>
            <a:ext cx="0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" name="Line 76"/>
          <p:cNvSpPr>
            <a:spLocks noChangeShapeType="1"/>
          </p:cNvSpPr>
          <p:nvPr/>
        </p:nvSpPr>
        <p:spPr bwMode="auto">
          <a:xfrm>
            <a:off x="3487759" y="6308725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" name="Line 77"/>
          <p:cNvSpPr>
            <a:spLocks noChangeShapeType="1"/>
          </p:cNvSpPr>
          <p:nvPr/>
        </p:nvSpPr>
        <p:spPr bwMode="auto">
          <a:xfrm>
            <a:off x="1471634" y="6740525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4" name="Line 80"/>
          <p:cNvSpPr>
            <a:spLocks noChangeShapeType="1"/>
          </p:cNvSpPr>
          <p:nvPr/>
        </p:nvSpPr>
        <p:spPr bwMode="auto">
          <a:xfrm>
            <a:off x="4495821" y="5073650"/>
            <a:ext cx="3238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95" name="Group 126"/>
          <p:cNvGrpSpPr/>
          <p:nvPr/>
        </p:nvGrpSpPr>
        <p:grpSpPr bwMode="auto">
          <a:xfrm>
            <a:off x="5719784" y="2132012"/>
            <a:ext cx="936625" cy="2520950"/>
            <a:chOff x="3579" y="618"/>
            <a:chExt cx="590" cy="1588"/>
          </a:xfrm>
        </p:grpSpPr>
        <p:sp>
          <p:nvSpPr>
            <p:cNvPr id="96" name="Rectangle 22"/>
            <p:cNvSpPr>
              <a:spLocks noChangeArrowheads="1"/>
            </p:cNvSpPr>
            <p:nvPr/>
          </p:nvSpPr>
          <p:spPr bwMode="auto">
            <a:xfrm>
              <a:off x="3604" y="800"/>
              <a:ext cx="504" cy="140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7" name="Text Box 24"/>
            <p:cNvSpPr txBox="1">
              <a:spLocks noChangeArrowheads="1"/>
            </p:cNvSpPr>
            <p:nvPr/>
          </p:nvSpPr>
          <p:spPr bwMode="auto">
            <a:xfrm>
              <a:off x="3633" y="903"/>
              <a:ext cx="28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7-D0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44"/>
            <p:cNvSpPr txBox="1">
              <a:spLocks noChangeArrowheads="1"/>
            </p:cNvSpPr>
            <p:nvPr/>
          </p:nvSpPr>
          <p:spPr bwMode="auto">
            <a:xfrm>
              <a:off x="3609" y="1874"/>
              <a:ext cx="181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</a:t>
              </a:r>
              <a:endPara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45"/>
            <p:cNvSpPr txBox="1">
              <a:spLocks noChangeArrowheads="1"/>
            </p:cNvSpPr>
            <p:nvPr/>
          </p:nvSpPr>
          <p:spPr bwMode="auto">
            <a:xfrm>
              <a:off x="3942" y="952"/>
              <a:ext cx="136" cy="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7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6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5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4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3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2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1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0</a:t>
              </a: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defTabSz="914400" fontAlgn="base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en-US" altLang="zh-CN" sz="1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84"/>
            <p:cNvSpPr txBox="1">
              <a:spLocks noChangeArrowheads="1"/>
            </p:cNvSpPr>
            <p:nvPr/>
          </p:nvSpPr>
          <p:spPr bwMode="auto">
            <a:xfrm>
              <a:off x="3579" y="618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4LS273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1" name="Line 99"/>
          <p:cNvSpPr>
            <a:spLocks noChangeShapeType="1"/>
          </p:cNvSpPr>
          <p:nvPr/>
        </p:nvSpPr>
        <p:spPr bwMode="auto">
          <a:xfrm>
            <a:off x="5000646" y="5621337"/>
            <a:ext cx="24479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2" name="Group 119"/>
          <p:cNvGrpSpPr/>
          <p:nvPr/>
        </p:nvGrpSpPr>
        <p:grpSpPr bwMode="auto">
          <a:xfrm>
            <a:off x="7448571" y="2420937"/>
            <a:ext cx="936625" cy="4062413"/>
            <a:chOff x="4668" y="800"/>
            <a:chExt cx="590" cy="2559"/>
          </a:xfrm>
        </p:grpSpPr>
        <p:sp>
          <p:nvSpPr>
            <p:cNvPr id="103" name="Rectangle 26"/>
            <p:cNvSpPr>
              <a:spLocks noChangeArrowheads="1"/>
            </p:cNvSpPr>
            <p:nvPr/>
          </p:nvSpPr>
          <p:spPr bwMode="auto">
            <a:xfrm>
              <a:off x="4668" y="800"/>
              <a:ext cx="590" cy="2559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27"/>
            <p:cNvSpPr txBox="1">
              <a:spLocks noChangeArrowheads="1"/>
            </p:cNvSpPr>
            <p:nvPr/>
          </p:nvSpPr>
          <p:spPr bwMode="auto">
            <a:xfrm>
              <a:off x="4940" y="2024"/>
              <a:ext cx="216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Text Box 28"/>
            <p:cNvSpPr txBox="1">
              <a:spLocks noChangeArrowheads="1"/>
            </p:cNvSpPr>
            <p:nvPr/>
          </p:nvSpPr>
          <p:spPr bwMode="auto">
            <a:xfrm>
              <a:off x="4711" y="954"/>
              <a:ext cx="162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7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6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5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4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3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2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1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D0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Text Box 29"/>
            <p:cNvSpPr txBox="1">
              <a:spLocks noChangeArrowheads="1"/>
            </p:cNvSpPr>
            <p:nvPr/>
          </p:nvSpPr>
          <p:spPr bwMode="auto">
            <a:xfrm>
              <a:off x="4752" y="2736"/>
              <a:ext cx="344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BUSY</a:t>
              </a:r>
              <a:endPara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Line 103"/>
            <p:cNvSpPr>
              <a:spLocks noChangeShapeType="1"/>
            </p:cNvSpPr>
            <p:nvPr/>
          </p:nvSpPr>
          <p:spPr bwMode="auto">
            <a:xfrm>
              <a:off x="4740" y="2716"/>
              <a:ext cx="279" cy="2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8" name="Group 131"/>
          <p:cNvGrpSpPr/>
          <p:nvPr/>
        </p:nvGrpSpPr>
        <p:grpSpPr bwMode="auto">
          <a:xfrm>
            <a:off x="3271859" y="5516562"/>
            <a:ext cx="288925" cy="244475"/>
            <a:chOff x="2037" y="2898"/>
            <a:chExt cx="182" cy="154"/>
          </a:xfrm>
        </p:grpSpPr>
        <p:sp>
          <p:nvSpPr>
            <p:cNvPr id="109" name="Text Box 79"/>
            <p:cNvSpPr txBox="1">
              <a:spLocks noChangeArrowheads="1"/>
            </p:cNvSpPr>
            <p:nvPr/>
          </p:nvSpPr>
          <p:spPr bwMode="auto">
            <a:xfrm>
              <a:off x="2037" y="2898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107"/>
            <p:cNvSpPr>
              <a:spLocks noChangeShapeType="1"/>
            </p:cNvSpPr>
            <p:nvPr/>
          </p:nvSpPr>
          <p:spPr bwMode="auto">
            <a:xfrm>
              <a:off x="2054" y="2898"/>
              <a:ext cx="1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1" name="Text Box 108"/>
          <p:cNvSpPr txBox="1">
            <a:spLocks noChangeArrowheads="1"/>
          </p:cNvSpPr>
          <p:nvPr/>
        </p:nvSpPr>
        <p:spPr bwMode="auto">
          <a:xfrm>
            <a:off x="3163909" y="5246687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FBH</a:t>
            </a:r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12" name="Group 134"/>
          <p:cNvGrpSpPr/>
          <p:nvPr/>
        </p:nvGrpSpPr>
        <p:grpSpPr bwMode="auto">
          <a:xfrm>
            <a:off x="968396" y="3330575"/>
            <a:ext cx="454025" cy="214312"/>
            <a:chOff x="586" y="1521"/>
            <a:chExt cx="286" cy="135"/>
          </a:xfrm>
        </p:grpSpPr>
        <p:sp>
          <p:nvSpPr>
            <p:cNvPr id="113" name="Text Box 21"/>
            <p:cNvSpPr txBox="1">
              <a:spLocks noChangeArrowheads="1"/>
            </p:cNvSpPr>
            <p:nvPr/>
          </p:nvSpPr>
          <p:spPr bwMode="auto">
            <a:xfrm>
              <a:off x="586" y="1537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OW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4" name="Line 109"/>
            <p:cNvSpPr>
              <a:spLocks noChangeShapeType="1"/>
            </p:cNvSpPr>
            <p:nvPr/>
          </p:nvSpPr>
          <p:spPr bwMode="auto">
            <a:xfrm>
              <a:off x="628" y="1521"/>
              <a:ext cx="2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135"/>
          <p:cNvGrpSpPr/>
          <p:nvPr/>
        </p:nvGrpSpPr>
        <p:grpSpPr bwMode="auto">
          <a:xfrm>
            <a:off x="968396" y="6646862"/>
            <a:ext cx="454025" cy="211138"/>
            <a:chOff x="586" y="3610"/>
            <a:chExt cx="286" cy="133"/>
          </a:xfrm>
        </p:grpSpPr>
        <p:sp>
          <p:nvSpPr>
            <p:cNvPr id="116" name="Text Box 78"/>
            <p:cNvSpPr txBox="1">
              <a:spLocks noChangeArrowheads="1"/>
            </p:cNvSpPr>
            <p:nvPr/>
          </p:nvSpPr>
          <p:spPr bwMode="auto">
            <a:xfrm>
              <a:off x="586" y="3624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OR</a:t>
              </a: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Line 110"/>
            <p:cNvSpPr>
              <a:spLocks noChangeShapeType="1"/>
            </p:cNvSpPr>
            <p:nvPr/>
          </p:nvSpPr>
          <p:spPr bwMode="auto">
            <a:xfrm>
              <a:off x="620" y="3610"/>
              <a:ext cx="2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8" name="Line 32"/>
          <p:cNvSpPr>
            <a:spLocks noChangeShapeType="1"/>
          </p:cNvSpPr>
          <p:nvPr/>
        </p:nvSpPr>
        <p:spPr bwMode="auto">
          <a:xfrm flipV="1">
            <a:off x="4989534" y="2757487"/>
            <a:ext cx="0" cy="21383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9" name="Line 81"/>
          <p:cNvSpPr>
            <a:spLocks noChangeShapeType="1"/>
          </p:cNvSpPr>
          <p:nvPr/>
        </p:nvSpPr>
        <p:spPr bwMode="auto">
          <a:xfrm flipV="1">
            <a:off x="4495821" y="5084762"/>
            <a:ext cx="0" cy="93503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0" name="Text Box 128"/>
          <p:cNvSpPr txBox="1">
            <a:spLocks noChangeArrowheads="1"/>
          </p:cNvSpPr>
          <p:nvPr/>
        </p:nvSpPr>
        <p:spPr bwMode="auto">
          <a:xfrm>
            <a:off x="495944" y="1257749"/>
            <a:ext cx="59555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ea typeface="宋体" panose="02010600030101010101" pitchFamily="2" charset="-122"/>
              </a:rPr>
              <a:t>状态端口地址：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000 0011 1111 10</a:t>
            </a: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11    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</a:rPr>
              <a:t>3FBH</a:t>
            </a:r>
            <a:endParaRPr lang="en-US" altLang="zh-CN" sz="2000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21" name="Text Box 129"/>
          <p:cNvSpPr txBox="1">
            <a:spLocks noChangeArrowheads="1"/>
          </p:cNvSpPr>
          <p:nvPr/>
        </p:nvSpPr>
        <p:spPr bwMode="auto">
          <a:xfrm>
            <a:off x="536861" y="1740349"/>
            <a:ext cx="59769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ea typeface="宋体" panose="02010600030101010101" pitchFamily="2" charset="-122"/>
              </a:rPr>
              <a:t>数据端口地址：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000 0011 1111 10</a:t>
            </a: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00     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</a:rPr>
              <a:t>3F8H</a:t>
            </a:r>
            <a:endParaRPr lang="en-US" altLang="zh-CN" sz="2000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22" name="文本框 2"/>
          <p:cNvSpPr txBox="1">
            <a:spLocks noChangeArrowheads="1"/>
          </p:cNvSpPr>
          <p:nvPr/>
        </p:nvSpPr>
        <p:spPr bwMode="auto">
          <a:xfrm>
            <a:off x="3238521" y="2126408"/>
            <a:ext cx="1581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b="0">
                <a:solidFill>
                  <a:srgbClr val="000000"/>
                </a:solidFill>
                <a:ea typeface="宋体" panose="02010600030101010101" pitchFamily="2" charset="-122"/>
              </a:rPr>
              <a:t>A9            A3</a:t>
            </a: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75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500"/>
                            </p:stCondLst>
                            <p:childTnLst>
                              <p:par>
                                <p:cTn id="16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500"/>
                            </p:stCondLst>
                            <p:childTnLst>
                              <p:par>
                                <p:cTn id="1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"/>
                            </p:stCondLst>
                            <p:childTnLst>
                              <p:par>
                                <p:cTn id="19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500"/>
                            </p:stCondLst>
                            <p:childTnLst>
                              <p:par>
                                <p:cTn id="2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1000"/>
                            </p:stCondLst>
                            <p:childTnLst>
                              <p:par>
                                <p:cTn id="2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2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1500"/>
                            </p:stCondLst>
                            <p:childTnLst>
                              <p:par>
                                <p:cTn id="2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2000"/>
                            </p:stCondLst>
                            <p:childTnLst>
                              <p:par>
                                <p:cTn id="2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1000"/>
                            </p:stCondLst>
                            <p:childTnLst>
                              <p:par>
                                <p:cTn id="2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500"/>
                            </p:stCondLst>
                            <p:childTnLst>
                              <p:par>
                                <p:cTn id="2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1000"/>
                            </p:stCondLst>
                            <p:childTnLst>
                              <p:par>
                                <p:cTn id="2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 animBg="1"/>
      <p:bldP spid="32" grpId="0" animBg="1"/>
      <p:bldP spid="44" grpId="0"/>
      <p:bldP spid="45" grpId="0" animBg="1"/>
      <p:bldP spid="48" grpId="0"/>
      <p:bldP spid="49" grpId="0" animBg="1"/>
      <p:bldP spid="59" grpId="0" animBg="1"/>
      <p:bldP spid="68" grpId="0" animBg="1"/>
      <p:bldP spid="76" grpId="0"/>
      <p:bldP spid="89" grpId="0" animBg="1"/>
      <p:bldP spid="111" grpId="0"/>
      <p:bldP spid="120" grpId="0"/>
      <p:bldP spid="121" grpId="0"/>
      <p:bldP spid="12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询工作方式的例子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输出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8189" y="929658"/>
            <a:ext cx="3007623" cy="5970854"/>
          </a:xfrm>
          <a:prstGeom prst="rect">
            <a:avLst/>
          </a:prstGeom>
        </p:spPr>
      </p:pic>
      <p:sp>
        <p:nvSpPr>
          <p:cNvPr id="123" name="Rectangle 3"/>
          <p:cNvSpPr txBox="1">
            <a:spLocks noChangeArrowheads="1"/>
          </p:cNvSpPr>
          <p:nvPr/>
        </p:nvSpPr>
        <p:spPr bwMode="auto">
          <a:xfrm>
            <a:off x="563266" y="1967654"/>
            <a:ext cx="4822825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LEA SI,BUF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MOV CX,100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GAIN : MOV DX,03FB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WAITT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IN AL,DX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TEST AL,20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JNZ   WAITT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MOV DX,03F8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AL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[SI]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OUT DX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L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INC SI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LOOP  AGAIN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  HLT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124" name="Text Box 37"/>
          <p:cNvSpPr txBox="1">
            <a:spLocks noChangeArrowheads="1"/>
          </p:cNvSpPr>
          <p:nvPr/>
        </p:nvSpPr>
        <p:spPr bwMode="auto">
          <a:xfrm>
            <a:off x="635430" y="1317620"/>
            <a:ext cx="26638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程序</a:t>
            </a:r>
            <a:endParaRPr lang="zh-CN" altLang="en-US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5" name="Line 6"/>
          <p:cNvSpPr>
            <a:spLocks noChangeShapeType="1"/>
          </p:cNvSpPr>
          <p:nvPr/>
        </p:nvSpPr>
        <p:spPr bwMode="auto">
          <a:xfrm>
            <a:off x="4572000" y="1773238"/>
            <a:ext cx="0" cy="5084762"/>
          </a:xfrm>
          <a:prstGeom prst="line">
            <a:avLst/>
          </a:prstGeom>
          <a:noFill/>
          <a:ln w="3175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build="p"/>
      <p:bldP spid="12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多个外设时查询工作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内容占位符 2"/>
          <p:cNvSpPr txBox="1">
            <a:spLocks noChangeArrowheads="1"/>
          </p:cNvSpPr>
          <p:nvPr/>
        </p:nvSpPr>
        <p:spPr bwMode="auto">
          <a:xfrm>
            <a:off x="642938" y="2071688"/>
            <a:ext cx="364331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优点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软硬件比较简单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缺点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效率低，数据传送的实时性差，速度较慢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Object 3"/>
          <p:cNvGraphicFramePr/>
          <p:nvPr/>
        </p:nvGraphicFramePr>
        <p:xfrm>
          <a:off x="4067175" y="908050"/>
          <a:ext cx="5041900" cy="594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" r:id="rId2" imgW="3310890" imgH="3535680" progId="">
                  <p:embed/>
                </p:oleObj>
              </mc:Choice>
              <mc:Fallback>
                <p:oleObj name="" r:id="rId2" imgW="3310890" imgH="3535680" progId="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908050"/>
                        <a:ext cx="5041900" cy="594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>
            <a:spLocks noChangeArrowheads="1"/>
          </p:cNvSpPr>
          <p:nvPr/>
        </p:nvSpPr>
        <p:spPr bwMode="auto">
          <a:xfrm>
            <a:off x="5835127" y="785503"/>
            <a:ext cx="1873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ea typeface="宋体" panose="02010600030101010101" pitchFamily="2" charset="-122"/>
              </a:rPr>
              <a:t>一般工作流程</a:t>
            </a:r>
            <a:endParaRPr lang="zh-CN" altLang="en-US" sz="20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控制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中断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025900" y="3022545"/>
            <a:ext cx="5181846" cy="1670106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优点：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效率高，实时性好，速度快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278717"/>
            <a:ext cx="4831234" cy="1982008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特点：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外设在需要时向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提出请求，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再去为它服务。服务结束后或在外设不需要时，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可执行自己的程序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  <a:defRPr/>
            </a:pPr>
            <a:endParaRPr lang="zh-CN" altLang="en-US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801033" y="5048710"/>
            <a:ext cx="4831233" cy="1080683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缺点：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程序编制相对较复杂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以上三种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式的共性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0" y="2304835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601913" y="2409610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7788" y="5357597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41650" y="3827247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3175" y="3498635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共性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029075" y="3589067"/>
            <a:ext cx="5181846" cy="1670106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硬件：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I/O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接口和存储器的读写控制信号、地址信号都是由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发出的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4600" y="1845239"/>
            <a:ext cx="4831234" cy="1982008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软件： 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外设与内存之间的数据传送是通过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执行程序来完成的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PIO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方式）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804208" y="5345702"/>
            <a:ext cx="5092366" cy="99932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缺点：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程序的执行速度限定了传送的最大速度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2015" y="1396146"/>
            <a:ext cx="3974165" cy="5084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fontAlgn="base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  <a:buClr>
                <a:srgbClr val="3333CC"/>
              </a:buClr>
              <a:buSzPct val="60000"/>
            </a:pPr>
            <a:r>
              <a:rPr lang="zh-CN" altLang="en-US" sz="28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息的传送均需通过</a:t>
            </a:r>
            <a:r>
              <a:rPr lang="en-US" altLang="zh-CN" sz="28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endParaRPr lang="zh-CN" altLang="en-US" sz="2800" b="1" kern="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系统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MH_Other_1"/>
          <p:cNvCxnSpPr/>
          <p:nvPr>
            <p:custDataLst>
              <p:tags r:id="rId2"/>
            </p:custDataLst>
          </p:nvPr>
        </p:nvCxnSpPr>
        <p:spPr>
          <a:xfrm flipH="1">
            <a:off x="4115921" y="2494411"/>
            <a:ext cx="0" cy="358775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514009" y="3286573"/>
            <a:ext cx="2003425" cy="2003425"/>
          </a:xfrm>
          <a:prstGeom prst="ellipse">
            <a:avLst/>
          </a:prstGeom>
          <a:solidFill>
            <a:srgbClr val="FFFFFF"/>
          </a:solidFill>
          <a:ln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itle_1"/>
          <p:cNvSpPr/>
          <p:nvPr>
            <p:custDataLst>
              <p:tags r:id="rId4"/>
            </p:custDataLst>
          </p:nvPr>
        </p:nvSpPr>
        <p:spPr>
          <a:xfrm>
            <a:off x="1714034" y="3486598"/>
            <a:ext cx="1603375" cy="16033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1384" y="2786511"/>
            <a:ext cx="3557587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输出设备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3885734" y="3007173"/>
            <a:ext cx="452437" cy="452438"/>
          </a:xfrm>
          <a:prstGeom prst="ellipse">
            <a:avLst/>
          </a:prstGeom>
          <a:solidFill>
            <a:srgbClr val="FFFFFF"/>
          </a:solidFill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3971459" y="3092898"/>
            <a:ext cx="280987" cy="28098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fontScale="8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641384" y="3818386"/>
            <a:ext cx="3557587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输出接口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5"/>
          <p:cNvSpPr/>
          <p:nvPr>
            <p:custDataLst>
              <p:tags r:id="rId9"/>
            </p:custDataLst>
          </p:nvPr>
        </p:nvSpPr>
        <p:spPr>
          <a:xfrm>
            <a:off x="3885734" y="4039048"/>
            <a:ext cx="452437" cy="452438"/>
          </a:xfrm>
          <a:prstGeom prst="ellipse">
            <a:avLst/>
          </a:prstGeom>
          <a:solidFill>
            <a:srgbClr val="FFFFFF"/>
          </a:solidFill>
          <a:ln>
            <a:solidFill>
              <a:schemeClr val="accent3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6"/>
          <p:cNvSpPr/>
          <p:nvPr>
            <p:custDataLst>
              <p:tags r:id="rId10"/>
            </p:custDataLst>
          </p:nvPr>
        </p:nvSpPr>
        <p:spPr>
          <a:xfrm>
            <a:off x="3971459" y="4124773"/>
            <a:ext cx="280987" cy="28098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fontScale="8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SubTitle_3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641384" y="4851848"/>
            <a:ext cx="3557587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输出软件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Other_7"/>
          <p:cNvSpPr/>
          <p:nvPr>
            <p:custDataLst>
              <p:tags r:id="rId12"/>
            </p:custDataLst>
          </p:nvPr>
        </p:nvSpPr>
        <p:spPr>
          <a:xfrm>
            <a:off x="3885734" y="5070923"/>
            <a:ext cx="452437" cy="452438"/>
          </a:xfrm>
          <a:prstGeom prst="ellipse">
            <a:avLst/>
          </a:prstGeom>
          <a:solidFill>
            <a:srgbClr val="FFFFFF"/>
          </a:solidFill>
          <a:ln>
            <a:solidFill>
              <a:schemeClr val="accent4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Other_8"/>
          <p:cNvSpPr/>
          <p:nvPr>
            <p:custDataLst>
              <p:tags r:id="rId13"/>
            </p:custDataLst>
          </p:nvPr>
        </p:nvSpPr>
        <p:spPr>
          <a:xfrm>
            <a:off x="3971459" y="5156648"/>
            <a:ext cx="280987" cy="280988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fontScale="8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10011" y="1483619"/>
            <a:ext cx="7571890" cy="830997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计算机系统中除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和内存储器之外的部分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2"/>
          <p:cNvSpPr/>
          <p:nvPr>
            <p:custDataLst>
              <p:tags r:id="rId2"/>
            </p:custDataLst>
          </p:nvPr>
        </p:nvSpPr>
        <p:spPr>
          <a:xfrm>
            <a:off x="2136775" y="2143125"/>
            <a:ext cx="1535113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FFFFFF"/>
                </a:solidFill>
              </a:rPr>
              <a:t>01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sp>
        <p:nvSpPr>
          <p:cNvPr id="9" name="MH_Other_1"/>
          <p:cNvSpPr/>
          <p:nvPr>
            <p:custDataLst>
              <p:tags r:id="rId3"/>
            </p:custDataLst>
          </p:nvPr>
        </p:nvSpPr>
        <p:spPr>
          <a:xfrm>
            <a:off x="1771650" y="3249613"/>
            <a:ext cx="2265363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600">
              <a:solidFill>
                <a:srgbClr val="FFFFFF"/>
              </a:solidFill>
            </a:endParaRPr>
          </a:p>
        </p:txBody>
      </p:sp>
      <p:sp>
        <p:nvSpPr>
          <p:cNvPr id="10" name="MH_Text_1"/>
          <p:cNvSpPr/>
          <p:nvPr>
            <p:custDataLst>
              <p:tags r:id="rId4"/>
            </p:custDataLst>
          </p:nvPr>
        </p:nvSpPr>
        <p:spPr>
          <a:xfrm>
            <a:off x="1280354" y="3766242"/>
            <a:ext cx="3247954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20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设直接与存储器进行数据交换 ，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再担当数据传输的中介者；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1"/>
          <p:cNvSpPr/>
          <p:nvPr>
            <p:custDataLst>
              <p:tags r:id="rId5"/>
            </p:custDataLst>
          </p:nvPr>
        </p:nvSpPr>
        <p:spPr>
          <a:xfrm>
            <a:off x="5461000" y="2143125"/>
            <a:ext cx="1536700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FFFFFF"/>
                </a:solidFill>
              </a:rPr>
              <a:t>02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5095875" y="3249613"/>
            <a:ext cx="2266950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600">
              <a:solidFill>
                <a:srgbClr val="FFFFFF"/>
              </a:solidFill>
            </a:endParaRPr>
          </a:p>
        </p:txBody>
      </p:sp>
      <p:sp>
        <p:nvSpPr>
          <p:cNvPr id="13" name="MH_Text_2"/>
          <p:cNvSpPr/>
          <p:nvPr>
            <p:custDataLst>
              <p:tags r:id="rId7"/>
            </p:custDataLst>
          </p:nvPr>
        </p:nvSpPr>
        <p:spPr>
          <a:xfrm>
            <a:off x="4784699" y="3753672"/>
            <a:ext cx="3534548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由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器（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MAC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进行控制（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放弃总线控制权），内存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设的地址和读写控制信号均由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MAC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供。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89059" y="1579593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特点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71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038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705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257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114800" y="4865688"/>
            <a:ext cx="126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endParaRPr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934200" y="4789488"/>
            <a:ext cx="83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600200" y="494188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endParaRPr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486400" y="4179888"/>
            <a:ext cx="106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EQ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2590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590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5257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6443663" y="1916113"/>
            <a:ext cx="1600200" cy="914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auto">
          <a:xfrm>
            <a:off x="7134225" y="2852738"/>
            <a:ext cx="333375" cy="1296987"/>
          </a:xfrm>
          <a:prstGeom prst="upDownArrow">
            <a:avLst>
              <a:gd name="adj1" fmla="val 50000"/>
              <a:gd name="adj2" fmla="val 77791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6791325" y="2144713"/>
            <a:ext cx="126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M</a:t>
            </a:r>
            <a:endParaRPr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AutoShape 22"/>
          <p:cNvSpPr>
            <a:spLocks noChangeArrowheads="1"/>
          </p:cNvSpPr>
          <p:nvPr/>
        </p:nvSpPr>
        <p:spPr bwMode="auto">
          <a:xfrm>
            <a:off x="914400" y="3121025"/>
            <a:ext cx="838200" cy="457200"/>
          </a:xfrm>
          <a:prstGeom prst="leftArrow">
            <a:avLst>
              <a:gd name="adj1" fmla="val 50000"/>
              <a:gd name="adj2" fmla="val 4582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AutoShape 23"/>
          <p:cNvSpPr>
            <a:spLocks noChangeArrowheads="1"/>
          </p:cNvSpPr>
          <p:nvPr/>
        </p:nvSpPr>
        <p:spPr bwMode="auto">
          <a:xfrm>
            <a:off x="7620000" y="3121025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1752600" y="3240088"/>
            <a:ext cx="5943600" cy="228600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 flipV="1">
            <a:off x="4284663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V="1">
            <a:off x="4953000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219700" y="5780088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CK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2555875" y="4149725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OLD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555875" y="5300663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LDA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4295775" y="3435350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3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2057400" y="2678113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S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4932363" y="357346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信号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34"/>
          <p:cNvSpPr txBox="1">
            <a:spLocks noChangeArrowheads="1"/>
          </p:cNvSpPr>
          <p:nvPr/>
        </p:nvSpPr>
        <p:spPr bwMode="auto">
          <a:xfrm>
            <a:off x="3048000" y="36083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信号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 animBg="1"/>
      <p:bldP spid="27" grpId="0"/>
      <p:bldP spid="28" grpId="0"/>
      <p:bldP spid="29" grpId="0"/>
      <p:bldP spid="30" grpId="0"/>
      <p:bldP spid="32" grpId="0"/>
      <p:bldP spid="3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方式的工作过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9779" y="1447850"/>
            <a:ext cx="7535732" cy="5130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外设向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器发出“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传送请求”信号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REQ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器收到请求后，向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发出“总线请求”信号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HOL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完成当前总线周期后会立即发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HLD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信号，对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HOL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信号进行响应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器收到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HLD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信号后，就开始控制总线，并向外设发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响应信号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ACK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450364" y="1809142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422534" y="2593014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12" name="MH_Other_3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402996" y="4012975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3"/>
          </a:solidFill>
          <a:ln w="9525">
            <a:solidFill>
              <a:schemeClr val="accent3"/>
            </a:solidFill>
            <a:rou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3" name="MH_Other_4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357640" y="5523734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4"/>
          </a:solidFill>
          <a:ln w="9525">
            <a:solidFill>
              <a:schemeClr val="accent4"/>
            </a:solidFill>
            <a:rou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+mn-lt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方式工作过程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8187" y="2627554"/>
            <a:ext cx="3153554" cy="3182906"/>
          </a:xfrm>
          <a:prstGeom prst="ellipse">
            <a:avLst/>
          </a:prstGeom>
          <a:noFill/>
          <a:ln w="19050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9" name="MH_Other_2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2541348" y="2723267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0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gray">
          <a:xfrm>
            <a:off x="85405" y="4226012"/>
            <a:ext cx="3483541" cy="0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1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gray">
          <a:xfrm>
            <a:off x="1827176" y="2392538"/>
            <a:ext cx="0" cy="3663845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2" name="MH_Other_5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30958" y="2808106"/>
            <a:ext cx="2789323" cy="2810920"/>
          </a:xfrm>
          <a:prstGeom prst="ellipse">
            <a:avLst/>
          </a:prstGeom>
          <a:noFill/>
          <a:ln w="952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64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3" name="MH_Other_6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749695" y="3145280"/>
            <a:ext cx="2137679" cy="218208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0"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4" name="MH_SubTitle_1"/>
          <p:cNvSpPr>
            <a:spLocks noChangeArrowheads="1"/>
          </p:cNvSpPr>
          <p:nvPr>
            <p:custDataLst>
              <p:tags r:id="rId8"/>
            </p:custDataLst>
          </p:nvPr>
        </p:nvSpPr>
        <p:spPr bwMode="black">
          <a:xfrm>
            <a:off x="2951094" y="2650605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DMAC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向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接口发出读信号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itle_1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34311" y="3537571"/>
            <a:ext cx="1368457" cy="1397517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square"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kern="0" dirty="0">
                <a:solidFill>
                  <a:srgbClr val="FFFFFF"/>
                </a:solidFill>
              </a:rPr>
              <a:t>说明</a:t>
            </a:r>
            <a:endParaRPr lang="zh-CN" altLang="en-US" sz="2400" kern="0" dirty="0">
              <a:solidFill>
                <a:srgbClr val="FFFFFF"/>
              </a:solidFill>
            </a:endParaRPr>
          </a:p>
        </p:txBody>
      </p:sp>
      <p:sp>
        <p:nvSpPr>
          <p:cNvPr id="16" name="MH_Other_7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2995329" y="3180179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7" name="MH_Other_8"/>
          <p:cNvSpPr>
            <a:spLocks noChangeArrowheads="1"/>
          </p:cNvSpPr>
          <p:nvPr>
            <p:custDataLst>
              <p:tags r:id="rId11"/>
            </p:custDataLst>
          </p:nvPr>
        </p:nvSpPr>
        <p:spPr bwMode="gray">
          <a:xfrm>
            <a:off x="3225668" y="3637092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8" name="MH_Other_9"/>
          <p:cNvSpPr>
            <a:spLocks noChangeArrowheads="1"/>
          </p:cNvSpPr>
          <p:nvPr>
            <p:custDataLst>
              <p:tags r:id="rId12"/>
            </p:custDataLst>
          </p:nvPr>
        </p:nvSpPr>
        <p:spPr bwMode="gray">
          <a:xfrm>
            <a:off x="3303788" y="4094004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9" name="MH_Other_10"/>
          <p:cNvSpPr>
            <a:spLocks noChangeArrowheads="1"/>
          </p:cNvSpPr>
          <p:nvPr>
            <p:custDataLst>
              <p:tags r:id="rId13"/>
            </p:custDataLst>
          </p:nvPr>
        </p:nvSpPr>
        <p:spPr bwMode="gray">
          <a:xfrm>
            <a:off x="3225668" y="4550916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0" name="MH_Other_11"/>
          <p:cNvSpPr>
            <a:spLocks noChangeArrowheads="1"/>
          </p:cNvSpPr>
          <p:nvPr>
            <p:custDataLst>
              <p:tags r:id="rId14"/>
            </p:custDataLst>
          </p:nvPr>
        </p:nvSpPr>
        <p:spPr bwMode="gray">
          <a:xfrm>
            <a:off x="2995329" y="5007828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1" name="MH_Other_12"/>
          <p:cNvSpPr>
            <a:spLocks noChangeArrowheads="1"/>
          </p:cNvSpPr>
          <p:nvPr>
            <p:custDataLst>
              <p:tags r:id="rId15"/>
            </p:custDataLst>
          </p:nvPr>
        </p:nvSpPr>
        <p:spPr bwMode="gray">
          <a:xfrm>
            <a:off x="2536585" y="5455216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2" name="MH_SubTitle_2"/>
          <p:cNvSpPr>
            <a:spLocks noChangeArrowheads="1"/>
          </p:cNvSpPr>
          <p:nvPr>
            <p:custDataLst>
              <p:tags r:id="rId16"/>
            </p:custDataLst>
          </p:nvPr>
        </p:nvSpPr>
        <p:spPr bwMode="black">
          <a:xfrm>
            <a:off x="3342473" y="3120986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向地址总线上发出存储器的地址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SubTitle_3"/>
          <p:cNvSpPr>
            <a:spLocks noChangeArrowheads="1"/>
          </p:cNvSpPr>
          <p:nvPr>
            <p:custDataLst>
              <p:tags r:id="rId17"/>
            </p:custDataLst>
          </p:nvPr>
        </p:nvSpPr>
        <p:spPr bwMode="black">
          <a:xfrm>
            <a:off x="3577603" y="3591368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发出存储器写信号和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AEN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信号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MH_SubTitle_4"/>
          <p:cNvSpPr>
            <a:spLocks noChangeArrowheads="1"/>
          </p:cNvSpPr>
          <p:nvPr>
            <p:custDataLst>
              <p:tags r:id="rId18"/>
            </p:custDataLst>
          </p:nvPr>
        </p:nvSpPr>
        <p:spPr bwMode="black">
          <a:xfrm>
            <a:off x="3691139" y="4061750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传送数据并自动修改地址和字节计数器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MH_SubTitle_5"/>
          <p:cNvSpPr>
            <a:spLocks noChangeArrowheads="1"/>
          </p:cNvSpPr>
          <p:nvPr>
            <p:custDataLst>
              <p:tags r:id="rId19"/>
            </p:custDataLst>
          </p:nvPr>
        </p:nvSpPr>
        <p:spPr bwMode="black">
          <a:xfrm>
            <a:off x="3691139" y="4439799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判断是否需要重复传送操作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MH_SubTitle_6"/>
          <p:cNvSpPr>
            <a:spLocks noChangeArrowheads="1"/>
          </p:cNvSpPr>
          <p:nvPr>
            <p:custDataLst>
              <p:tags r:id="rId20"/>
            </p:custDataLst>
          </p:nvPr>
        </p:nvSpPr>
        <p:spPr bwMode="black">
          <a:xfrm>
            <a:off x="3212819" y="5002513"/>
            <a:ext cx="61721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若数据传送完，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控制器撤销发往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HOLD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信号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MH_SubTitle_7"/>
          <p:cNvSpPr>
            <a:spLocks noChangeArrowheads="1"/>
          </p:cNvSpPr>
          <p:nvPr>
            <p:custDataLst>
              <p:tags r:id="rId21"/>
            </p:custDataLst>
          </p:nvPr>
        </p:nvSpPr>
        <p:spPr bwMode="black">
          <a:xfrm>
            <a:off x="2924583" y="5472896"/>
            <a:ext cx="56077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检测到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HOLD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失效后，则撤销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HLDA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信号，并在下一时钟周期重新开始控制总线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51918" y="1491459"/>
            <a:ext cx="5495391" cy="461665"/>
          </a:xfrm>
          <a:prstGeom prst="rect">
            <a:avLst/>
          </a:prstGeom>
          <a:noFill/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hangingPunct="0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从外设向内存传送若干字节数据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工作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5513388" y="3873500"/>
            <a:ext cx="1398587" cy="450850"/>
          </a:xfrm>
          <a:custGeom>
            <a:avLst/>
            <a:gdLst>
              <a:gd name="connsiteX0" fmla="*/ 0 w 2952750"/>
              <a:gd name="connsiteY0" fmla="*/ 952500 h 952500"/>
              <a:gd name="connsiteX1" fmla="*/ 2000250 w 2952750"/>
              <a:gd name="connsiteY1" fmla="*/ 952500 h 952500"/>
              <a:gd name="connsiteX2" fmla="*/ 2952750 w 2952750"/>
              <a:gd name="connsiteY2" fmla="*/ 0 h 952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2750" h="952500">
                <a:moveTo>
                  <a:pt x="0" y="952500"/>
                </a:moveTo>
                <a:lnTo>
                  <a:pt x="2000250" y="952500"/>
                </a:lnTo>
                <a:lnTo>
                  <a:pt x="2952750" y="0"/>
                </a:lnTo>
              </a:path>
            </a:pathLst>
          </a:custGeom>
          <a:noFill/>
          <a:ln w="12700" cap="flat" cmpd="sng" algn="ctr">
            <a:solidFill>
              <a:schemeClr val="accent1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rot="10800000">
            <a:off x="2111375" y="3422650"/>
            <a:ext cx="1398588" cy="450850"/>
          </a:xfrm>
          <a:custGeom>
            <a:avLst/>
            <a:gdLst>
              <a:gd name="connsiteX0" fmla="*/ 0 w 2952750"/>
              <a:gd name="connsiteY0" fmla="*/ 952500 h 952500"/>
              <a:gd name="connsiteX1" fmla="*/ 2000250 w 2952750"/>
              <a:gd name="connsiteY1" fmla="*/ 952500 h 952500"/>
              <a:gd name="connsiteX2" fmla="*/ 2952750 w 2952750"/>
              <a:gd name="connsiteY2" fmla="*/ 0 h 952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2750" h="952500">
                <a:moveTo>
                  <a:pt x="0" y="952500"/>
                </a:moveTo>
                <a:lnTo>
                  <a:pt x="2000250" y="952500"/>
                </a:lnTo>
                <a:lnTo>
                  <a:pt x="2952750" y="0"/>
                </a:lnTo>
              </a:path>
            </a:pathLst>
          </a:custGeom>
          <a:noFill/>
          <a:ln w="12700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5902325" y="2393950"/>
            <a:ext cx="31750" cy="138271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854075" y="3822700"/>
            <a:ext cx="33338" cy="13811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ker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3363913" y="2654300"/>
            <a:ext cx="2398712" cy="2408238"/>
          </a:xfrm>
          <a:custGeom>
            <a:avLst/>
            <a:gdLst>
              <a:gd name="connsiteX0" fmla="*/ 1269440 w 2545728"/>
              <a:gd name="connsiteY0" fmla="*/ 0 h 2555827"/>
              <a:gd name="connsiteX1" fmla="*/ 1398396 w 2545728"/>
              <a:gd name="connsiteY1" fmla="*/ 6511 h 2555827"/>
              <a:gd name="connsiteX2" fmla="*/ 2545728 w 2545728"/>
              <a:gd name="connsiteY2" fmla="*/ 1277913 h 2555827"/>
              <a:gd name="connsiteX3" fmla="*/ 1398396 w 2545728"/>
              <a:gd name="connsiteY3" fmla="*/ 2549315 h 2555827"/>
              <a:gd name="connsiteX4" fmla="*/ 1269440 w 2545728"/>
              <a:gd name="connsiteY4" fmla="*/ 2555827 h 2555827"/>
              <a:gd name="connsiteX5" fmla="*/ 1142416 w 2545728"/>
              <a:gd name="connsiteY5" fmla="*/ 2549413 h 2555827"/>
              <a:gd name="connsiteX6" fmla="*/ 1132157 w 2545728"/>
              <a:gd name="connsiteY6" fmla="*/ 2548044 h 2555827"/>
              <a:gd name="connsiteX7" fmla="*/ 1017127 w 2545728"/>
              <a:gd name="connsiteY7" fmla="*/ 2530489 h 2555827"/>
              <a:gd name="connsiteX8" fmla="*/ 1005921 w 2545728"/>
              <a:gd name="connsiteY8" fmla="*/ 2527977 h 2555827"/>
              <a:gd name="connsiteX9" fmla="*/ 893396 w 2545728"/>
              <a:gd name="connsiteY9" fmla="*/ 2499044 h 2555827"/>
              <a:gd name="connsiteX10" fmla="*/ 888250 w 2545728"/>
              <a:gd name="connsiteY10" fmla="*/ 2497409 h 2555827"/>
              <a:gd name="connsiteX11" fmla="*/ 773697 w 2545728"/>
              <a:gd name="connsiteY11" fmla="*/ 2455481 h 2555827"/>
              <a:gd name="connsiteX12" fmla="*/ 458225 w 2545728"/>
              <a:gd name="connsiteY12" fmla="*/ 2264080 h 2555827"/>
              <a:gd name="connsiteX13" fmla="*/ 408745 w 2545728"/>
              <a:gd name="connsiteY13" fmla="*/ 2219110 h 2555827"/>
              <a:gd name="connsiteX14" fmla="*/ 344960 w 2545728"/>
              <a:gd name="connsiteY14" fmla="*/ 2156829 h 2555827"/>
              <a:gd name="connsiteX15" fmla="*/ 284985 w 2545728"/>
              <a:gd name="connsiteY15" fmla="*/ 2090840 h 2555827"/>
              <a:gd name="connsiteX16" fmla="*/ 19116 w 2545728"/>
              <a:gd name="connsiteY16" fmla="*/ 1535475 h 2555827"/>
              <a:gd name="connsiteX17" fmla="*/ 0 w 2545728"/>
              <a:gd name="connsiteY17" fmla="*/ 1410221 h 2555827"/>
              <a:gd name="connsiteX18" fmla="*/ 228347 w 2545728"/>
              <a:gd name="connsiteY18" fmla="*/ 1410221 h 2555827"/>
              <a:gd name="connsiteX19" fmla="*/ 240408 w 2545728"/>
              <a:gd name="connsiteY19" fmla="*/ 1489248 h 2555827"/>
              <a:gd name="connsiteX20" fmla="*/ 291840 w 2545728"/>
              <a:gd name="connsiteY20" fmla="*/ 1662418 h 2555827"/>
              <a:gd name="connsiteX21" fmla="*/ 348446 w 2545728"/>
              <a:gd name="connsiteY21" fmla="*/ 1776414 h 2555827"/>
              <a:gd name="connsiteX22" fmla="*/ 349090 w 2545728"/>
              <a:gd name="connsiteY22" fmla="*/ 1777750 h 2555827"/>
              <a:gd name="connsiteX23" fmla="*/ 349199 w 2545728"/>
              <a:gd name="connsiteY23" fmla="*/ 1777929 h 2555827"/>
              <a:gd name="connsiteX24" fmla="*/ 370916 w 2545728"/>
              <a:gd name="connsiteY24" fmla="*/ 1821664 h 2555827"/>
              <a:gd name="connsiteX25" fmla="*/ 400016 w 2545728"/>
              <a:gd name="connsiteY25" fmla="*/ 1861575 h 2555827"/>
              <a:gd name="connsiteX26" fmla="*/ 401616 w 2545728"/>
              <a:gd name="connsiteY26" fmla="*/ 1864209 h 2555827"/>
              <a:gd name="connsiteX27" fmla="*/ 414450 w 2545728"/>
              <a:gd name="connsiteY27" fmla="*/ 1881371 h 2555827"/>
              <a:gd name="connsiteX28" fmla="*/ 474813 w 2545728"/>
              <a:gd name="connsiteY28" fmla="*/ 1964161 h 2555827"/>
              <a:gd name="connsiteX29" fmla="*/ 516043 w 2545728"/>
              <a:gd name="connsiteY29" fmla="*/ 2004419 h 2555827"/>
              <a:gd name="connsiteX30" fmla="*/ 529662 w 2545728"/>
              <a:gd name="connsiteY30" fmla="*/ 2019403 h 2555827"/>
              <a:gd name="connsiteX31" fmla="*/ 554636 w 2545728"/>
              <a:gd name="connsiteY31" fmla="*/ 2042101 h 2555827"/>
              <a:gd name="connsiteX32" fmla="*/ 600705 w 2545728"/>
              <a:gd name="connsiteY32" fmla="*/ 2087083 h 2555827"/>
              <a:gd name="connsiteX33" fmla="*/ 647418 w 2545728"/>
              <a:gd name="connsiteY33" fmla="*/ 2119454 h 2555827"/>
              <a:gd name="connsiteX34" fmla="*/ 684856 w 2545728"/>
              <a:gd name="connsiteY34" fmla="*/ 2147449 h 2555827"/>
              <a:gd name="connsiteX35" fmla="*/ 708873 w 2545728"/>
              <a:gd name="connsiteY35" fmla="*/ 2162040 h 2555827"/>
              <a:gd name="connsiteX36" fmla="*/ 745768 w 2545728"/>
              <a:gd name="connsiteY36" fmla="*/ 2187607 h 2555827"/>
              <a:gd name="connsiteX37" fmla="*/ 768126 w 2545728"/>
              <a:gd name="connsiteY37" fmla="*/ 2198038 h 2555827"/>
              <a:gd name="connsiteX38" fmla="*/ 771315 w 2545728"/>
              <a:gd name="connsiteY38" fmla="*/ 2199975 h 2555827"/>
              <a:gd name="connsiteX39" fmla="*/ 862980 w 2545728"/>
              <a:gd name="connsiteY39" fmla="*/ 2244132 h 2555827"/>
              <a:gd name="connsiteX40" fmla="*/ 881310 w 2545728"/>
              <a:gd name="connsiteY40" fmla="*/ 2250841 h 2555827"/>
              <a:gd name="connsiteX41" fmla="*/ 907176 w 2545728"/>
              <a:gd name="connsiteY41" fmla="*/ 2262908 h 2555827"/>
              <a:gd name="connsiteX42" fmla="*/ 993126 w 2545728"/>
              <a:gd name="connsiteY42" fmla="*/ 2290216 h 2555827"/>
              <a:gd name="connsiteX43" fmla="*/ 1057709 w 2545728"/>
              <a:gd name="connsiteY43" fmla="*/ 2304692 h 2555827"/>
              <a:gd name="connsiteX44" fmla="*/ 1059817 w 2545728"/>
              <a:gd name="connsiteY44" fmla="*/ 2305234 h 2555827"/>
              <a:gd name="connsiteX45" fmla="*/ 1060789 w 2545728"/>
              <a:gd name="connsiteY45" fmla="*/ 2305383 h 2555827"/>
              <a:gd name="connsiteX46" fmla="*/ 1082104 w 2545728"/>
              <a:gd name="connsiteY46" fmla="*/ 2310160 h 2555827"/>
              <a:gd name="connsiteX47" fmla="*/ 1161396 w 2545728"/>
              <a:gd name="connsiteY47" fmla="*/ 2320737 h 2555827"/>
              <a:gd name="connsiteX48" fmla="*/ 1163936 w 2545728"/>
              <a:gd name="connsiteY48" fmla="*/ 2321124 h 2555827"/>
              <a:gd name="connsiteX49" fmla="*/ 1164525 w 2545728"/>
              <a:gd name="connsiteY49" fmla="*/ 2321154 h 2555827"/>
              <a:gd name="connsiteX50" fmla="*/ 1173756 w 2545728"/>
              <a:gd name="connsiteY50" fmla="*/ 2322385 h 2555827"/>
              <a:gd name="connsiteX51" fmla="*/ 1267728 w 2545728"/>
              <a:gd name="connsiteY51" fmla="*/ 2326538 h 2555827"/>
              <a:gd name="connsiteX52" fmla="*/ 1269440 w 2545728"/>
              <a:gd name="connsiteY52" fmla="*/ 2326452 h 2555827"/>
              <a:gd name="connsiteX53" fmla="*/ 1271152 w 2545728"/>
              <a:gd name="connsiteY53" fmla="*/ 2326538 h 2555827"/>
              <a:gd name="connsiteX54" fmla="*/ 2319777 w 2545728"/>
              <a:gd name="connsiteY54" fmla="*/ 1277913 h 2555827"/>
              <a:gd name="connsiteX55" fmla="*/ 1271152 w 2545728"/>
              <a:gd name="connsiteY55" fmla="*/ 229288 h 2555827"/>
              <a:gd name="connsiteX56" fmla="*/ 1269440 w 2545728"/>
              <a:gd name="connsiteY56" fmla="*/ 229375 h 2555827"/>
              <a:gd name="connsiteX57" fmla="*/ 1267728 w 2545728"/>
              <a:gd name="connsiteY57" fmla="*/ 229288 h 2555827"/>
              <a:gd name="connsiteX58" fmla="*/ 1267728 w 2545728"/>
              <a:gd name="connsiteY58" fmla="*/ 86 h 2555827"/>
              <a:gd name="connsiteX59" fmla="*/ 1269440 w 2545728"/>
              <a:gd name="connsiteY59" fmla="*/ 0 h 2555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2545728" h="2555827">
                <a:moveTo>
                  <a:pt x="1269440" y="0"/>
                </a:moveTo>
                <a:lnTo>
                  <a:pt x="1398396" y="6511"/>
                </a:lnTo>
                <a:cubicBezTo>
                  <a:pt x="2042836" y="71958"/>
                  <a:pt x="2545728" y="616207"/>
                  <a:pt x="2545728" y="1277913"/>
                </a:cubicBezTo>
                <a:cubicBezTo>
                  <a:pt x="2545728" y="1939619"/>
                  <a:pt x="2042836" y="2483869"/>
                  <a:pt x="1398396" y="2549315"/>
                </a:cubicBezTo>
                <a:lnTo>
                  <a:pt x="1269440" y="2555827"/>
                </a:lnTo>
                <a:lnTo>
                  <a:pt x="1142416" y="2549413"/>
                </a:lnTo>
                <a:lnTo>
                  <a:pt x="1132157" y="2548044"/>
                </a:lnTo>
                <a:lnTo>
                  <a:pt x="1017127" y="2530489"/>
                </a:lnTo>
                <a:lnTo>
                  <a:pt x="1005921" y="2527977"/>
                </a:lnTo>
                <a:lnTo>
                  <a:pt x="893396" y="2499044"/>
                </a:lnTo>
                <a:lnTo>
                  <a:pt x="888250" y="2497409"/>
                </a:lnTo>
                <a:lnTo>
                  <a:pt x="773697" y="2455481"/>
                </a:lnTo>
                <a:cubicBezTo>
                  <a:pt x="659023" y="2406979"/>
                  <a:pt x="552903" y="2342215"/>
                  <a:pt x="458225" y="2264080"/>
                </a:cubicBezTo>
                <a:lnTo>
                  <a:pt x="408745" y="2219110"/>
                </a:lnTo>
                <a:lnTo>
                  <a:pt x="344960" y="2156829"/>
                </a:lnTo>
                <a:lnTo>
                  <a:pt x="284985" y="2090840"/>
                </a:lnTo>
                <a:cubicBezTo>
                  <a:pt x="154761" y="1933044"/>
                  <a:pt x="61677" y="1743462"/>
                  <a:pt x="19116" y="1535475"/>
                </a:cubicBezTo>
                <a:lnTo>
                  <a:pt x="0" y="1410221"/>
                </a:lnTo>
                <a:lnTo>
                  <a:pt x="228347" y="1410221"/>
                </a:lnTo>
                <a:lnTo>
                  <a:pt x="240408" y="1489248"/>
                </a:lnTo>
                <a:cubicBezTo>
                  <a:pt x="252631" y="1548978"/>
                  <a:pt x="269931" y="1606859"/>
                  <a:pt x="291840" y="1662418"/>
                </a:cubicBezTo>
                <a:lnTo>
                  <a:pt x="348446" y="1776414"/>
                </a:lnTo>
                <a:lnTo>
                  <a:pt x="349090" y="1777750"/>
                </a:lnTo>
                <a:lnTo>
                  <a:pt x="349199" y="1777929"/>
                </a:lnTo>
                <a:lnTo>
                  <a:pt x="370916" y="1821664"/>
                </a:lnTo>
                <a:lnTo>
                  <a:pt x="400016" y="1861575"/>
                </a:lnTo>
                <a:lnTo>
                  <a:pt x="401616" y="1864209"/>
                </a:lnTo>
                <a:lnTo>
                  <a:pt x="414450" y="1881371"/>
                </a:lnTo>
                <a:lnTo>
                  <a:pt x="474813" y="1964161"/>
                </a:lnTo>
                <a:lnTo>
                  <a:pt x="516043" y="2004419"/>
                </a:lnTo>
                <a:lnTo>
                  <a:pt x="529662" y="2019403"/>
                </a:lnTo>
                <a:lnTo>
                  <a:pt x="554636" y="2042101"/>
                </a:lnTo>
                <a:lnTo>
                  <a:pt x="600705" y="2087083"/>
                </a:lnTo>
                <a:lnTo>
                  <a:pt x="647418" y="2119454"/>
                </a:lnTo>
                <a:lnTo>
                  <a:pt x="684856" y="2147449"/>
                </a:lnTo>
                <a:lnTo>
                  <a:pt x="708873" y="2162040"/>
                </a:lnTo>
                <a:lnTo>
                  <a:pt x="745768" y="2187607"/>
                </a:lnTo>
                <a:lnTo>
                  <a:pt x="768126" y="2198038"/>
                </a:lnTo>
                <a:lnTo>
                  <a:pt x="771315" y="2199975"/>
                </a:lnTo>
                <a:cubicBezTo>
                  <a:pt x="801032" y="2216118"/>
                  <a:pt x="831616" y="2230866"/>
                  <a:pt x="862980" y="2244132"/>
                </a:cubicBezTo>
                <a:lnTo>
                  <a:pt x="881310" y="2250841"/>
                </a:lnTo>
                <a:lnTo>
                  <a:pt x="907176" y="2262908"/>
                </a:lnTo>
                <a:cubicBezTo>
                  <a:pt x="935282" y="2273199"/>
                  <a:pt x="963952" y="2282322"/>
                  <a:pt x="993126" y="2290216"/>
                </a:cubicBezTo>
                <a:lnTo>
                  <a:pt x="1057709" y="2304692"/>
                </a:lnTo>
                <a:lnTo>
                  <a:pt x="1059817" y="2305234"/>
                </a:lnTo>
                <a:lnTo>
                  <a:pt x="1060789" y="2305383"/>
                </a:lnTo>
                <a:lnTo>
                  <a:pt x="1082104" y="2310160"/>
                </a:lnTo>
                <a:lnTo>
                  <a:pt x="1161396" y="2320737"/>
                </a:lnTo>
                <a:lnTo>
                  <a:pt x="1163936" y="2321124"/>
                </a:lnTo>
                <a:lnTo>
                  <a:pt x="1164525" y="2321154"/>
                </a:lnTo>
                <a:lnTo>
                  <a:pt x="1173756" y="2322385"/>
                </a:lnTo>
                <a:cubicBezTo>
                  <a:pt x="1204713" y="2325134"/>
                  <a:pt x="1236057" y="2326538"/>
                  <a:pt x="1267728" y="2326538"/>
                </a:cubicBezTo>
                <a:lnTo>
                  <a:pt x="1269440" y="2326452"/>
                </a:lnTo>
                <a:lnTo>
                  <a:pt x="1271152" y="2326538"/>
                </a:lnTo>
                <a:cubicBezTo>
                  <a:pt x="1850292" y="2326538"/>
                  <a:pt x="2319777" y="1857053"/>
                  <a:pt x="2319777" y="1277913"/>
                </a:cubicBezTo>
                <a:cubicBezTo>
                  <a:pt x="2319777" y="698773"/>
                  <a:pt x="1850292" y="229288"/>
                  <a:pt x="1271152" y="229288"/>
                </a:cubicBezTo>
                <a:lnTo>
                  <a:pt x="1269440" y="229375"/>
                </a:lnTo>
                <a:lnTo>
                  <a:pt x="1267728" y="229288"/>
                </a:lnTo>
                <a:lnTo>
                  <a:pt x="1267728" y="86"/>
                </a:lnTo>
                <a:lnTo>
                  <a:pt x="126944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4229100" y="2220913"/>
            <a:ext cx="1588" cy="0"/>
          </a:xfrm>
          <a:custGeom>
            <a:avLst/>
            <a:gdLst>
              <a:gd name="connsiteX0" fmla="*/ 0 w 1712"/>
              <a:gd name="connsiteY0" fmla="*/ 0 h 173"/>
              <a:gd name="connsiteX1" fmla="*/ 1712 w 1712"/>
              <a:gd name="connsiteY1" fmla="*/ 87 h 173"/>
              <a:gd name="connsiteX2" fmla="*/ 0 w 1712"/>
              <a:gd name="connsiteY2" fmla="*/ 173 h 173"/>
              <a:gd name="connsiteX3" fmla="*/ 0 w 1712"/>
              <a:gd name="connsiteY3" fmla="*/ 0 h 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12" h="173">
                <a:moveTo>
                  <a:pt x="0" y="0"/>
                </a:moveTo>
                <a:lnTo>
                  <a:pt x="1712" y="87"/>
                </a:lnTo>
                <a:lnTo>
                  <a:pt x="0" y="173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3363913" y="2654300"/>
            <a:ext cx="1155700" cy="1285875"/>
          </a:xfrm>
          <a:custGeom>
            <a:avLst/>
            <a:gdLst>
              <a:gd name="connsiteX0" fmla="*/ 1274576 w 1276288"/>
              <a:gd name="connsiteY0" fmla="*/ 0 h 1398633"/>
              <a:gd name="connsiteX1" fmla="*/ 1274576 w 1276288"/>
              <a:gd name="connsiteY1" fmla="*/ 229202 h 1398633"/>
              <a:gd name="connsiteX2" fmla="*/ 1276288 w 1276288"/>
              <a:gd name="connsiteY2" fmla="*/ 229289 h 1398633"/>
              <a:gd name="connsiteX3" fmla="*/ 1170784 w 1276288"/>
              <a:gd name="connsiteY3" fmla="*/ 234616 h 1398633"/>
              <a:gd name="connsiteX4" fmla="*/ 229375 w 1276288"/>
              <a:gd name="connsiteY4" fmla="*/ 1277827 h 1398633"/>
              <a:gd name="connsiteX5" fmla="*/ 234789 w 1276288"/>
              <a:gd name="connsiteY5" fmla="*/ 1385043 h 1398633"/>
              <a:gd name="connsiteX6" fmla="*/ 236863 w 1276288"/>
              <a:gd name="connsiteY6" fmla="*/ 1398633 h 1398633"/>
              <a:gd name="connsiteX7" fmla="*/ 6100 w 1276288"/>
              <a:gd name="connsiteY7" fmla="*/ 1398633 h 1398633"/>
              <a:gd name="connsiteX8" fmla="*/ 0 w 1276288"/>
              <a:gd name="connsiteY8" fmla="*/ 1277827 h 1398633"/>
              <a:gd name="connsiteX9" fmla="*/ 1147332 w 1276288"/>
              <a:gd name="connsiteY9" fmla="*/ 6425 h 1398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76288" h="1398633">
                <a:moveTo>
                  <a:pt x="1274576" y="0"/>
                </a:moveTo>
                <a:lnTo>
                  <a:pt x="1274576" y="229202"/>
                </a:lnTo>
                <a:lnTo>
                  <a:pt x="1276288" y="229289"/>
                </a:lnTo>
                <a:lnTo>
                  <a:pt x="1170784" y="234616"/>
                </a:lnTo>
                <a:cubicBezTo>
                  <a:pt x="642008" y="288316"/>
                  <a:pt x="229375" y="734883"/>
                  <a:pt x="229375" y="1277827"/>
                </a:cubicBezTo>
                <a:cubicBezTo>
                  <a:pt x="229375" y="1314023"/>
                  <a:pt x="231209" y="1349791"/>
                  <a:pt x="234789" y="1385043"/>
                </a:cubicBezTo>
                <a:lnTo>
                  <a:pt x="236863" y="1398633"/>
                </a:lnTo>
                <a:lnTo>
                  <a:pt x="6100" y="1398633"/>
                </a:lnTo>
                <a:lnTo>
                  <a:pt x="0" y="1277827"/>
                </a:lnTo>
                <a:cubicBezTo>
                  <a:pt x="0" y="616121"/>
                  <a:pt x="502893" y="71872"/>
                  <a:pt x="1147332" y="6425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MH_Text_1"/>
          <p:cNvSpPr/>
          <p:nvPr>
            <p:custDataLst>
              <p:tags r:id="rId9"/>
            </p:custDataLst>
          </p:nvPr>
        </p:nvSpPr>
        <p:spPr>
          <a:xfrm>
            <a:off x="715384" y="4427538"/>
            <a:ext cx="2588204" cy="81915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lvl="1">
              <a:lnSpc>
                <a:spcPct val="120000"/>
              </a:lnSpc>
              <a:spcBef>
                <a:spcPct val="500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每个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周期只传送一个字节或一个字就立即释放总线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10"/>
            </p:custDataLst>
          </p:nvPr>
        </p:nvSpPr>
        <p:spPr>
          <a:xfrm>
            <a:off x="1016000" y="3981450"/>
            <a:ext cx="1989138" cy="461963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周期窃取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ext_2"/>
          <p:cNvSpPr/>
          <p:nvPr>
            <p:custDataLst>
              <p:tags r:id="rId11"/>
            </p:custDataLst>
          </p:nvPr>
        </p:nvSpPr>
        <p:spPr>
          <a:xfrm>
            <a:off x="5684214" y="3000376"/>
            <a:ext cx="3024187" cy="81915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lvl="1">
              <a:lnSpc>
                <a:spcPct val="120000"/>
              </a:lnSpc>
              <a:spcBef>
                <a:spcPct val="5000"/>
              </a:spcBef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MAC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在申请到总线后，将一块数据传送完后才释放总线，而不管中间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REQ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是否有效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SubTitle_2"/>
          <p:cNvSpPr/>
          <p:nvPr>
            <p:custDataLst>
              <p:tags r:id="rId12"/>
            </p:custDataLst>
          </p:nvPr>
        </p:nvSpPr>
        <p:spPr>
          <a:xfrm>
            <a:off x="6088063" y="2576513"/>
            <a:ext cx="1989137" cy="461962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块传送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周期窃取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681438" y="2327145"/>
            <a:ext cx="179387" cy="179387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478488" y="2893882"/>
            <a:ext cx="215900" cy="179388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445150" y="5456107"/>
            <a:ext cx="215900" cy="179388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4326088" y="1888995"/>
            <a:ext cx="0" cy="328612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3357713" y="1642932"/>
            <a:ext cx="1936750" cy="246063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允许</a:t>
            </a: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4311800" y="2870070"/>
            <a:ext cx="0" cy="28733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343425" y="3155820"/>
            <a:ext cx="1936750" cy="246062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总线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4311800" y="3401882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043388" y="3647945"/>
            <a:ext cx="2519362" cy="246062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en-US" altLang="zh-CN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DMAC</a:t>
            </a: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总线控制权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4311800" y="3894007"/>
            <a:ext cx="0" cy="24765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3343425" y="4141657"/>
            <a:ext cx="1936750" cy="246063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数据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AutoShape 15"/>
          <p:cNvSpPr>
            <a:spLocks noChangeArrowheads="1"/>
          </p:cNvSpPr>
          <p:nvPr/>
        </p:nvSpPr>
        <p:spPr bwMode="auto">
          <a:xfrm>
            <a:off x="3205313" y="5127495"/>
            <a:ext cx="2212975" cy="333375"/>
          </a:xfrm>
          <a:prstGeom prst="flowChartDecision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结束？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4311800" y="5456107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3205313" y="5702170"/>
            <a:ext cx="2212975" cy="246062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至少一个总线周期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418288" y="5292595"/>
            <a:ext cx="136683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311800" y="4387720"/>
            <a:ext cx="0" cy="246062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3343425" y="4633782"/>
            <a:ext cx="1936750" cy="247650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增量，计数器减量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4311800" y="4881432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 flipV="1">
            <a:off x="2532213" y="2549395"/>
            <a:ext cx="395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2522688" y="2050920"/>
            <a:ext cx="0" cy="4318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 flipV="1">
            <a:off x="2527450" y="2054095"/>
            <a:ext cx="17986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5946925" y="6375270"/>
            <a:ext cx="1658938" cy="246062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4311800" y="5948232"/>
            <a:ext cx="0" cy="4318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 flipH="1">
            <a:off x="6785125" y="5292595"/>
            <a:ext cx="0" cy="10795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5556400" y="5019545"/>
            <a:ext cx="293688" cy="200025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2925913" y="2219195"/>
            <a:ext cx="2765425" cy="657225"/>
          </a:xfrm>
          <a:prstGeom prst="flowChartDecision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</a:ln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</a:t>
            </a:r>
            <a:r>
              <a:rPr lang="en-US" altLang="zh-CN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EQ DMA</a:t>
            </a:r>
            <a:r>
              <a:rPr lang="zh-CN" altLang="en-US" sz="1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？</a:t>
            </a:r>
            <a:endParaRPr lang="zh-CN" altLang="en-US" sz="1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2522688" y="6376857"/>
            <a:ext cx="178435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输入</a:t>
            </a:r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方法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方式的优缺点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2"/>
          <p:cNvSpPr/>
          <p:nvPr>
            <p:custDataLst>
              <p:tags r:id="rId2"/>
            </p:custDataLst>
          </p:nvPr>
        </p:nvSpPr>
        <p:spPr>
          <a:xfrm>
            <a:off x="2136775" y="2143125"/>
            <a:ext cx="1535113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优点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1"/>
          <p:cNvSpPr/>
          <p:nvPr>
            <p:custDataLst>
              <p:tags r:id="rId3"/>
            </p:custDataLst>
          </p:nvPr>
        </p:nvSpPr>
        <p:spPr>
          <a:xfrm>
            <a:off x="1771650" y="3249613"/>
            <a:ext cx="2265363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ext_1"/>
          <p:cNvSpPr/>
          <p:nvPr>
            <p:custDataLst>
              <p:tags r:id="rId4"/>
            </p:custDataLst>
          </p:nvPr>
        </p:nvSpPr>
        <p:spPr>
          <a:xfrm>
            <a:off x="1280354" y="3766242"/>
            <a:ext cx="3247954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传输由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MA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硬件来控制，数据直接在内存和外设之间交换，可以达到很高的传输速率。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1"/>
          <p:cNvSpPr/>
          <p:nvPr>
            <p:custDataLst>
              <p:tags r:id="rId5"/>
            </p:custDataLst>
          </p:nvPr>
        </p:nvSpPr>
        <p:spPr>
          <a:xfrm>
            <a:off x="5461000" y="2143125"/>
            <a:ext cx="1536700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点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5095875" y="3249613"/>
            <a:ext cx="2266950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Text_2"/>
          <p:cNvSpPr/>
          <p:nvPr>
            <p:custDataLst>
              <p:tags r:id="rId7"/>
            </p:custDataLst>
          </p:nvPr>
        </p:nvSpPr>
        <p:spPr>
          <a:xfrm>
            <a:off x="4784699" y="3753672"/>
            <a:ext cx="3534548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控制复杂，硬件成本相对较高。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.4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技术</a:t>
            </a:r>
            <a:endParaRPr lang="zh-CN" altLang="en-US" sz="4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ïşlíḋe"/>
          <p:cNvGrpSpPr/>
          <p:nvPr/>
        </p:nvGrpSpPr>
        <p:grpSpPr>
          <a:xfrm>
            <a:off x="-343285" y="2968104"/>
            <a:ext cx="3037514" cy="2452180"/>
            <a:chOff x="673100" y="2377471"/>
            <a:chExt cx="4050018" cy="3269572"/>
          </a:xfrm>
        </p:grpSpPr>
        <p:sp>
          <p:nvSpPr>
            <p:cNvPr id="9" name="iṥľïḍé"/>
            <p:cNvSpPr/>
            <p:nvPr/>
          </p:nvSpPr>
          <p:spPr bwMode="auto">
            <a:xfrm>
              <a:off x="1790615" y="2486370"/>
              <a:ext cx="2932503" cy="292213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0" name="íṣlîḑè"/>
            <p:cNvSpPr/>
            <p:nvPr/>
          </p:nvSpPr>
          <p:spPr bwMode="auto">
            <a:xfrm>
              <a:off x="2138055" y="3915026"/>
              <a:ext cx="168535" cy="264469"/>
            </a:xfrm>
            <a:custGeom>
              <a:avLst/>
              <a:gdLst>
                <a:gd name="T0" fmla="*/ 6 w 43"/>
                <a:gd name="T1" fmla="*/ 6 h 68"/>
                <a:gd name="T2" fmla="*/ 1 w 43"/>
                <a:gd name="T3" fmla="*/ 15 h 68"/>
                <a:gd name="T4" fmla="*/ 16 w 43"/>
                <a:gd name="T5" fmla="*/ 62 h 68"/>
                <a:gd name="T6" fmla="*/ 25 w 43"/>
                <a:gd name="T7" fmla="*/ 67 h 68"/>
                <a:gd name="T8" fmla="*/ 43 w 43"/>
                <a:gd name="T9" fmla="*/ 61 h 68"/>
                <a:gd name="T10" fmla="*/ 23 w 43"/>
                <a:gd name="T11" fmla="*/ 0 h 68"/>
                <a:gd name="T12" fmla="*/ 6 w 43"/>
                <a:gd name="T13" fmla="*/ 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8">
                  <a:moveTo>
                    <a:pt x="6" y="6"/>
                  </a:moveTo>
                  <a:cubicBezTo>
                    <a:pt x="2" y="7"/>
                    <a:pt x="0" y="11"/>
                    <a:pt x="1" y="15"/>
                  </a:cubicBezTo>
                  <a:cubicBezTo>
                    <a:pt x="16" y="62"/>
                    <a:pt x="16" y="62"/>
                    <a:pt x="16" y="62"/>
                  </a:cubicBezTo>
                  <a:cubicBezTo>
                    <a:pt x="17" y="66"/>
                    <a:pt x="21" y="68"/>
                    <a:pt x="25" y="67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3" y="0"/>
                    <a:pt x="23" y="0"/>
                    <a:pt x="23" y="0"/>
                  </a:cubicBezTo>
                  <a:lnTo>
                    <a:pt x="6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0000" lnSpcReduction="20000"/>
            </a:bodyPr>
            <a:lstStyle/>
            <a:p>
              <a:pPr algn="ctr"/>
            </a:p>
          </p:txBody>
        </p:sp>
        <p:sp>
          <p:nvSpPr>
            <p:cNvPr id="11" name="ïşḷíde"/>
            <p:cNvSpPr/>
            <p:nvPr/>
          </p:nvSpPr>
          <p:spPr bwMode="auto">
            <a:xfrm>
              <a:off x="2231398" y="3396458"/>
              <a:ext cx="847860" cy="923051"/>
            </a:xfrm>
            <a:custGeom>
              <a:avLst/>
              <a:gdLst>
                <a:gd name="T0" fmla="*/ 162 w 217"/>
                <a:gd name="T1" fmla="*/ 0 h 237"/>
                <a:gd name="T2" fmla="*/ 161 w 217"/>
                <a:gd name="T3" fmla="*/ 0 h 237"/>
                <a:gd name="T4" fmla="*/ 2 w 217"/>
                <a:gd name="T5" fmla="*/ 50 h 237"/>
                <a:gd name="T6" fmla="*/ 6 w 217"/>
                <a:gd name="T7" fmla="*/ 131 h 237"/>
                <a:gd name="T8" fmla="*/ 25 w 217"/>
                <a:gd name="T9" fmla="*/ 192 h 237"/>
                <a:gd name="T10" fmla="*/ 51 w 217"/>
                <a:gd name="T11" fmla="*/ 237 h 237"/>
                <a:gd name="T12" fmla="*/ 217 w 217"/>
                <a:gd name="T13" fmla="*/ 172 h 237"/>
                <a:gd name="T14" fmla="*/ 162 w 217"/>
                <a:gd name="T1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7" h="237">
                  <a:moveTo>
                    <a:pt x="162" y="0"/>
                  </a:moveTo>
                  <a:cubicBezTo>
                    <a:pt x="161" y="0"/>
                    <a:pt x="161" y="0"/>
                    <a:pt x="161" y="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82"/>
                    <a:pt x="3" y="111"/>
                    <a:pt x="6" y="131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31" y="205"/>
                    <a:pt x="40" y="220"/>
                    <a:pt x="51" y="237"/>
                  </a:cubicBezTo>
                  <a:cubicBezTo>
                    <a:pt x="217" y="172"/>
                    <a:pt x="217" y="172"/>
                    <a:pt x="217" y="172"/>
                  </a:cubicBezTo>
                  <a:lnTo>
                    <a:pt x="162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2" name="ïśḻíḓe"/>
            <p:cNvSpPr/>
            <p:nvPr/>
          </p:nvSpPr>
          <p:spPr bwMode="auto">
            <a:xfrm>
              <a:off x="2431046" y="4065411"/>
              <a:ext cx="694881" cy="347440"/>
            </a:xfrm>
            <a:custGeom>
              <a:avLst/>
              <a:gdLst>
                <a:gd name="T0" fmla="*/ 0 w 178"/>
                <a:gd name="T1" fmla="*/ 65 h 89"/>
                <a:gd name="T2" fmla="*/ 17 w 178"/>
                <a:gd name="T3" fmla="*/ 89 h 89"/>
                <a:gd name="T4" fmla="*/ 176 w 178"/>
                <a:gd name="T5" fmla="*/ 38 h 89"/>
                <a:gd name="T6" fmla="*/ 178 w 178"/>
                <a:gd name="T7" fmla="*/ 38 h 89"/>
                <a:gd name="T8" fmla="*/ 166 w 178"/>
                <a:gd name="T9" fmla="*/ 0 h 89"/>
                <a:gd name="T10" fmla="*/ 0 w 178"/>
                <a:gd name="T11" fmla="*/ 65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89">
                  <a:moveTo>
                    <a:pt x="0" y="65"/>
                  </a:moveTo>
                  <a:cubicBezTo>
                    <a:pt x="5" y="72"/>
                    <a:pt x="11" y="81"/>
                    <a:pt x="17" y="89"/>
                  </a:cubicBezTo>
                  <a:cubicBezTo>
                    <a:pt x="176" y="38"/>
                    <a:pt x="176" y="38"/>
                    <a:pt x="176" y="38"/>
                  </a:cubicBezTo>
                  <a:cubicBezTo>
                    <a:pt x="176" y="38"/>
                    <a:pt x="177" y="38"/>
                    <a:pt x="178" y="38"/>
                  </a:cubicBezTo>
                  <a:cubicBezTo>
                    <a:pt x="166" y="0"/>
                    <a:pt x="166" y="0"/>
                    <a:pt x="166" y="0"/>
                  </a:cubicBezTo>
                  <a:lnTo>
                    <a:pt x="0" y="65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/>
            <a:p>
              <a:pPr algn="ctr"/>
            </a:p>
          </p:txBody>
        </p:sp>
        <p:sp>
          <p:nvSpPr>
            <p:cNvPr id="13" name="îŝlîdê"/>
            <p:cNvSpPr/>
            <p:nvPr/>
          </p:nvSpPr>
          <p:spPr bwMode="auto">
            <a:xfrm>
              <a:off x="2861457" y="2877890"/>
              <a:ext cx="1146035" cy="1192707"/>
            </a:xfrm>
            <a:custGeom>
              <a:avLst/>
              <a:gdLst>
                <a:gd name="T0" fmla="*/ 294 w 294"/>
                <a:gd name="T1" fmla="*/ 258 h 306"/>
                <a:gd name="T2" fmla="*/ 212 w 294"/>
                <a:gd name="T3" fmla="*/ 0 h 306"/>
                <a:gd name="T4" fmla="*/ 0 w 294"/>
                <a:gd name="T5" fmla="*/ 133 h 306"/>
                <a:gd name="T6" fmla="*/ 55 w 294"/>
                <a:gd name="T7" fmla="*/ 306 h 306"/>
                <a:gd name="T8" fmla="*/ 294 w 294"/>
                <a:gd name="T9" fmla="*/ 258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306">
                  <a:moveTo>
                    <a:pt x="294" y="258"/>
                  </a:moveTo>
                  <a:cubicBezTo>
                    <a:pt x="212" y="0"/>
                    <a:pt x="212" y="0"/>
                    <a:pt x="212" y="0"/>
                  </a:cubicBezTo>
                  <a:cubicBezTo>
                    <a:pt x="145" y="78"/>
                    <a:pt x="42" y="119"/>
                    <a:pt x="0" y="133"/>
                  </a:cubicBezTo>
                  <a:cubicBezTo>
                    <a:pt x="55" y="306"/>
                    <a:pt x="55" y="306"/>
                    <a:pt x="55" y="306"/>
                  </a:cubicBezTo>
                  <a:cubicBezTo>
                    <a:pt x="86" y="296"/>
                    <a:pt x="208" y="260"/>
                    <a:pt x="294" y="25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4" name="íśḷíḑè"/>
            <p:cNvSpPr/>
            <p:nvPr/>
          </p:nvSpPr>
          <p:spPr bwMode="auto">
            <a:xfrm>
              <a:off x="3074070" y="3883912"/>
              <a:ext cx="1018987" cy="329292"/>
            </a:xfrm>
            <a:custGeom>
              <a:avLst/>
              <a:gdLst>
                <a:gd name="T0" fmla="*/ 0 w 261"/>
                <a:gd name="T1" fmla="*/ 48 h 85"/>
                <a:gd name="T2" fmla="*/ 12 w 261"/>
                <a:gd name="T3" fmla="*/ 85 h 85"/>
                <a:gd name="T4" fmla="*/ 261 w 261"/>
                <a:gd name="T5" fmla="*/ 72 h 85"/>
                <a:gd name="T6" fmla="*/ 239 w 261"/>
                <a:gd name="T7" fmla="*/ 0 h 85"/>
                <a:gd name="T8" fmla="*/ 0 w 261"/>
                <a:gd name="T9" fmla="*/ 4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85">
                  <a:moveTo>
                    <a:pt x="0" y="48"/>
                  </a:moveTo>
                  <a:cubicBezTo>
                    <a:pt x="12" y="85"/>
                    <a:pt x="12" y="85"/>
                    <a:pt x="12" y="85"/>
                  </a:cubicBezTo>
                  <a:cubicBezTo>
                    <a:pt x="54" y="72"/>
                    <a:pt x="162" y="46"/>
                    <a:pt x="261" y="72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53" y="2"/>
                    <a:pt x="31" y="38"/>
                    <a:pt x="0" y="48"/>
                  </a:cubicBezTo>
                  <a:close/>
                </a:path>
              </a:pathLst>
            </a:custGeom>
            <a:solidFill>
              <a:srgbClr val="D1D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15" name="îs1íḍe"/>
            <p:cNvSpPr/>
            <p:nvPr/>
          </p:nvSpPr>
          <p:spPr bwMode="auto">
            <a:xfrm>
              <a:off x="4147506" y="3111245"/>
              <a:ext cx="248913" cy="547090"/>
            </a:xfrm>
            <a:custGeom>
              <a:avLst/>
              <a:gdLst>
                <a:gd name="T0" fmla="*/ 39 w 64"/>
                <a:gd name="T1" fmla="*/ 15 h 140"/>
                <a:gd name="T2" fmla="*/ 0 w 64"/>
                <a:gd name="T3" fmla="*/ 0 h 140"/>
                <a:gd name="T4" fmla="*/ 44 w 64"/>
                <a:gd name="T5" fmla="*/ 140 h 140"/>
                <a:gd name="T6" fmla="*/ 39 w 64"/>
                <a:gd name="T7" fmla="*/ 1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140">
                  <a:moveTo>
                    <a:pt x="39" y="15"/>
                  </a:moveTo>
                  <a:cubicBezTo>
                    <a:pt x="28" y="7"/>
                    <a:pt x="14" y="2"/>
                    <a:pt x="0" y="0"/>
                  </a:cubicBezTo>
                  <a:cubicBezTo>
                    <a:pt x="44" y="140"/>
                    <a:pt x="44" y="140"/>
                    <a:pt x="44" y="140"/>
                  </a:cubicBezTo>
                  <a:cubicBezTo>
                    <a:pt x="64" y="95"/>
                    <a:pt x="51" y="46"/>
                    <a:pt x="39" y="15"/>
                  </a:cubicBezTo>
                  <a:close/>
                </a:path>
              </a:pathLst>
            </a:custGeom>
            <a:solidFill>
              <a:srgbClr val="CECF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6" name="íṥľiḓè"/>
            <p:cNvSpPr/>
            <p:nvPr/>
          </p:nvSpPr>
          <p:spPr bwMode="auto">
            <a:xfrm>
              <a:off x="4297890" y="3170880"/>
              <a:ext cx="165942" cy="505605"/>
            </a:xfrm>
            <a:custGeom>
              <a:avLst/>
              <a:gdLst>
                <a:gd name="T0" fmla="*/ 32 w 42"/>
                <a:gd name="T1" fmla="*/ 43 h 130"/>
                <a:gd name="T2" fmla="*/ 0 w 42"/>
                <a:gd name="T3" fmla="*/ 0 h 130"/>
                <a:gd name="T4" fmla="*/ 5 w 42"/>
                <a:gd name="T5" fmla="*/ 125 h 130"/>
                <a:gd name="T6" fmla="*/ 7 w 42"/>
                <a:gd name="T7" fmla="*/ 130 h 130"/>
                <a:gd name="T8" fmla="*/ 32 w 42"/>
                <a:gd name="T9" fmla="*/ 4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30">
                  <a:moveTo>
                    <a:pt x="32" y="43"/>
                  </a:moveTo>
                  <a:cubicBezTo>
                    <a:pt x="26" y="25"/>
                    <a:pt x="15" y="10"/>
                    <a:pt x="0" y="0"/>
                  </a:cubicBezTo>
                  <a:cubicBezTo>
                    <a:pt x="12" y="31"/>
                    <a:pt x="25" y="80"/>
                    <a:pt x="5" y="125"/>
                  </a:cubicBezTo>
                  <a:cubicBezTo>
                    <a:pt x="7" y="130"/>
                    <a:pt x="7" y="130"/>
                    <a:pt x="7" y="130"/>
                  </a:cubicBezTo>
                  <a:cubicBezTo>
                    <a:pt x="31" y="109"/>
                    <a:pt x="42" y="75"/>
                    <a:pt x="32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7" name="ïśḷîḑê"/>
            <p:cNvSpPr/>
            <p:nvPr/>
          </p:nvSpPr>
          <p:spPr bwMode="auto">
            <a:xfrm>
              <a:off x="3691166" y="2377471"/>
              <a:ext cx="666360" cy="1384577"/>
            </a:xfrm>
            <a:custGeom>
              <a:avLst/>
              <a:gdLst>
                <a:gd name="T0" fmla="*/ 165 w 171"/>
                <a:gd name="T1" fmla="*/ 335 h 356"/>
                <a:gd name="T2" fmla="*/ 119 w 171"/>
                <a:gd name="T3" fmla="*/ 190 h 356"/>
                <a:gd name="T4" fmla="*/ 71 w 171"/>
                <a:gd name="T5" fmla="*/ 38 h 356"/>
                <a:gd name="T6" fmla="*/ 22 w 171"/>
                <a:gd name="T7" fmla="*/ 27 h 356"/>
                <a:gd name="T8" fmla="*/ 0 w 171"/>
                <a:gd name="T9" fmla="*/ 88 h 356"/>
                <a:gd name="T10" fmla="*/ 83 w 171"/>
                <a:gd name="T11" fmla="*/ 353 h 356"/>
                <a:gd name="T12" fmla="*/ 171 w 171"/>
                <a:gd name="T13" fmla="*/ 356 h 356"/>
                <a:gd name="T14" fmla="*/ 165 w 171"/>
                <a:gd name="T15" fmla="*/ 335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356">
                  <a:moveTo>
                    <a:pt x="165" y="335"/>
                  </a:moveTo>
                  <a:cubicBezTo>
                    <a:pt x="119" y="190"/>
                    <a:pt x="119" y="190"/>
                    <a:pt x="119" y="190"/>
                  </a:cubicBezTo>
                  <a:cubicBezTo>
                    <a:pt x="71" y="38"/>
                    <a:pt x="71" y="38"/>
                    <a:pt x="71" y="38"/>
                  </a:cubicBezTo>
                  <a:cubicBezTo>
                    <a:pt x="59" y="0"/>
                    <a:pt x="22" y="27"/>
                    <a:pt x="22" y="27"/>
                  </a:cubicBezTo>
                  <a:cubicBezTo>
                    <a:pt x="17" y="49"/>
                    <a:pt x="10" y="69"/>
                    <a:pt x="0" y="88"/>
                  </a:cubicBezTo>
                  <a:cubicBezTo>
                    <a:pt x="83" y="353"/>
                    <a:pt x="83" y="353"/>
                    <a:pt x="83" y="353"/>
                  </a:cubicBezTo>
                  <a:cubicBezTo>
                    <a:pt x="171" y="356"/>
                    <a:pt x="171" y="356"/>
                    <a:pt x="171" y="356"/>
                  </a:cubicBezTo>
                  <a:lnTo>
                    <a:pt x="165" y="3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8" name="išḷidé"/>
            <p:cNvSpPr/>
            <p:nvPr/>
          </p:nvSpPr>
          <p:spPr bwMode="auto">
            <a:xfrm>
              <a:off x="4015272" y="3751676"/>
              <a:ext cx="552276" cy="668953"/>
            </a:xfrm>
            <a:custGeom>
              <a:avLst/>
              <a:gdLst>
                <a:gd name="T0" fmla="*/ 0 w 142"/>
                <a:gd name="T1" fmla="*/ 0 h 172"/>
                <a:gd name="T2" fmla="*/ 43 w 142"/>
                <a:gd name="T3" fmla="*/ 134 h 172"/>
                <a:gd name="T4" fmla="*/ 96 w 142"/>
                <a:gd name="T5" fmla="*/ 171 h 172"/>
                <a:gd name="T6" fmla="*/ 130 w 142"/>
                <a:gd name="T7" fmla="*/ 134 h 172"/>
                <a:gd name="T8" fmla="*/ 88 w 142"/>
                <a:gd name="T9" fmla="*/ 3 h 172"/>
                <a:gd name="T10" fmla="*/ 0 w 142"/>
                <a:gd name="T1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172">
                  <a:moveTo>
                    <a:pt x="0" y="0"/>
                  </a:moveTo>
                  <a:cubicBezTo>
                    <a:pt x="43" y="134"/>
                    <a:pt x="43" y="134"/>
                    <a:pt x="43" y="134"/>
                  </a:cubicBezTo>
                  <a:cubicBezTo>
                    <a:pt x="62" y="143"/>
                    <a:pt x="80" y="155"/>
                    <a:pt x="96" y="171"/>
                  </a:cubicBezTo>
                  <a:cubicBezTo>
                    <a:pt x="96" y="171"/>
                    <a:pt x="142" y="172"/>
                    <a:pt x="130" y="134"/>
                  </a:cubicBezTo>
                  <a:cubicBezTo>
                    <a:pt x="88" y="3"/>
                    <a:pt x="88" y="3"/>
                    <a:pt x="88" y="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6E7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19" name="iŝľídè"/>
            <p:cNvSpPr/>
            <p:nvPr/>
          </p:nvSpPr>
          <p:spPr bwMode="auto">
            <a:xfrm>
              <a:off x="3667831" y="2781954"/>
              <a:ext cx="381149" cy="1065658"/>
            </a:xfrm>
            <a:custGeom>
              <a:avLst/>
              <a:gdLst>
                <a:gd name="T0" fmla="*/ 11 w 98"/>
                <a:gd name="T1" fmla="*/ 0 h 274"/>
                <a:gd name="T2" fmla="*/ 0 w 98"/>
                <a:gd name="T3" fmla="*/ 16 h 274"/>
                <a:gd name="T4" fmla="*/ 81 w 98"/>
                <a:gd name="T5" fmla="*/ 273 h 274"/>
                <a:gd name="T6" fmla="*/ 98 w 98"/>
                <a:gd name="T7" fmla="*/ 274 h 274"/>
                <a:gd name="T8" fmla="*/ 11 w 98"/>
                <a:gd name="T9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74">
                  <a:moveTo>
                    <a:pt x="11" y="0"/>
                  </a:moveTo>
                  <a:cubicBezTo>
                    <a:pt x="8" y="6"/>
                    <a:pt x="4" y="11"/>
                    <a:pt x="0" y="16"/>
                  </a:cubicBezTo>
                  <a:cubicBezTo>
                    <a:pt x="81" y="273"/>
                    <a:pt x="81" y="273"/>
                    <a:pt x="81" y="273"/>
                  </a:cubicBezTo>
                  <a:cubicBezTo>
                    <a:pt x="98" y="274"/>
                    <a:pt x="98" y="274"/>
                    <a:pt x="98" y="274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0" name="îślíḑe"/>
            <p:cNvSpPr/>
            <p:nvPr/>
          </p:nvSpPr>
          <p:spPr bwMode="auto">
            <a:xfrm>
              <a:off x="3984157" y="3845019"/>
              <a:ext cx="181499" cy="368183"/>
            </a:xfrm>
            <a:custGeom>
              <a:avLst/>
              <a:gdLst>
                <a:gd name="T0" fmla="*/ 0 w 47"/>
                <a:gd name="T1" fmla="*/ 0 h 95"/>
                <a:gd name="T2" fmla="*/ 28 w 47"/>
                <a:gd name="T3" fmla="*/ 89 h 95"/>
                <a:gd name="T4" fmla="*/ 47 w 47"/>
                <a:gd name="T5" fmla="*/ 95 h 95"/>
                <a:gd name="T6" fmla="*/ 17 w 47"/>
                <a:gd name="T7" fmla="*/ 1 h 95"/>
                <a:gd name="T8" fmla="*/ 0 w 47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95">
                  <a:moveTo>
                    <a:pt x="0" y="0"/>
                  </a:moveTo>
                  <a:cubicBezTo>
                    <a:pt x="28" y="89"/>
                    <a:pt x="28" y="89"/>
                    <a:pt x="28" y="89"/>
                  </a:cubicBezTo>
                  <a:cubicBezTo>
                    <a:pt x="34" y="91"/>
                    <a:pt x="41" y="93"/>
                    <a:pt x="47" y="95"/>
                  </a:cubicBezTo>
                  <a:cubicBezTo>
                    <a:pt x="17" y="1"/>
                    <a:pt x="17" y="1"/>
                    <a:pt x="17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</a:p>
          </p:txBody>
        </p:sp>
        <p:sp>
          <p:nvSpPr>
            <p:cNvPr id="21" name="iṩḻïďe"/>
            <p:cNvSpPr/>
            <p:nvPr/>
          </p:nvSpPr>
          <p:spPr bwMode="auto">
            <a:xfrm>
              <a:off x="2586616" y="4327287"/>
              <a:ext cx="687104" cy="326698"/>
            </a:xfrm>
            <a:custGeom>
              <a:avLst/>
              <a:gdLst>
                <a:gd name="T0" fmla="*/ 18 w 176"/>
                <a:gd name="T1" fmla="*/ 27 h 84"/>
                <a:gd name="T2" fmla="*/ 0 w 176"/>
                <a:gd name="T3" fmla="*/ 57 h 84"/>
                <a:gd name="T4" fmla="*/ 157 w 176"/>
                <a:gd name="T5" fmla="*/ 84 h 84"/>
                <a:gd name="T6" fmla="*/ 158 w 176"/>
                <a:gd name="T7" fmla="*/ 84 h 84"/>
                <a:gd name="T8" fmla="*/ 173 w 176"/>
                <a:gd name="T9" fmla="*/ 58 h 84"/>
                <a:gd name="T10" fmla="*/ 148 w 176"/>
                <a:gd name="T11" fmla="*/ 43 h 84"/>
                <a:gd name="T12" fmla="*/ 142 w 176"/>
                <a:gd name="T13" fmla="*/ 44 h 84"/>
                <a:gd name="T14" fmla="*/ 157 w 176"/>
                <a:gd name="T15" fmla="*/ 18 h 84"/>
                <a:gd name="T16" fmla="*/ 132 w 176"/>
                <a:gd name="T17" fmla="*/ 3 h 84"/>
                <a:gd name="T18" fmla="*/ 85 w 176"/>
                <a:gd name="T19" fmla="*/ 15 h 84"/>
                <a:gd name="T20" fmla="*/ 56 w 176"/>
                <a:gd name="T21" fmla="*/ 1 h 84"/>
                <a:gd name="T22" fmla="*/ 18 w 176"/>
                <a:gd name="T23" fmla="*/ 2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" h="84">
                  <a:moveTo>
                    <a:pt x="18" y="27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157" y="84"/>
                    <a:pt x="157" y="84"/>
                    <a:pt x="157" y="84"/>
                  </a:cubicBezTo>
                  <a:cubicBezTo>
                    <a:pt x="158" y="84"/>
                    <a:pt x="158" y="84"/>
                    <a:pt x="158" y="84"/>
                  </a:cubicBezTo>
                  <a:cubicBezTo>
                    <a:pt x="169" y="81"/>
                    <a:pt x="176" y="69"/>
                    <a:pt x="173" y="58"/>
                  </a:cubicBezTo>
                  <a:cubicBezTo>
                    <a:pt x="171" y="47"/>
                    <a:pt x="159" y="40"/>
                    <a:pt x="148" y="43"/>
                  </a:cubicBezTo>
                  <a:cubicBezTo>
                    <a:pt x="142" y="44"/>
                    <a:pt x="142" y="44"/>
                    <a:pt x="142" y="44"/>
                  </a:cubicBezTo>
                  <a:cubicBezTo>
                    <a:pt x="153" y="41"/>
                    <a:pt x="160" y="30"/>
                    <a:pt x="157" y="18"/>
                  </a:cubicBezTo>
                  <a:cubicBezTo>
                    <a:pt x="155" y="7"/>
                    <a:pt x="143" y="0"/>
                    <a:pt x="132" y="3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29" y="5"/>
                    <a:pt x="18" y="27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22" name="îŝḻïḓê"/>
            <p:cNvSpPr/>
            <p:nvPr/>
          </p:nvSpPr>
          <p:spPr bwMode="auto">
            <a:xfrm>
              <a:off x="2451788" y="4583979"/>
              <a:ext cx="243727" cy="482268"/>
            </a:xfrm>
            <a:custGeom>
              <a:avLst/>
              <a:gdLst>
                <a:gd name="T0" fmla="*/ 24 w 63"/>
                <a:gd name="T1" fmla="*/ 0 h 124"/>
                <a:gd name="T2" fmla="*/ 0 w 63"/>
                <a:gd name="T3" fmla="*/ 9 h 124"/>
                <a:gd name="T4" fmla="*/ 33 w 63"/>
                <a:gd name="T5" fmla="*/ 124 h 124"/>
                <a:gd name="T6" fmla="*/ 53 w 63"/>
                <a:gd name="T7" fmla="*/ 119 h 124"/>
                <a:gd name="T8" fmla="*/ 24 w 6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124">
                  <a:moveTo>
                    <a:pt x="24" y="0"/>
                  </a:moveTo>
                  <a:cubicBezTo>
                    <a:pt x="18" y="3"/>
                    <a:pt x="10" y="7"/>
                    <a:pt x="0" y="9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53" y="119"/>
                    <a:pt x="53" y="119"/>
                    <a:pt x="53" y="119"/>
                  </a:cubicBezTo>
                  <a:cubicBezTo>
                    <a:pt x="56" y="103"/>
                    <a:pt x="63" y="39"/>
                    <a:pt x="24" y="0"/>
                  </a:cubicBezTo>
                  <a:close/>
                </a:path>
              </a:pathLst>
            </a:custGeom>
            <a:solidFill>
              <a:srgbClr val="BB9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</a:p>
          </p:txBody>
        </p:sp>
        <p:sp>
          <p:nvSpPr>
            <p:cNvPr id="23" name="iŝḷïḍê"/>
            <p:cNvSpPr/>
            <p:nvPr/>
          </p:nvSpPr>
          <p:spPr bwMode="auto">
            <a:xfrm>
              <a:off x="2545131" y="4547679"/>
              <a:ext cx="754518" cy="557462"/>
            </a:xfrm>
            <a:custGeom>
              <a:avLst/>
              <a:gdLst>
                <a:gd name="T0" fmla="*/ 11 w 194"/>
                <a:gd name="T1" fmla="*/ 0 h 143"/>
                <a:gd name="T2" fmla="*/ 9 w 194"/>
                <a:gd name="T3" fmla="*/ 4 h 143"/>
                <a:gd name="T4" fmla="*/ 0 w 194"/>
                <a:gd name="T5" fmla="*/ 9 h 143"/>
                <a:gd name="T6" fmla="*/ 29 w 194"/>
                <a:gd name="T7" fmla="*/ 128 h 143"/>
                <a:gd name="T8" fmla="*/ 36 w 194"/>
                <a:gd name="T9" fmla="*/ 126 h 143"/>
                <a:gd name="T10" fmla="*/ 77 w 194"/>
                <a:gd name="T11" fmla="*/ 137 h 143"/>
                <a:gd name="T12" fmla="*/ 98 w 194"/>
                <a:gd name="T13" fmla="*/ 132 h 143"/>
                <a:gd name="T14" fmla="*/ 173 w 194"/>
                <a:gd name="T15" fmla="*/ 113 h 143"/>
                <a:gd name="T16" fmla="*/ 176 w 194"/>
                <a:gd name="T17" fmla="*/ 113 h 143"/>
                <a:gd name="T18" fmla="*/ 191 w 194"/>
                <a:gd name="T19" fmla="*/ 87 h 143"/>
                <a:gd name="T20" fmla="*/ 166 w 194"/>
                <a:gd name="T21" fmla="*/ 71 h 143"/>
                <a:gd name="T22" fmla="*/ 174 w 194"/>
                <a:gd name="T23" fmla="*/ 69 h 143"/>
                <a:gd name="T24" fmla="*/ 189 w 194"/>
                <a:gd name="T25" fmla="*/ 44 h 143"/>
                <a:gd name="T26" fmla="*/ 163 w 194"/>
                <a:gd name="T27" fmla="*/ 28 h 143"/>
                <a:gd name="T28" fmla="*/ 168 w 194"/>
                <a:gd name="T29" fmla="*/ 27 h 143"/>
                <a:gd name="T30" fmla="*/ 11 w 194"/>
                <a:gd name="T3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4" h="143">
                  <a:moveTo>
                    <a:pt x="11" y="0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6" y="6"/>
                    <a:pt x="0" y="9"/>
                  </a:cubicBezTo>
                  <a:cubicBezTo>
                    <a:pt x="39" y="48"/>
                    <a:pt x="32" y="112"/>
                    <a:pt x="29" y="128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36" y="126"/>
                    <a:pt x="55" y="143"/>
                    <a:pt x="77" y="137"/>
                  </a:cubicBezTo>
                  <a:cubicBezTo>
                    <a:pt x="98" y="132"/>
                    <a:pt x="98" y="132"/>
                    <a:pt x="98" y="132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6" y="113"/>
                    <a:pt x="176" y="113"/>
                    <a:pt x="176" y="113"/>
                  </a:cubicBezTo>
                  <a:cubicBezTo>
                    <a:pt x="187" y="110"/>
                    <a:pt x="194" y="98"/>
                    <a:pt x="191" y="87"/>
                  </a:cubicBezTo>
                  <a:cubicBezTo>
                    <a:pt x="188" y="75"/>
                    <a:pt x="177" y="69"/>
                    <a:pt x="166" y="71"/>
                  </a:cubicBezTo>
                  <a:cubicBezTo>
                    <a:pt x="174" y="69"/>
                    <a:pt x="174" y="69"/>
                    <a:pt x="174" y="69"/>
                  </a:cubicBezTo>
                  <a:cubicBezTo>
                    <a:pt x="185" y="67"/>
                    <a:pt x="192" y="55"/>
                    <a:pt x="189" y="44"/>
                  </a:cubicBezTo>
                  <a:cubicBezTo>
                    <a:pt x="186" y="32"/>
                    <a:pt x="175" y="25"/>
                    <a:pt x="163" y="28"/>
                  </a:cubicBezTo>
                  <a:cubicBezTo>
                    <a:pt x="168" y="27"/>
                    <a:pt x="168" y="27"/>
                    <a:pt x="168" y="27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D4B0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4" name="îṩ1ídé"/>
            <p:cNvSpPr/>
            <p:nvPr/>
          </p:nvSpPr>
          <p:spPr bwMode="auto">
            <a:xfrm>
              <a:off x="2259918" y="4739549"/>
              <a:ext cx="386334" cy="448562"/>
            </a:xfrm>
            <a:custGeom>
              <a:avLst/>
              <a:gdLst>
                <a:gd name="T0" fmla="*/ 7 w 99"/>
                <a:gd name="T1" fmla="*/ 52 h 115"/>
                <a:gd name="T2" fmla="*/ 23 w 99"/>
                <a:gd name="T3" fmla="*/ 115 h 115"/>
                <a:gd name="T4" fmla="*/ 94 w 99"/>
                <a:gd name="T5" fmla="*/ 97 h 115"/>
                <a:gd name="T6" fmla="*/ 94 w 99"/>
                <a:gd name="T7" fmla="*/ 30 h 115"/>
                <a:gd name="T8" fmla="*/ 86 w 99"/>
                <a:gd name="T9" fmla="*/ 0 h 115"/>
                <a:gd name="T10" fmla="*/ 0 w 99"/>
                <a:gd name="T11" fmla="*/ 21 h 115"/>
                <a:gd name="T12" fmla="*/ 7 w 99"/>
                <a:gd name="T13" fmla="*/ 52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5">
                  <a:moveTo>
                    <a:pt x="7" y="52"/>
                  </a:moveTo>
                  <a:cubicBezTo>
                    <a:pt x="23" y="115"/>
                    <a:pt x="23" y="115"/>
                    <a:pt x="23" y="115"/>
                  </a:cubicBezTo>
                  <a:cubicBezTo>
                    <a:pt x="94" y="97"/>
                    <a:pt x="94" y="97"/>
                    <a:pt x="94" y="97"/>
                  </a:cubicBezTo>
                  <a:cubicBezTo>
                    <a:pt x="99" y="72"/>
                    <a:pt x="98" y="50"/>
                    <a:pt x="94" y="30"/>
                  </a:cubicBezTo>
                  <a:cubicBezTo>
                    <a:pt x="92" y="19"/>
                    <a:pt x="89" y="9"/>
                    <a:pt x="86" y="0"/>
                  </a:cubicBezTo>
                  <a:cubicBezTo>
                    <a:pt x="0" y="21"/>
                    <a:pt x="0" y="21"/>
                    <a:pt x="0" y="21"/>
                  </a:cubicBezTo>
                  <a:lnTo>
                    <a:pt x="7" y="52"/>
                  </a:lnTo>
                  <a:close/>
                </a:path>
              </a:pathLst>
            </a:custGeom>
            <a:solidFill>
              <a:srgbClr val="CEC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algn="ctr"/>
            </a:p>
          </p:txBody>
        </p:sp>
        <p:sp>
          <p:nvSpPr>
            <p:cNvPr id="25" name="îSľiḍè"/>
            <p:cNvSpPr/>
            <p:nvPr/>
          </p:nvSpPr>
          <p:spPr bwMode="auto">
            <a:xfrm>
              <a:off x="2205469" y="4545085"/>
              <a:ext cx="388926" cy="277435"/>
            </a:xfrm>
            <a:custGeom>
              <a:avLst/>
              <a:gdLst>
                <a:gd name="T0" fmla="*/ 0 w 100"/>
                <a:gd name="T1" fmla="*/ 18 h 71"/>
                <a:gd name="T2" fmla="*/ 14 w 100"/>
                <a:gd name="T3" fmla="*/ 71 h 71"/>
                <a:gd name="T4" fmla="*/ 100 w 100"/>
                <a:gd name="T5" fmla="*/ 50 h 71"/>
                <a:gd name="T6" fmla="*/ 72 w 100"/>
                <a:gd name="T7" fmla="*/ 0 h 71"/>
                <a:gd name="T8" fmla="*/ 0 w 100"/>
                <a:gd name="T9" fmla="*/ 1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71">
                  <a:moveTo>
                    <a:pt x="0" y="18"/>
                  </a:moveTo>
                  <a:cubicBezTo>
                    <a:pt x="14" y="71"/>
                    <a:pt x="14" y="71"/>
                    <a:pt x="14" y="71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88" y="18"/>
                    <a:pt x="72" y="0"/>
                    <a:pt x="72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7500" lnSpcReduction="20000"/>
            </a:bodyPr>
            <a:lstStyle/>
            <a:p>
              <a:pPr algn="ctr"/>
            </a:p>
          </p:txBody>
        </p:sp>
        <p:sp>
          <p:nvSpPr>
            <p:cNvPr id="26" name="iṩḷïḑe"/>
            <p:cNvSpPr/>
            <p:nvPr/>
          </p:nvSpPr>
          <p:spPr bwMode="auto">
            <a:xfrm>
              <a:off x="691250" y="4664355"/>
              <a:ext cx="1887588" cy="982688"/>
            </a:xfrm>
            <a:custGeom>
              <a:avLst/>
              <a:gdLst>
                <a:gd name="T0" fmla="*/ 1 w 484"/>
                <a:gd name="T1" fmla="*/ 117 h 252"/>
                <a:gd name="T2" fmla="*/ 21 w 484"/>
                <a:gd name="T3" fmla="*/ 200 h 252"/>
                <a:gd name="T4" fmla="*/ 22 w 484"/>
                <a:gd name="T5" fmla="*/ 205 h 252"/>
                <a:gd name="T6" fmla="*/ 88 w 484"/>
                <a:gd name="T7" fmla="*/ 244 h 252"/>
                <a:gd name="T8" fmla="*/ 438 w 484"/>
                <a:gd name="T9" fmla="*/ 157 h 252"/>
                <a:gd name="T10" fmla="*/ 477 w 484"/>
                <a:gd name="T11" fmla="*/ 91 h 252"/>
                <a:gd name="T12" fmla="*/ 476 w 484"/>
                <a:gd name="T13" fmla="*/ 86 h 252"/>
                <a:gd name="T14" fmla="*/ 455 w 484"/>
                <a:gd name="T15" fmla="*/ 4 h 252"/>
                <a:gd name="T16" fmla="*/ 454 w 484"/>
                <a:gd name="T17" fmla="*/ 0 h 252"/>
                <a:gd name="T18" fmla="*/ 0 w 484"/>
                <a:gd name="T19" fmla="*/ 114 h 252"/>
                <a:gd name="T20" fmla="*/ 1 w 484"/>
                <a:gd name="T21" fmla="*/ 1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4" h="252">
                  <a:moveTo>
                    <a:pt x="1" y="117"/>
                  </a:moveTo>
                  <a:cubicBezTo>
                    <a:pt x="21" y="200"/>
                    <a:pt x="21" y="200"/>
                    <a:pt x="21" y="200"/>
                  </a:cubicBezTo>
                  <a:cubicBezTo>
                    <a:pt x="22" y="205"/>
                    <a:pt x="22" y="205"/>
                    <a:pt x="22" y="205"/>
                  </a:cubicBezTo>
                  <a:cubicBezTo>
                    <a:pt x="30" y="234"/>
                    <a:pt x="59" y="252"/>
                    <a:pt x="88" y="244"/>
                  </a:cubicBezTo>
                  <a:cubicBezTo>
                    <a:pt x="438" y="157"/>
                    <a:pt x="438" y="157"/>
                    <a:pt x="438" y="157"/>
                  </a:cubicBezTo>
                  <a:cubicBezTo>
                    <a:pt x="467" y="150"/>
                    <a:pt x="484" y="120"/>
                    <a:pt x="477" y="91"/>
                  </a:cubicBezTo>
                  <a:cubicBezTo>
                    <a:pt x="476" y="86"/>
                    <a:pt x="476" y="86"/>
                    <a:pt x="476" y="86"/>
                  </a:cubicBezTo>
                  <a:cubicBezTo>
                    <a:pt x="455" y="4"/>
                    <a:pt x="455" y="4"/>
                    <a:pt x="455" y="4"/>
                  </a:cubicBezTo>
                  <a:cubicBezTo>
                    <a:pt x="455" y="3"/>
                    <a:pt x="455" y="1"/>
                    <a:pt x="454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1" y="117"/>
                  </a:cubicBezTo>
                  <a:close/>
                </a:path>
              </a:pathLst>
            </a:custGeom>
            <a:solidFill>
              <a:srgbClr val="2E2C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7" name="ïśḻîḑè"/>
            <p:cNvSpPr/>
            <p:nvPr/>
          </p:nvSpPr>
          <p:spPr bwMode="auto">
            <a:xfrm>
              <a:off x="673100" y="4501008"/>
              <a:ext cx="1789060" cy="609318"/>
            </a:xfrm>
            <a:custGeom>
              <a:avLst/>
              <a:gdLst>
                <a:gd name="T0" fmla="*/ 5 w 459"/>
                <a:gd name="T1" fmla="*/ 156 h 156"/>
                <a:gd name="T2" fmla="*/ 459 w 459"/>
                <a:gd name="T3" fmla="*/ 42 h 156"/>
                <a:gd name="T4" fmla="*/ 395 w 459"/>
                <a:gd name="T5" fmla="*/ 7 h 156"/>
                <a:gd name="T6" fmla="*/ 45 w 459"/>
                <a:gd name="T7" fmla="*/ 94 h 156"/>
                <a:gd name="T8" fmla="*/ 5 w 459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156">
                  <a:moveTo>
                    <a:pt x="5" y="156"/>
                  </a:moveTo>
                  <a:cubicBezTo>
                    <a:pt x="459" y="42"/>
                    <a:pt x="459" y="42"/>
                    <a:pt x="459" y="42"/>
                  </a:cubicBezTo>
                  <a:cubicBezTo>
                    <a:pt x="450" y="15"/>
                    <a:pt x="422" y="0"/>
                    <a:pt x="395" y="7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17" y="101"/>
                    <a:pt x="0" y="128"/>
                    <a:pt x="5" y="156"/>
                  </a:cubicBezTo>
                  <a:close/>
                </a:path>
              </a:pathLst>
            </a:custGeom>
            <a:solidFill>
              <a:srgbClr val="4D4A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8" name="îṡḻîḋè"/>
            <p:cNvSpPr/>
            <p:nvPr/>
          </p:nvSpPr>
          <p:spPr bwMode="auto">
            <a:xfrm>
              <a:off x="2980728" y="4345437"/>
              <a:ext cx="277435" cy="601539"/>
            </a:xfrm>
            <a:custGeom>
              <a:avLst/>
              <a:gdLst>
                <a:gd name="T0" fmla="*/ 71 w 71"/>
                <a:gd name="T1" fmla="*/ 137 h 154"/>
                <a:gd name="T2" fmla="*/ 23 w 71"/>
                <a:gd name="T3" fmla="*/ 63 h 154"/>
                <a:gd name="T4" fmla="*/ 31 w 71"/>
                <a:gd name="T5" fmla="*/ 57 h 154"/>
                <a:gd name="T6" fmla="*/ 34 w 71"/>
                <a:gd name="T7" fmla="*/ 44 h 154"/>
                <a:gd name="T8" fmla="*/ 8 w 71"/>
                <a:gd name="T9" fmla="*/ 4 h 154"/>
                <a:gd name="T10" fmla="*/ 0 w 71"/>
                <a:gd name="T11" fmla="*/ 0 h 154"/>
                <a:gd name="T12" fmla="*/ 19 w 71"/>
                <a:gd name="T13" fmla="*/ 150 h 154"/>
                <a:gd name="T14" fmla="*/ 71 w 71"/>
                <a:gd name="T15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54">
                  <a:moveTo>
                    <a:pt x="71" y="137"/>
                  </a:moveTo>
                  <a:cubicBezTo>
                    <a:pt x="23" y="63"/>
                    <a:pt x="23" y="63"/>
                    <a:pt x="23" y="63"/>
                  </a:cubicBezTo>
                  <a:cubicBezTo>
                    <a:pt x="31" y="57"/>
                    <a:pt x="31" y="57"/>
                    <a:pt x="31" y="57"/>
                  </a:cubicBezTo>
                  <a:cubicBezTo>
                    <a:pt x="36" y="55"/>
                    <a:pt x="37" y="48"/>
                    <a:pt x="34" y="4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1"/>
                    <a:pt x="3" y="0"/>
                    <a:pt x="0" y="0"/>
                  </a:cubicBezTo>
                  <a:cubicBezTo>
                    <a:pt x="7" y="24"/>
                    <a:pt x="21" y="88"/>
                    <a:pt x="19" y="150"/>
                  </a:cubicBezTo>
                  <a:cubicBezTo>
                    <a:pt x="42" y="154"/>
                    <a:pt x="71" y="137"/>
                    <a:pt x="71" y="137"/>
                  </a:cubicBezTo>
                  <a:close/>
                </a:path>
              </a:pathLst>
            </a:custGeom>
            <a:solidFill>
              <a:srgbClr val="004E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29" name="îṣḻîḓe"/>
            <p:cNvSpPr/>
            <p:nvPr/>
          </p:nvSpPr>
          <p:spPr bwMode="auto">
            <a:xfrm>
              <a:off x="2638473" y="4275430"/>
              <a:ext cx="425226" cy="655990"/>
            </a:xfrm>
            <a:custGeom>
              <a:avLst/>
              <a:gdLst>
                <a:gd name="T0" fmla="*/ 88 w 109"/>
                <a:gd name="T1" fmla="*/ 18 h 168"/>
                <a:gd name="T2" fmla="*/ 83 w 109"/>
                <a:gd name="T3" fmla="*/ 19 h 168"/>
                <a:gd name="T4" fmla="*/ 81 w 109"/>
                <a:gd name="T5" fmla="*/ 21 h 168"/>
                <a:gd name="T6" fmla="*/ 73 w 109"/>
                <a:gd name="T7" fmla="*/ 0 h 168"/>
                <a:gd name="T8" fmla="*/ 0 w 109"/>
                <a:gd name="T9" fmla="*/ 23 h 168"/>
                <a:gd name="T10" fmla="*/ 53 w 109"/>
                <a:gd name="T11" fmla="*/ 78 h 168"/>
                <a:gd name="T12" fmla="*/ 77 w 109"/>
                <a:gd name="T13" fmla="*/ 120 h 168"/>
                <a:gd name="T14" fmla="*/ 107 w 109"/>
                <a:gd name="T15" fmla="*/ 168 h 168"/>
                <a:gd name="T16" fmla="*/ 88 w 109"/>
                <a:gd name="T17" fmla="*/ 1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168">
                  <a:moveTo>
                    <a:pt x="88" y="18"/>
                  </a:moveTo>
                  <a:cubicBezTo>
                    <a:pt x="86" y="18"/>
                    <a:pt x="85" y="18"/>
                    <a:pt x="83" y="19"/>
                  </a:cubicBezTo>
                  <a:cubicBezTo>
                    <a:pt x="81" y="21"/>
                    <a:pt x="81" y="21"/>
                    <a:pt x="81" y="21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2" y="56"/>
                    <a:pt x="53" y="78"/>
                    <a:pt x="53" y="78"/>
                  </a:cubicBezTo>
                  <a:cubicBezTo>
                    <a:pt x="73" y="88"/>
                    <a:pt x="77" y="120"/>
                    <a:pt x="77" y="120"/>
                  </a:cubicBezTo>
                  <a:cubicBezTo>
                    <a:pt x="78" y="152"/>
                    <a:pt x="91" y="165"/>
                    <a:pt x="107" y="168"/>
                  </a:cubicBezTo>
                  <a:cubicBezTo>
                    <a:pt x="109" y="106"/>
                    <a:pt x="95" y="42"/>
                    <a:pt x="88" y="18"/>
                  </a:cubicBezTo>
                  <a:close/>
                </a:path>
              </a:pathLst>
            </a:custGeom>
            <a:solidFill>
              <a:srgbClr val="0164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0" name="iṣlíḋê"/>
            <p:cNvSpPr/>
            <p:nvPr/>
          </p:nvSpPr>
          <p:spPr bwMode="auto">
            <a:xfrm>
              <a:off x="2980728" y="4314323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5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5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2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1" name="ïṥlíḑè"/>
            <p:cNvSpPr/>
            <p:nvPr/>
          </p:nvSpPr>
          <p:spPr bwMode="auto">
            <a:xfrm>
              <a:off x="3042956" y="4467300"/>
              <a:ext cx="285213" cy="210021"/>
            </a:xfrm>
            <a:custGeom>
              <a:avLst/>
              <a:gdLst>
                <a:gd name="T0" fmla="*/ 70 w 73"/>
                <a:gd name="T1" fmla="*/ 18 h 54"/>
                <a:gd name="T2" fmla="*/ 55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9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5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9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2" name="iṡ1íde"/>
            <p:cNvSpPr/>
            <p:nvPr/>
          </p:nvSpPr>
          <p:spPr bwMode="auto">
            <a:xfrm>
              <a:off x="3063699" y="4633242"/>
              <a:ext cx="282620" cy="212612"/>
            </a:xfrm>
            <a:custGeom>
              <a:avLst/>
              <a:gdLst>
                <a:gd name="T0" fmla="*/ 70 w 73"/>
                <a:gd name="T1" fmla="*/ 18 h 54"/>
                <a:gd name="T2" fmla="*/ 54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8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4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8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3" name="ïSḻîḓé"/>
            <p:cNvSpPr/>
            <p:nvPr/>
          </p:nvSpPr>
          <p:spPr bwMode="auto">
            <a:xfrm>
              <a:off x="3071478" y="4801777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4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4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3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34" name="îşḻïḑê"/>
            <p:cNvSpPr/>
            <p:nvPr/>
          </p:nvSpPr>
          <p:spPr bwMode="auto">
            <a:xfrm>
              <a:off x="2594395" y="4327287"/>
              <a:ext cx="409669" cy="228170"/>
            </a:xfrm>
            <a:custGeom>
              <a:avLst/>
              <a:gdLst>
                <a:gd name="T0" fmla="*/ 19 w 105"/>
                <a:gd name="T1" fmla="*/ 22 h 59"/>
                <a:gd name="T2" fmla="*/ 32 w 105"/>
                <a:gd name="T3" fmla="*/ 10 h 59"/>
                <a:gd name="T4" fmla="*/ 53 w 105"/>
                <a:gd name="T5" fmla="*/ 1 h 59"/>
                <a:gd name="T6" fmla="*/ 83 w 105"/>
                <a:gd name="T7" fmla="*/ 3 h 59"/>
                <a:gd name="T8" fmla="*/ 97 w 105"/>
                <a:gd name="T9" fmla="*/ 3 h 59"/>
                <a:gd name="T10" fmla="*/ 101 w 105"/>
                <a:gd name="T11" fmla="*/ 11 h 59"/>
                <a:gd name="T12" fmla="*/ 57 w 105"/>
                <a:gd name="T13" fmla="*/ 40 h 59"/>
                <a:gd name="T14" fmla="*/ 51 w 105"/>
                <a:gd name="T15" fmla="*/ 59 h 59"/>
                <a:gd name="T16" fmla="*/ 22 w 105"/>
                <a:gd name="T17" fmla="*/ 55 h 59"/>
                <a:gd name="T18" fmla="*/ 0 w 105"/>
                <a:gd name="T19" fmla="*/ 54 h 59"/>
                <a:gd name="T20" fmla="*/ 19 w 105"/>
                <a:gd name="T2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" h="59">
                  <a:moveTo>
                    <a:pt x="19" y="22"/>
                  </a:moveTo>
                  <a:cubicBezTo>
                    <a:pt x="32" y="10"/>
                    <a:pt x="32" y="10"/>
                    <a:pt x="32" y="10"/>
                  </a:cubicBezTo>
                  <a:cubicBezTo>
                    <a:pt x="32" y="10"/>
                    <a:pt x="39" y="0"/>
                    <a:pt x="53" y="1"/>
                  </a:cubicBezTo>
                  <a:cubicBezTo>
                    <a:pt x="83" y="3"/>
                    <a:pt x="83" y="3"/>
                    <a:pt x="83" y="3"/>
                  </a:cubicBezTo>
                  <a:cubicBezTo>
                    <a:pt x="83" y="3"/>
                    <a:pt x="92" y="4"/>
                    <a:pt x="97" y="3"/>
                  </a:cubicBezTo>
                  <a:cubicBezTo>
                    <a:pt x="97" y="3"/>
                    <a:pt x="105" y="5"/>
                    <a:pt x="101" y="11"/>
                  </a:cubicBezTo>
                  <a:cubicBezTo>
                    <a:pt x="101" y="11"/>
                    <a:pt x="100" y="38"/>
                    <a:pt x="57" y="40"/>
                  </a:cubicBezTo>
                  <a:cubicBezTo>
                    <a:pt x="57" y="40"/>
                    <a:pt x="53" y="48"/>
                    <a:pt x="51" y="59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0" y="54"/>
                    <a:pt x="0" y="54"/>
                    <a:pt x="0" y="54"/>
                  </a:cubicBezTo>
                  <a:lnTo>
                    <a:pt x="19" y="22"/>
                  </a:ln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32500" lnSpcReduction="20000"/>
            </a:bodyPr>
            <a:lstStyle/>
            <a:p>
              <a:pPr algn="ctr"/>
            </a:p>
          </p:txBody>
        </p:sp>
      </p:grpSp>
      <p:sp>
        <p:nvSpPr>
          <p:cNvPr id="35" name="iSľîḍé"/>
          <p:cNvSpPr txBox="1"/>
          <p:nvPr/>
        </p:nvSpPr>
        <p:spPr>
          <a:xfrm>
            <a:off x="3943947" y="2037975"/>
            <a:ext cx="4441788" cy="773527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的基本概念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îšḷídê"/>
          <p:cNvSpPr txBox="1"/>
          <p:nvPr/>
        </p:nvSpPr>
        <p:spPr>
          <a:xfrm>
            <a:off x="2686447" y="2046099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1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37" name="iṡḻîḑè"/>
          <p:cNvSpPr txBox="1"/>
          <p:nvPr/>
        </p:nvSpPr>
        <p:spPr>
          <a:xfrm>
            <a:off x="3940466" y="3009702"/>
            <a:ext cx="4617595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响应的一般过程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ïšḻîďê"/>
          <p:cNvSpPr txBox="1"/>
          <p:nvPr/>
        </p:nvSpPr>
        <p:spPr>
          <a:xfrm>
            <a:off x="2686447" y="3002057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2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43" name="îṩļiḑé"/>
          <p:cNvSpPr txBox="1"/>
          <p:nvPr/>
        </p:nvSpPr>
        <p:spPr>
          <a:xfrm>
            <a:off x="3943946" y="3790870"/>
            <a:ext cx="5098454" cy="1051103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向量表及其初始化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iṣlïḑè"/>
          <p:cNvSpPr txBox="1"/>
          <p:nvPr/>
        </p:nvSpPr>
        <p:spPr>
          <a:xfrm>
            <a:off x="2686447" y="3958017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3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45" name="ïsľiḑé"/>
          <p:cNvSpPr txBox="1"/>
          <p:nvPr/>
        </p:nvSpPr>
        <p:spPr>
          <a:xfrm>
            <a:off x="3943947" y="4739663"/>
            <a:ext cx="4441788" cy="121729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8088/8086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系统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íṧḻïḑè"/>
          <p:cNvSpPr txBox="1"/>
          <p:nvPr/>
        </p:nvSpPr>
        <p:spPr>
          <a:xfrm>
            <a:off x="2686447" y="4913974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4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9" name="直接连接符 48"/>
          <p:cNvCxnSpPr/>
          <p:nvPr/>
        </p:nvCxnSpPr>
        <p:spPr>
          <a:xfrm>
            <a:off x="4023177" y="2803382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023177" y="3759340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4023177" y="4715297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的基本概念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873250" y="1830388"/>
            <a:ext cx="3889375" cy="3192462"/>
          </a:xfrm>
          <a:custGeom>
            <a:avLst/>
            <a:gdLst>
              <a:gd name="connsiteX0" fmla="*/ 0 w 3718560"/>
              <a:gd name="connsiteY0" fmla="*/ 0 h 3518262"/>
              <a:gd name="connsiteX1" fmla="*/ 0 w 3718560"/>
              <a:gd name="connsiteY1" fmla="*/ 3509554 h 3518262"/>
              <a:gd name="connsiteX2" fmla="*/ 3718560 w 3718560"/>
              <a:gd name="connsiteY2" fmla="*/ 3518262 h 3518262"/>
              <a:gd name="connsiteX3" fmla="*/ 3718560 w 3718560"/>
              <a:gd name="connsiteY3" fmla="*/ 3518262 h 3518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718560" h="3518262">
                <a:moveTo>
                  <a:pt x="0" y="0"/>
                </a:moveTo>
                <a:lnTo>
                  <a:pt x="0" y="3509554"/>
                </a:lnTo>
                <a:lnTo>
                  <a:pt x="3718560" y="3518262"/>
                </a:lnTo>
                <a:lnTo>
                  <a:pt x="3718560" y="3518262"/>
                </a:lnTo>
              </a:path>
            </a:pathLst>
          </a:custGeom>
          <a:noFill/>
          <a:ln w="76200" cap="flat" cmpd="sng" algn="ctr">
            <a:solidFill>
              <a:schemeClr val="accent1"/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" name="MH_Desc_1"/>
          <p:cNvSpPr/>
          <p:nvPr>
            <p:custDataLst>
              <p:tags r:id="rId3"/>
            </p:custDataLst>
          </p:nvPr>
        </p:nvSpPr>
        <p:spPr>
          <a:xfrm>
            <a:off x="1636713" y="2117725"/>
            <a:ext cx="5464175" cy="3911600"/>
          </a:xfrm>
          <a:custGeom>
            <a:avLst/>
            <a:gdLst>
              <a:gd name="connsiteX0" fmla="*/ 5320937 w 5320937"/>
              <a:gd name="connsiteY0" fmla="*/ 1837508 h 4188823"/>
              <a:gd name="connsiteX1" fmla="*/ 5320937 w 5320937"/>
              <a:gd name="connsiteY1" fmla="*/ 0 h 4188823"/>
              <a:gd name="connsiteX2" fmla="*/ 0 w 5320937"/>
              <a:gd name="connsiteY2" fmla="*/ 0 h 4188823"/>
              <a:gd name="connsiteX3" fmla="*/ 0 w 5320937"/>
              <a:gd name="connsiteY3" fmla="*/ 3405051 h 4188823"/>
              <a:gd name="connsiteX4" fmla="*/ 2717075 w 5320937"/>
              <a:gd name="connsiteY4" fmla="*/ 3405051 h 4188823"/>
              <a:gd name="connsiteX5" fmla="*/ 3500847 w 5320937"/>
              <a:gd name="connsiteY5" fmla="*/ 4188823 h 4188823"/>
              <a:gd name="connsiteX6" fmla="*/ 3518263 w 5320937"/>
              <a:gd name="connsiteY6" fmla="*/ 4188823 h 4188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20937" h="4188823">
                <a:moveTo>
                  <a:pt x="5320937" y="1837508"/>
                </a:moveTo>
                <a:lnTo>
                  <a:pt x="5320937" y="0"/>
                </a:lnTo>
                <a:lnTo>
                  <a:pt x="0" y="0"/>
                </a:lnTo>
                <a:lnTo>
                  <a:pt x="0" y="3405051"/>
                </a:lnTo>
                <a:lnTo>
                  <a:pt x="2717075" y="3405051"/>
                </a:lnTo>
                <a:lnTo>
                  <a:pt x="3500847" y="4188823"/>
                </a:lnTo>
                <a:lnTo>
                  <a:pt x="3518263" y="4188823"/>
                </a:lnTo>
              </a:path>
            </a:pathLst>
          </a:custGeom>
          <a:noFill/>
          <a:ln w="76200" cap="flat" cmpd="sng" algn="ctr">
            <a:solidFill>
              <a:schemeClr val="accent1"/>
            </a:solidFill>
            <a:prstDash val="solid"/>
            <a:miter lim="800000"/>
          </a:ln>
          <a:effectLst/>
        </p:spPr>
        <p:txBody>
          <a:bodyPr lIns="612000" tIns="216000" rIns="324000" bIns="1584000">
            <a:noAutofit/>
          </a:bodyPr>
          <a:lstStyle/>
          <a:p>
            <a:pPr algn="just">
              <a:defRPr/>
            </a:pP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执行程序时，发生了某种随机的事件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外部或内部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，引起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暂时中断正在运行的程序，转去执行一段特殊的服务程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称为中断服务程序或中断处理程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，以处理该事件，该事件处理完后又返回被中断的程序继续执行，这一过程称为中断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/>
          <p:nvPr>
            <p:custDataLst>
              <p:tags r:id="rId4"/>
            </p:custDataLst>
          </p:nvPr>
        </p:nvSpPr>
        <p:spPr bwMode="auto">
          <a:xfrm>
            <a:off x="5216525" y="3722688"/>
            <a:ext cx="2281238" cy="2357437"/>
          </a:xfrm>
          <a:custGeom>
            <a:avLst/>
            <a:gdLst>
              <a:gd name="T0" fmla="*/ 311438 w 1909763"/>
              <a:gd name="T1" fmla="*/ 1234671 h 1912938"/>
              <a:gd name="T2" fmla="*/ 423998 w 1909763"/>
              <a:gd name="T3" fmla="*/ 1256142 h 1912938"/>
              <a:gd name="T4" fmla="*/ 469528 w 1909763"/>
              <a:gd name="T5" fmla="*/ 1335710 h 1912938"/>
              <a:gd name="T6" fmla="*/ 530235 w 1909763"/>
              <a:gd name="T7" fmla="*/ 1396649 h 1912938"/>
              <a:gd name="T8" fmla="*/ 631728 w 1909763"/>
              <a:gd name="T9" fmla="*/ 1456326 h 1912938"/>
              <a:gd name="T10" fmla="*/ 647854 w 1909763"/>
              <a:gd name="T11" fmla="*/ 1533683 h 1912938"/>
              <a:gd name="T12" fmla="*/ 0 w 1909763"/>
              <a:gd name="T13" fmla="*/ 1905000 h 1912938"/>
              <a:gd name="T14" fmla="*/ 990076 w 1909763"/>
              <a:gd name="T15" fmla="*/ 547002 h 1912938"/>
              <a:gd name="T16" fmla="*/ 1084268 w 1909763"/>
              <a:gd name="T17" fmla="*/ 595709 h 1912938"/>
              <a:gd name="T18" fmla="*/ 1176565 w 1909763"/>
              <a:gd name="T19" fmla="*/ 667504 h 1912938"/>
              <a:gd name="T20" fmla="*/ 1294781 w 1909763"/>
              <a:gd name="T21" fmla="*/ 800657 h 1912938"/>
              <a:gd name="T22" fmla="*/ 1351992 w 1909763"/>
              <a:gd name="T23" fmla="*/ 906610 h 1912938"/>
              <a:gd name="T24" fmla="*/ 1367480 w 1909763"/>
              <a:gd name="T25" fmla="*/ 971447 h 1912938"/>
              <a:gd name="T26" fmla="*/ 741633 w 1909763"/>
              <a:gd name="T27" fmla="*/ 1521772 h 1912938"/>
              <a:gd name="T28" fmla="*/ 719507 w 1909763"/>
              <a:gd name="T29" fmla="*/ 1441437 h 1912938"/>
              <a:gd name="T30" fmla="*/ 689163 w 1909763"/>
              <a:gd name="T31" fmla="*/ 1362684 h 1912938"/>
              <a:gd name="T32" fmla="*/ 605717 w 1909763"/>
              <a:gd name="T33" fmla="*/ 1309233 h 1912938"/>
              <a:gd name="T34" fmla="*/ 554511 w 1909763"/>
              <a:gd name="T35" fmla="*/ 1257047 h 1912938"/>
              <a:gd name="T36" fmla="*/ 495403 w 1909763"/>
              <a:gd name="T37" fmla="*/ 1173233 h 1912938"/>
              <a:gd name="T38" fmla="*/ 414485 w 1909763"/>
              <a:gd name="T39" fmla="*/ 1167223 h 1912938"/>
              <a:gd name="T40" fmla="*/ 334200 w 1909763"/>
              <a:gd name="T41" fmla="*/ 1137810 h 1912938"/>
              <a:gd name="T42" fmla="*/ 1102115 w 1909763"/>
              <a:gd name="T43" fmla="*/ 389221 h 1912938"/>
              <a:gd name="T44" fmla="*/ 1182317 w 1909763"/>
              <a:gd name="T45" fmla="*/ 412935 h 1912938"/>
              <a:gd name="T46" fmla="*/ 1278052 w 1909763"/>
              <a:gd name="T47" fmla="*/ 467951 h 1912938"/>
              <a:gd name="T48" fmla="*/ 1390271 w 1909763"/>
              <a:gd name="T49" fmla="*/ 569762 h 1912938"/>
              <a:gd name="T50" fmla="*/ 1465401 w 1909763"/>
              <a:gd name="T51" fmla="*/ 674102 h 1912938"/>
              <a:gd name="T52" fmla="*/ 1496150 w 1909763"/>
              <a:gd name="T53" fmla="*/ 753148 h 1912938"/>
              <a:gd name="T54" fmla="*/ 1438773 w 1909763"/>
              <a:gd name="T55" fmla="*/ 874245 h 1912938"/>
              <a:gd name="T56" fmla="*/ 1394075 w 1909763"/>
              <a:gd name="T57" fmla="*/ 754728 h 1912938"/>
              <a:gd name="T58" fmla="*/ 1286611 w 1909763"/>
              <a:gd name="T59" fmla="*/ 617822 h 1912938"/>
              <a:gd name="T60" fmla="*/ 1182317 w 1909763"/>
              <a:gd name="T61" fmla="*/ 530239 h 1912938"/>
              <a:gd name="T62" fmla="*/ 1095458 w 1909763"/>
              <a:gd name="T63" fmla="*/ 479966 h 1912938"/>
              <a:gd name="T64" fmla="*/ 1079925 w 1909763"/>
              <a:gd name="T65" fmla="*/ 387324 h 1912938"/>
              <a:gd name="T66" fmla="*/ 1274840 w 1909763"/>
              <a:gd name="T67" fmla="*/ 248813 h 1912938"/>
              <a:gd name="T68" fmla="*/ 1361157 w 1909763"/>
              <a:gd name="T69" fmla="*/ 287000 h 1912938"/>
              <a:gd name="T70" fmla="*/ 1471820 w 1909763"/>
              <a:gd name="T71" fmla="*/ 367792 h 1912938"/>
              <a:gd name="T72" fmla="*/ 1577108 w 1909763"/>
              <a:gd name="T73" fmla="*/ 484246 h 1912938"/>
              <a:gd name="T74" fmla="*/ 1629910 w 1909763"/>
              <a:gd name="T75" fmla="*/ 580818 h 1912938"/>
              <a:gd name="T76" fmla="*/ 1646668 w 1909763"/>
              <a:gd name="T77" fmla="*/ 647723 h 1912938"/>
              <a:gd name="T78" fmla="*/ 1571733 w 1909763"/>
              <a:gd name="T79" fmla="*/ 701374 h 1912938"/>
              <a:gd name="T80" fmla="*/ 1500908 w 1909763"/>
              <a:gd name="T81" fmla="*/ 566932 h 1912938"/>
              <a:gd name="T82" fmla="*/ 1381077 w 1909763"/>
              <a:gd name="T83" fmla="*/ 437539 h 1912938"/>
              <a:gd name="T84" fmla="*/ 1277685 w 1909763"/>
              <a:gd name="T85" fmla="*/ 362111 h 1912938"/>
              <a:gd name="T86" fmla="*/ 1174610 w 1909763"/>
              <a:gd name="T87" fmla="*/ 313195 h 1912938"/>
              <a:gd name="T88" fmla="*/ 1571880 w 1909763"/>
              <a:gd name="T89" fmla="*/ 0 h 1912938"/>
              <a:gd name="T90" fmla="*/ 1674374 w 1909763"/>
              <a:gd name="T91" fmla="*/ 27868 h 1912938"/>
              <a:gd name="T92" fmla="*/ 1797116 w 1909763"/>
              <a:gd name="T93" fmla="*/ 110838 h 1912938"/>
              <a:gd name="T94" fmla="*/ 1880946 w 1909763"/>
              <a:gd name="T95" fmla="*/ 216927 h 1912938"/>
              <a:gd name="T96" fmla="*/ 1901825 w 1909763"/>
              <a:gd name="T97" fmla="*/ 315415 h 1912938"/>
              <a:gd name="T98" fmla="*/ 1879681 w 1909763"/>
              <a:gd name="T99" fmla="*/ 399018 h 1912938"/>
              <a:gd name="T100" fmla="*/ 1834128 w 1909763"/>
              <a:gd name="T101" fmla="*/ 461405 h 1912938"/>
              <a:gd name="T102" fmla="*/ 1716764 w 1909763"/>
              <a:gd name="T103" fmla="*/ 551026 h 1912938"/>
              <a:gd name="T104" fmla="*/ 1686079 w 1909763"/>
              <a:gd name="T105" fmla="*/ 466156 h 1912938"/>
              <a:gd name="T106" fmla="*/ 1635148 w 1909763"/>
              <a:gd name="T107" fmla="*/ 386034 h 1912938"/>
              <a:gd name="T108" fmla="*/ 1552899 w 1909763"/>
              <a:gd name="T109" fmla="*/ 297997 h 1912938"/>
              <a:gd name="T110" fmla="*/ 1465272 w 1909763"/>
              <a:gd name="T111" fmla="*/ 231811 h 1912938"/>
              <a:gd name="T112" fmla="*/ 1387135 w 1909763"/>
              <a:gd name="T113" fmla="*/ 193176 h 1912938"/>
              <a:gd name="T114" fmla="*/ 1324816 w 1909763"/>
              <a:gd name="T115" fmla="*/ 138389 h 1912938"/>
              <a:gd name="T116" fmla="*/ 1449455 w 1909763"/>
              <a:gd name="T117" fmla="*/ 33885 h 1912938"/>
              <a:gd name="T118" fmla="*/ 1518102 w 1909763"/>
              <a:gd name="T119" fmla="*/ 4750 h 1912938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1909763" h="1912938">
                <a:moveTo>
                  <a:pt x="275590" y="1223963"/>
                </a:moveTo>
                <a:lnTo>
                  <a:pt x="276860" y="1225231"/>
                </a:lnTo>
                <a:lnTo>
                  <a:pt x="281623" y="1228085"/>
                </a:lnTo>
                <a:lnTo>
                  <a:pt x="285433" y="1229987"/>
                </a:lnTo>
                <a:lnTo>
                  <a:pt x="290513" y="1232207"/>
                </a:lnTo>
                <a:lnTo>
                  <a:pt x="296545" y="1235060"/>
                </a:lnTo>
                <a:lnTo>
                  <a:pt x="304165" y="1237280"/>
                </a:lnTo>
                <a:lnTo>
                  <a:pt x="312738" y="1239816"/>
                </a:lnTo>
                <a:lnTo>
                  <a:pt x="323215" y="1242036"/>
                </a:lnTo>
                <a:lnTo>
                  <a:pt x="335280" y="1244255"/>
                </a:lnTo>
                <a:lnTo>
                  <a:pt x="348933" y="1246157"/>
                </a:lnTo>
                <a:lnTo>
                  <a:pt x="364173" y="1248060"/>
                </a:lnTo>
                <a:lnTo>
                  <a:pt x="381318" y="1249328"/>
                </a:lnTo>
                <a:lnTo>
                  <a:pt x="400368" y="1249962"/>
                </a:lnTo>
                <a:lnTo>
                  <a:pt x="421958" y="1250279"/>
                </a:lnTo>
                <a:lnTo>
                  <a:pt x="425768" y="1261376"/>
                </a:lnTo>
                <a:lnTo>
                  <a:pt x="430213" y="1272474"/>
                </a:lnTo>
                <a:lnTo>
                  <a:pt x="434658" y="1282937"/>
                </a:lnTo>
                <a:lnTo>
                  <a:pt x="440055" y="1293083"/>
                </a:lnTo>
                <a:lnTo>
                  <a:pt x="445453" y="1303229"/>
                </a:lnTo>
                <a:lnTo>
                  <a:pt x="451485" y="1313375"/>
                </a:lnTo>
                <a:lnTo>
                  <a:pt x="457835" y="1322886"/>
                </a:lnTo>
                <a:lnTo>
                  <a:pt x="464185" y="1332081"/>
                </a:lnTo>
                <a:lnTo>
                  <a:pt x="471488" y="1341276"/>
                </a:lnTo>
                <a:lnTo>
                  <a:pt x="478473" y="1349837"/>
                </a:lnTo>
                <a:lnTo>
                  <a:pt x="485775" y="1358080"/>
                </a:lnTo>
                <a:lnTo>
                  <a:pt x="493395" y="1366324"/>
                </a:lnTo>
                <a:lnTo>
                  <a:pt x="500698" y="1374250"/>
                </a:lnTo>
                <a:lnTo>
                  <a:pt x="508635" y="1381860"/>
                </a:lnTo>
                <a:lnTo>
                  <a:pt x="516573" y="1388835"/>
                </a:lnTo>
                <a:lnTo>
                  <a:pt x="524510" y="1395493"/>
                </a:lnTo>
                <a:lnTo>
                  <a:pt x="532448" y="1402469"/>
                </a:lnTo>
                <a:lnTo>
                  <a:pt x="540385" y="1408810"/>
                </a:lnTo>
                <a:lnTo>
                  <a:pt x="555943" y="1420541"/>
                </a:lnTo>
                <a:lnTo>
                  <a:pt x="571500" y="1430687"/>
                </a:lnTo>
                <a:lnTo>
                  <a:pt x="586105" y="1439565"/>
                </a:lnTo>
                <a:lnTo>
                  <a:pt x="600075" y="1447492"/>
                </a:lnTo>
                <a:lnTo>
                  <a:pt x="612775" y="1453833"/>
                </a:lnTo>
                <a:lnTo>
                  <a:pt x="624523" y="1458589"/>
                </a:lnTo>
                <a:lnTo>
                  <a:pt x="634365" y="1462394"/>
                </a:lnTo>
                <a:lnTo>
                  <a:pt x="634365" y="1467784"/>
                </a:lnTo>
                <a:lnTo>
                  <a:pt x="634683" y="1473808"/>
                </a:lnTo>
                <a:lnTo>
                  <a:pt x="635318" y="1479832"/>
                </a:lnTo>
                <a:lnTo>
                  <a:pt x="636270" y="1486173"/>
                </a:lnTo>
                <a:lnTo>
                  <a:pt x="638810" y="1499173"/>
                </a:lnTo>
                <a:lnTo>
                  <a:pt x="641668" y="1512489"/>
                </a:lnTo>
                <a:lnTo>
                  <a:pt x="645795" y="1526440"/>
                </a:lnTo>
                <a:lnTo>
                  <a:pt x="650558" y="1540074"/>
                </a:lnTo>
                <a:lnTo>
                  <a:pt x="655321" y="1553707"/>
                </a:lnTo>
                <a:lnTo>
                  <a:pt x="660083" y="1566707"/>
                </a:lnTo>
                <a:lnTo>
                  <a:pt x="665481" y="1579389"/>
                </a:lnTo>
                <a:lnTo>
                  <a:pt x="670243" y="1590803"/>
                </a:lnTo>
                <a:lnTo>
                  <a:pt x="679133" y="1610144"/>
                </a:lnTo>
                <a:lnTo>
                  <a:pt x="685165" y="1623144"/>
                </a:lnTo>
                <a:lnTo>
                  <a:pt x="687388" y="1627900"/>
                </a:lnTo>
                <a:lnTo>
                  <a:pt x="0" y="1912938"/>
                </a:lnTo>
                <a:lnTo>
                  <a:pt x="275590" y="1223963"/>
                </a:lnTo>
                <a:close/>
                <a:moveTo>
                  <a:pt x="923427" y="530225"/>
                </a:moveTo>
                <a:lnTo>
                  <a:pt x="931362" y="531813"/>
                </a:lnTo>
                <a:lnTo>
                  <a:pt x="941201" y="533401"/>
                </a:lnTo>
                <a:lnTo>
                  <a:pt x="951993" y="536259"/>
                </a:lnTo>
                <a:lnTo>
                  <a:pt x="965007" y="539435"/>
                </a:lnTo>
                <a:lnTo>
                  <a:pt x="978972" y="544199"/>
                </a:lnTo>
                <a:lnTo>
                  <a:pt x="994208" y="549281"/>
                </a:lnTo>
                <a:lnTo>
                  <a:pt x="1010713" y="555950"/>
                </a:lnTo>
                <a:lnTo>
                  <a:pt x="1028805" y="564526"/>
                </a:lnTo>
                <a:lnTo>
                  <a:pt x="1038327" y="568972"/>
                </a:lnTo>
                <a:lnTo>
                  <a:pt x="1047849" y="574053"/>
                </a:lnTo>
                <a:lnTo>
                  <a:pt x="1057689" y="579453"/>
                </a:lnTo>
                <a:lnTo>
                  <a:pt x="1067845" y="585487"/>
                </a:lnTo>
                <a:lnTo>
                  <a:pt x="1078320" y="591521"/>
                </a:lnTo>
                <a:lnTo>
                  <a:pt x="1088794" y="598191"/>
                </a:lnTo>
                <a:lnTo>
                  <a:pt x="1099903" y="605495"/>
                </a:lnTo>
                <a:lnTo>
                  <a:pt x="1111012" y="613118"/>
                </a:lnTo>
                <a:lnTo>
                  <a:pt x="1122439" y="621058"/>
                </a:lnTo>
                <a:lnTo>
                  <a:pt x="1133548" y="630268"/>
                </a:lnTo>
                <a:lnTo>
                  <a:pt x="1145609" y="639161"/>
                </a:lnTo>
                <a:lnTo>
                  <a:pt x="1157353" y="649006"/>
                </a:lnTo>
                <a:lnTo>
                  <a:pt x="1169415" y="659487"/>
                </a:lnTo>
                <a:lnTo>
                  <a:pt x="1181476" y="670285"/>
                </a:lnTo>
                <a:lnTo>
                  <a:pt x="1193855" y="681719"/>
                </a:lnTo>
                <a:lnTo>
                  <a:pt x="1206234" y="693787"/>
                </a:lnTo>
                <a:lnTo>
                  <a:pt x="1224326" y="712208"/>
                </a:lnTo>
                <a:lnTo>
                  <a:pt x="1241148" y="730311"/>
                </a:lnTo>
                <a:lnTo>
                  <a:pt x="1257336" y="748731"/>
                </a:lnTo>
                <a:lnTo>
                  <a:pt x="1272888" y="767152"/>
                </a:lnTo>
                <a:lnTo>
                  <a:pt x="1287172" y="785573"/>
                </a:lnTo>
                <a:lnTo>
                  <a:pt x="1300185" y="803993"/>
                </a:lnTo>
                <a:lnTo>
                  <a:pt x="1312246" y="822096"/>
                </a:lnTo>
                <a:lnTo>
                  <a:pt x="1323356" y="840199"/>
                </a:lnTo>
                <a:lnTo>
                  <a:pt x="1333513" y="857984"/>
                </a:lnTo>
                <a:lnTo>
                  <a:pt x="1343035" y="875770"/>
                </a:lnTo>
                <a:lnTo>
                  <a:pt x="1346843" y="884345"/>
                </a:lnTo>
                <a:lnTo>
                  <a:pt x="1350970" y="892920"/>
                </a:lnTo>
                <a:lnTo>
                  <a:pt x="1354461" y="901813"/>
                </a:lnTo>
                <a:lnTo>
                  <a:pt x="1357635" y="910388"/>
                </a:lnTo>
                <a:lnTo>
                  <a:pt x="1360809" y="918963"/>
                </a:lnTo>
                <a:lnTo>
                  <a:pt x="1363349" y="927220"/>
                </a:lnTo>
                <a:lnTo>
                  <a:pt x="1365570" y="935478"/>
                </a:lnTo>
                <a:lnTo>
                  <a:pt x="1367792" y="943735"/>
                </a:lnTo>
                <a:lnTo>
                  <a:pt x="1369697" y="951675"/>
                </a:lnTo>
                <a:lnTo>
                  <a:pt x="1370966" y="959933"/>
                </a:lnTo>
                <a:lnTo>
                  <a:pt x="1372236" y="967873"/>
                </a:lnTo>
                <a:lnTo>
                  <a:pt x="1373188" y="975495"/>
                </a:lnTo>
                <a:lnTo>
                  <a:pt x="774247" y="1579563"/>
                </a:lnTo>
                <a:lnTo>
                  <a:pt x="771708" y="1576387"/>
                </a:lnTo>
                <a:lnTo>
                  <a:pt x="768851" y="1572258"/>
                </a:lnTo>
                <a:lnTo>
                  <a:pt x="765042" y="1566542"/>
                </a:lnTo>
                <a:lnTo>
                  <a:pt x="760281" y="1559237"/>
                </a:lnTo>
                <a:lnTo>
                  <a:pt x="755520" y="1550344"/>
                </a:lnTo>
                <a:lnTo>
                  <a:pt x="749807" y="1540181"/>
                </a:lnTo>
                <a:lnTo>
                  <a:pt x="744728" y="1528113"/>
                </a:lnTo>
                <a:lnTo>
                  <a:pt x="739333" y="1515091"/>
                </a:lnTo>
                <a:lnTo>
                  <a:pt x="734254" y="1500164"/>
                </a:lnTo>
                <a:lnTo>
                  <a:pt x="731715" y="1492224"/>
                </a:lnTo>
                <a:lnTo>
                  <a:pt x="729493" y="1483967"/>
                </a:lnTo>
                <a:lnTo>
                  <a:pt x="727271" y="1475392"/>
                </a:lnTo>
                <a:lnTo>
                  <a:pt x="725367" y="1466181"/>
                </a:lnTo>
                <a:lnTo>
                  <a:pt x="724097" y="1457289"/>
                </a:lnTo>
                <a:lnTo>
                  <a:pt x="722510" y="1447443"/>
                </a:lnTo>
                <a:lnTo>
                  <a:pt x="721241" y="1437280"/>
                </a:lnTo>
                <a:lnTo>
                  <a:pt x="720288" y="1427117"/>
                </a:lnTo>
                <a:lnTo>
                  <a:pt x="719336" y="1416319"/>
                </a:lnTo>
                <a:lnTo>
                  <a:pt x="719336" y="1405203"/>
                </a:lnTo>
                <a:lnTo>
                  <a:pt x="719336" y="1394087"/>
                </a:lnTo>
                <a:lnTo>
                  <a:pt x="719971" y="1382018"/>
                </a:lnTo>
                <a:lnTo>
                  <a:pt x="705688" y="1375349"/>
                </a:lnTo>
                <a:lnTo>
                  <a:pt x="692039" y="1368362"/>
                </a:lnTo>
                <a:lnTo>
                  <a:pt x="679343" y="1361692"/>
                </a:lnTo>
                <a:lnTo>
                  <a:pt x="667282" y="1355023"/>
                </a:lnTo>
                <a:lnTo>
                  <a:pt x="655855" y="1348035"/>
                </a:lnTo>
                <a:lnTo>
                  <a:pt x="645381" y="1341366"/>
                </a:lnTo>
                <a:lnTo>
                  <a:pt x="635224" y="1334696"/>
                </a:lnTo>
                <a:lnTo>
                  <a:pt x="625385" y="1327709"/>
                </a:lnTo>
                <a:lnTo>
                  <a:pt x="616497" y="1321357"/>
                </a:lnTo>
                <a:lnTo>
                  <a:pt x="608245" y="1314688"/>
                </a:lnTo>
                <a:lnTo>
                  <a:pt x="599992" y="1308018"/>
                </a:lnTo>
                <a:lnTo>
                  <a:pt x="592692" y="1301349"/>
                </a:lnTo>
                <a:lnTo>
                  <a:pt x="585709" y="1294679"/>
                </a:lnTo>
                <a:lnTo>
                  <a:pt x="579361" y="1288327"/>
                </a:lnTo>
                <a:lnTo>
                  <a:pt x="573013" y="1281975"/>
                </a:lnTo>
                <a:lnTo>
                  <a:pt x="567300" y="1275306"/>
                </a:lnTo>
                <a:lnTo>
                  <a:pt x="561904" y="1268636"/>
                </a:lnTo>
                <a:lnTo>
                  <a:pt x="556825" y="1262285"/>
                </a:lnTo>
                <a:lnTo>
                  <a:pt x="552064" y="1255933"/>
                </a:lnTo>
                <a:lnTo>
                  <a:pt x="547621" y="1249898"/>
                </a:lnTo>
                <a:lnTo>
                  <a:pt x="539686" y="1237194"/>
                </a:lnTo>
                <a:lnTo>
                  <a:pt x="532703" y="1224808"/>
                </a:lnTo>
                <a:lnTo>
                  <a:pt x="526355" y="1212739"/>
                </a:lnTo>
                <a:lnTo>
                  <a:pt x="520641" y="1200988"/>
                </a:lnTo>
                <a:lnTo>
                  <a:pt x="509850" y="1177804"/>
                </a:lnTo>
                <a:lnTo>
                  <a:pt x="497471" y="1178122"/>
                </a:lnTo>
                <a:lnTo>
                  <a:pt x="485727" y="1178122"/>
                </a:lnTo>
                <a:lnTo>
                  <a:pt x="474300" y="1178122"/>
                </a:lnTo>
                <a:lnTo>
                  <a:pt x="463509" y="1177804"/>
                </a:lnTo>
                <a:lnTo>
                  <a:pt x="453352" y="1177169"/>
                </a:lnTo>
                <a:lnTo>
                  <a:pt x="443512" y="1175898"/>
                </a:lnTo>
                <a:lnTo>
                  <a:pt x="433673" y="1174628"/>
                </a:lnTo>
                <a:lnTo>
                  <a:pt x="424785" y="1173675"/>
                </a:lnTo>
                <a:lnTo>
                  <a:pt x="416215" y="1172087"/>
                </a:lnTo>
                <a:lnTo>
                  <a:pt x="408280" y="1170182"/>
                </a:lnTo>
                <a:lnTo>
                  <a:pt x="393045" y="1167006"/>
                </a:lnTo>
                <a:lnTo>
                  <a:pt x="379714" y="1162877"/>
                </a:lnTo>
                <a:lnTo>
                  <a:pt x="367653" y="1158431"/>
                </a:lnTo>
                <a:lnTo>
                  <a:pt x="357496" y="1153984"/>
                </a:lnTo>
                <a:lnTo>
                  <a:pt x="348926" y="1149855"/>
                </a:lnTo>
                <a:lnTo>
                  <a:pt x="341308" y="1146044"/>
                </a:lnTo>
                <a:lnTo>
                  <a:pt x="335595" y="1142551"/>
                </a:lnTo>
                <a:lnTo>
                  <a:pt x="331151" y="1139375"/>
                </a:lnTo>
                <a:lnTo>
                  <a:pt x="327660" y="1137152"/>
                </a:lnTo>
                <a:lnTo>
                  <a:pt x="325438" y="1134928"/>
                </a:lnTo>
                <a:lnTo>
                  <a:pt x="923427" y="530225"/>
                </a:lnTo>
                <a:close/>
                <a:moveTo>
                  <a:pt x="1084432" y="388938"/>
                </a:moveTo>
                <a:lnTo>
                  <a:pt x="1089844" y="389573"/>
                </a:lnTo>
                <a:lnTo>
                  <a:pt x="1097165" y="389891"/>
                </a:lnTo>
                <a:lnTo>
                  <a:pt x="1106715" y="390843"/>
                </a:lnTo>
                <a:lnTo>
                  <a:pt x="1118175" y="392748"/>
                </a:lnTo>
                <a:lnTo>
                  <a:pt x="1132499" y="396241"/>
                </a:lnTo>
                <a:lnTo>
                  <a:pt x="1140458" y="398146"/>
                </a:lnTo>
                <a:lnTo>
                  <a:pt x="1148734" y="400686"/>
                </a:lnTo>
                <a:lnTo>
                  <a:pt x="1157329" y="403226"/>
                </a:lnTo>
                <a:lnTo>
                  <a:pt x="1166879" y="406718"/>
                </a:lnTo>
                <a:lnTo>
                  <a:pt x="1176747" y="410528"/>
                </a:lnTo>
                <a:lnTo>
                  <a:pt x="1187252" y="414656"/>
                </a:lnTo>
                <a:lnTo>
                  <a:pt x="1197756" y="419418"/>
                </a:lnTo>
                <a:lnTo>
                  <a:pt x="1208579" y="424816"/>
                </a:lnTo>
                <a:lnTo>
                  <a:pt x="1220358" y="430848"/>
                </a:lnTo>
                <a:lnTo>
                  <a:pt x="1232136" y="437198"/>
                </a:lnTo>
                <a:lnTo>
                  <a:pt x="1244550" y="444183"/>
                </a:lnTo>
                <a:lnTo>
                  <a:pt x="1256965" y="452121"/>
                </a:lnTo>
                <a:lnTo>
                  <a:pt x="1270017" y="460376"/>
                </a:lnTo>
                <a:lnTo>
                  <a:pt x="1283386" y="469901"/>
                </a:lnTo>
                <a:lnTo>
                  <a:pt x="1296438" y="480061"/>
                </a:lnTo>
                <a:lnTo>
                  <a:pt x="1310444" y="490856"/>
                </a:lnTo>
                <a:lnTo>
                  <a:pt x="1324450" y="502286"/>
                </a:lnTo>
                <a:lnTo>
                  <a:pt x="1338775" y="514986"/>
                </a:lnTo>
                <a:lnTo>
                  <a:pt x="1353100" y="528003"/>
                </a:lnTo>
                <a:lnTo>
                  <a:pt x="1367743" y="542291"/>
                </a:lnTo>
                <a:lnTo>
                  <a:pt x="1382386" y="557531"/>
                </a:lnTo>
                <a:lnTo>
                  <a:pt x="1396074" y="572136"/>
                </a:lnTo>
                <a:lnTo>
                  <a:pt x="1408489" y="586423"/>
                </a:lnTo>
                <a:lnTo>
                  <a:pt x="1420267" y="600393"/>
                </a:lnTo>
                <a:lnTo>
                  <a:pt x="1430772" y="613728"/>
                </a:lnTo>
                <a:lnTo>
                  <a:pt x="1440640" y="627381"/>
                </a:lnTo>
                <a:lnTo>
                  <a:pt x="1449235" y="640081"/>
                </a:lnTo>
                <a:lnTo>
                  <a:pt x="1457511" y="653098"/>
                </a:lnTo>
                <a:lnTo>
                  <a:pt x="1464833" y="665163"/>
                </a:lnTo>
                <a:lnTo>
                  <a:pt x="1471517" y="676911"/>
                </a:lnTo>
                <a:lnTo>
                  <a:pt x="1477566" y="688341"/>
                </a:lnTo>
                <a:lnTo>
                  <a:pt x="1482341" y="699136"/>
                </a:lnTo>
                <a:lnTo>
                  <a:pt x="1487434" y="709613"/>
                </a:lnTo>
                <a:lnTo>
                  <a:pt x="1490935" y="720408"/>
                </a:lnTo>
                <a:lnTo>
                  <a:pt x="1494755" y="729616"/>
                </a:lnTo>
                <a:lnTo>
                  <a:pt x="1497939" y="739141"/>
                </a:lnTo>
                <a:lnTo>
                  <a:pt x="1500167" y="747713"/>
                </a:lnTo>
                <a:lnTo>
                  <a:pt x="1502395" y="756286"/>
                </a:lnTo>
                <a:lnTo>
                  <a:pt x="1503987" y="763906"/>
                </a:lnTo>
                <a:lnTo>
                  <a:pt x="1505260" y="771526"/>
                </a:lnTo>
                <a:lnTo>
                  <a:pt x="1507170" y="784543"/>
                </a:lnTo>
                <a:lnTo>
                  <a:pt x="1508125" y="795338"/>
                </a:lnTo>
                <a:lnTo>
                  <a:pt x="1508125" y="804228"/>
                </a:lnTo>
                <a:lnTo>
                  <a:pt x="1507807" y="810261"/>
                </a:lnTo>
                <a:lnTo>
                  <a:pt x="1506852" y="815341"/>
                </a:lnTo>
                <a:lnTo>
                  <a:pt x="1444778" y="877888"/>
                </a:lnTo>
                <a:lnTo>
                  <a:pt x="1442550" y="864553"/>
                </a:lnTo>
                <a:lnTo>
                  <a:pt x="1439048" y="851218"/>
                </a:lnTo>
                <a:lnTo>
                  <a:pt x="1435228" y="836296"/>
                </a:lnTo>
                <a:lnTo>
                  <a:pt x="1430135" y="821691"/>
                </a:lnTo>
                <a:lnTo>
                  <a:pt x="1424087" y="806451"/>
                </a:lnTo>
                <a:lnTo>
                  <a:pt x="1416765" y="790576"/>
                </a:lnTo>
                <a:lnTo>
                  <a:pt x="1408807" y="774383"/>
                </a:lnTo>
                <a:lnTo>
                  <a:pt x="1399894" y="757873"/>
                </a:lnTo>
                <a:lnTo>
                  <a:pt x="1390026" y="741363"/>
                </a:lnTo>
                <a:lnTo>
                  <a:pt x="1378884" y="724536"/>
                </a:lnTo>
                <a:lnTo>
                  <a:pt x="1367106" y="707073"/>
                </a:lnTo>
                <a:lnTo>
                  <a:pt x="1353737" y="689928"/>
                </a:lnTo>
                <a:lnTo>
                  <a:pt x="1340048" y="672466"/>
                </a:lnTo>
                <a:lnTo>
                  <a:pt x="1325087" y="655003"/>
                </a:lnTo>
                <a:lnTo>
                  <a:pt x="1308852" y="637541"/>
                </a:lnTo>
                <a:lnTo>
                  <a:pt x="1291981" y="620396"/>
                </a:lnTo>
                <a:lnTo>
                  <a:pt x="1278611" y="607061"/>
                </a:lnTo>
                <a:lnTo>
                  <a:pt x="1264923" y="594361"/>
                </a:lnTo>
                <a:lnTo>
                  <a:pt x="1251235" y="582296"/>
                </a:lnTo>
                <a:lnTo>
                  <a:pt x="1238184" y="570866"/>
                </a:lnTo>
                <a:lnTo>
                  <a:pt x="1224814" y="560388"/>
                </a:lnTo>
                <a:lnTo>
                  <a:pt x="1212081" y="550228"/>
                </a:lnTo>
                <a:lnTo>
                  <a:pt x="1199348" y="541021"/>
                </a:lnTo>
                <a:lnTo>
                  <a:pt x="1187252" y="532448"/>
                </a:lnTo>
                <a:lnTo>
                  <a:pt x="1175155" y="524511"/>
                </a:lnTo>
                <a:lnTo>
                  <a:pt x="1163059" y="516573"/>
                </a:lnTo>
                <a:lnTo>
                  <a:pt x="1151917" y="509588"/>
                </a:lnTo>
                <a:lnTo>
                  <a:pt x="1140776" y="502921"/>
                </a:lnTo>
                <a:lnTo>
                  <a:pt x="1129953" y="496888"/>
                </a:lnTo>
                <a:lnTo>
                  <a:pt x="1119766" y="491808"/>
                </a:lnTo>
                <a:lnTo>
                  <a:pt x="1109580" y="486411"/>
                </a:lnTo>
                <a:lnTo>
                  <a:pt x="1100030" y="481966"/>
                </a:lnTo>
                <a:lnTo>
                  <a:pt x="1082522" y="474028"/>
                </a:lnTo>
                <a:lnTo>
                  <a:pt x="1066287" y="467678"/>
                </a:lnTo>
                <a:lnTo>
                  <a:pt x="1052599" y="462598"/>
                </a:lnTo>
                <a:lnTo>
                  <a:pt x="1040821" y="459106"/>
                </a:lnTo>
                <a:lnTo>
                  <a:pt x="1031590" y="456248"/>
                </a:lnTo>
                <a:lnTo>
                  <a:pt x="1024905" y="454343"/>
                </a:lnTo>
                <a:lnTo>
                  <a:pt x="1019175" y="453391"/>
                </a:lnTo>
                <a:lnTo>
                  <a:pt x="1084432" y="388938"/>
                </a:lnTo>
                <a:close/>
                <a:moveTo>
                  <a:pt x="1213168" y="238125"/>
                </a:moveTo>
                <a:lnTo>
                  <a:pt x="1218883" y="238125"/>
                </a:lnTo>
                <a:lnTo>
                  <a:pt x="1226186" y="238759"/>
                </a:lnTo>
                <a:lnTo>
                  <a:pt x="1236028" y="239709"/>
                </a:lnTo>
                <a:lnTo>
                  <a:pt x="1248411" y="242245"/>
                </a:lnTo>
                <a:lnTo>
                  <a:pt x="1263016" y="245414"/>
                </a:lnTo>
                <a:lnTo>
                  <a:pt x="1270953" y="247315"/>
                </a:lnTo>
                <a:lnTo>
                  <a:pt x="1280161" y="249850"/>
                </a:lnTo>
                <a:lnTo>
                  <a:pt x="1289051" y="253020"/>
                </a:lnTo>
                <a:lnTo>
                  <a:pt x="1298893" y="256506"/>
                </a:lnTo>
                <a:lnTo>
                  <a:pt x="1309053" y="260625"/>
                </a:lnTo>
                <a:lnTo>
                  <a:pt x="1319848" y="264745"/>
                </a:lnTo>
                <a:lnTo>
                  <a:pt x="1330961" y="269816"/>
                </a:lnTo>
                <a:lnTo>
                  <a:pt x="1342391" y="275203"/>
                </a:lnTo>
                <a:lnTo>
                  <a:pt x="1354456" y="281541"/>
                </a:lnTo>
                <a:lnTo>
                  <a:pt x="1366838" y="288196"/>
                </a:lnTo>
                <a:lnTo>
                  <a:pt x="1379538" y="295802"/>
                </a:lnTo>
                <a:lnTo>
                  <a:pt x="1392873" y="303725"/>
                </a:lnTo>
                <a:lnTo>
                  <a:pt x="1405891" y="312598"/>
                </a:lnTo>
                <a:lnTo>
                  <a:pt x="1419861" y="322422"/>
                </a:lnTo>
                <a:lnTo>
                  <a:pt x="1433831" y="332880"/>
                </a:lnTo>
                <a:lnTo>
                  <a:pt x="1448436" y="344289"/>
                </a:lnTo>
                <a:lnTo>
                  <a:pt x="1463041" y="356332"/>
                </a:lnTo>
                <a:lnTo>
                  <a:pt x="1477963" y="369325"/>
                </a:lnTo>
                <a:lnTo>
                  <a:pt x="1492886" y="383269"/>
                </a:lnTo>
                <a:lnTo>
                  <a:pt x="1508126" y="398164"/>
                </a:lnTo>
                <a:lnTo>
                  <a:pt x="1523366" y="413692"/>
                </a:lnTo>
                <a:lnTo>
                  <a:pt x="1537653" y="428587"/>
                </a:lnTo>
                <a:lnTo>
                  <a:pt x="1550353" y="443481"/>
                </a:lnTo>
                <a:lnTo>
                  <a:pt x="1562418" y="458376"/>
                </a:lnTo>
                <a:lnTo>
                  <a:pt x="1573848" y="472637"/>
                </a:lnTo>
                <a:lnTo>
                  <a:pt x="1583691" y="486264"/>
                </a:lnTo>
                <a:lnTo>
                  <a:pt x="1593216" y="499891"/>
                </a:lnTo>
                <a:lnTo>
                  <a:pt x="1601471" y="512884"/>
                </a:lnTo>
                <a:lnTo>
                  <a:pt x="1609091" y="525878"/>
                </a:lnTo>
                <a:lnTo>
                  <a:pt x="1616076" y="538237"/>
                </a:lnTo>
                <a:lnTo>
                  <a:pt x="1622108" y="549963"/>
                </a:lnTo>
                <a:lnTo>
                  <a:pt x="1627823" y="561371"/>
                </a:lnTo>
                <a:lnTo>
                  <a:pt x="1632268" y="572780"/>
                </a:lnTo>
                <a:lnTo>
                  <a:pt x="1636713" y="583238"/>
                </a:lnTo>
                <a:lnTo>
                  <a:pt x="1640206" y="593379"/>
                </a:lnTo>
                <a:lnTo>
                  <a:pt x="1643699" y="603203"/>
                </a:lnTo>
                <a:lnTo>
                  <a:pt x="1646239" y="612077"/>
                </a:lnTo>
                <a:lnTo>
                  <a:pt x="1648143" y="620633"/>
                </a:lnTo>
                <a:lnTo>
                  <a:pt x="1650049" y="628873"/>
                </a:lnTo>
                <a:lnTo>
                  <a:pt x="1651636" y="636478"/>
                </a:lnTo>
                <a:lnTo>
                  <a:pt x="1652589" y="643767"/>
                </a:lnTo>
                <a:lnTo>
                  <a:pt x="1653541" y="650422"/>
                </a:lnTo>
                <a:lnTo>
                  <a:pt x="1654176" y="661514"/>
                </a:lnTo>
                <a:lnTo>
                  <a:pt x="1654176" y="670705"/>
                </a:lnTo>
                <a:lnTo>
                  <a:pt x="1653859" y="677043"/>
                </a:lnTo>
                <a:lnTo>
                  <a:pt x="1652906" y="682747"/>
                </a:lnTo>
                <a:lnTo>
                  <a:pt x="1588136" y="747713"/>
                </a:lnTo>
                <a:lnTo>
                  <a:pt x="1585596" y="733769"/>
                </a:lnTo>
                <a:lnTo>
                  <a:pt x="1582421" y="719508"/>
                </a:lnTo>
                <a:lnTo>
                  <a:pt x="1578293" y="704297"/>
                </a:lnTo>
                <a:lnTo>
                  <a:pt x="1572896" y="689085"/>
                </a:lnTo>
                <a:lnTo>
                  <a:pt x="1566546" y="672923"/>
                </a:lnTo>
                <a:lnTo>
                  <a:pt x="1559561" y="656761"/>
                </a:lnTo>
                <a:lnTo>
                  <a:pt x="1550671" y="639964"/>
                </a:lnTo>
                <a:lnTo>
                  <a:pt x="1541463" y="622534"/>
                </a:lnTo>
                <a:lnTo>
                  <a:pt x="1531303" y="605105"/>
                </a:lnTo>
                <a:lnTo>
                  <a:pt x="1519556" y="587358"/>
                </a:lnTo>
                <a:lnTo>
                  <a:pt x="1507173" y="569294"/>
                </a:lnTo>
                <a:lnTo>
                  <a:pt x="1493521" y="551230"/>
                </a:lnTo>
                <a:lnTo>
                  <a:pt x="1479233" y="533166"/>
                </a:lnTo>
                <a:lnTo>
                  <a:pt x="1463676" y="514786"/>
                </a:lnTo>
                <a:lnTo>
                  <a:pt x="1446848" y="497039"/>
                </a:lnTo>
                <a:lnTo>
                  <a:pt x="1429386" y="478975"/>
                </a:lnTo>
                <a:lnTo>
                  <a:pt x="1415098" y="465031"/>
                </a:lnTo>
                <a:lnTo>
                  <a:pt x="1400811" y="451721"/>
                </a:lnTo>
                <a:lnTo>
                  <a:pt x="1386841" y="439362"/>
                </a:lnTo>
                <a:lnTo>
                  <a:pt x="1372871" y="427636"/>
                </a:lnTo>
                <a:lnTo>
                  <a:pt x="1359536" y="416544"/>
                </a:lnTo>
                <a:lnTo>
                  <a:pt x="1345883" y="406086"/>
                </a:lnTo>
                <a:lnTo>
                  <a:pt x="1332548" y="396262"/>
                </a:lnTo>
                <a:lnTo>
                  <a:pt x="1319848" y="387389"/>
                </a:lnTo>
                <a:lnTo>
                  <a:pt x="1307148" y="378832"/>
                </a:lnTo>
                <a:lnTo>
                  <a:pt x="1295083" y="370909"/>
                </a:lnTo>
                <a:lnTo>
                  <a:pt x="1283018" y="363620"/>
                </a:lnTo>
                <a:lnTo>
                  <a:pt x="1271271" y="356648"/>
                </a:lnTo>
                <a:lnTo>
                  <a:pt x="1260158" y="350627"/>
                </a:lnTo>
                <a:lnTo>
                  <a:pt x="1249681" y="344606"/>
                </a:lnTo>
                <a:lnTo>
                  <a:pt x="1239203" y="339219"/>
                </a:lnTo>
                <a:lnTo>
                  <a:pt x="1229361" y="334782"/>
                </a:lnTo>
                <a:lnTo>
                  <a:pt x="1210628" y="326542"/>
                </a:lnTo>
                <a:lnTo>
                  <a:pt x="1193801" y="319887"/>
                </a:lnTo>
                <a:lnTo>
                  <a:pt x="1179513" y="314500"/>
                </a:lnTo>
                <a:lnTo>
                  <a:pt x="1167766" y="310697"/>
                </a:lnTo>
                <a:lnTo>
                  <a:pt x="1157923" y="307845"/>
                </a:lnTo>
                <a:lnTo>
                  <a:pt x="1150621" y="306260"/>
                </a:lnTo>
                <a:lnTo>
                  <a:pt x="1144588" y="304992"/>
                </a:lnTo>
                <a:lnTo>
                  <a:pt x="1213168" y="238125"/>
                </a:lnTo>
                <a:close/>
                <a:moveTo>
                  <a:pt x="1555569" y="0"/>
                </a:moveTo>
                <a:lnTo>
                  <a:pt x="1566687" y="0"/>
                </a:lnTo>
                <a:lnTo>
                  <a:pt x="1578441" y="0"/>
                </a:lnTo>
                <a:lnTo>
                  <a:pt x="1589876" y="1272"/>
                </a:lnTo>
                <a:lnTo>
                  <a:pt x="1601948" y="2862"/>
                </a:lnTo>
                <a:lnTo>
                  <a:pt x="1614337" y="5088"/>
                </a:lnTo>
                <a:lnTo>
                  <a:pt x="1627043" y="7950"/>
                </a:lnTo>
                <a:lnTo>
                  <a:pt x="1640385" y="11766"/>
                </a:lnTo>
                <a:lnTo>
                  <a:pt x="1653409" y="16218"/>
                </a:lnTo>
                <a:lnTo>
                  <a:pt x="1667386" y="21624"/>
                </a:lnTo>
                <a:lnTo>
                  <a:pt x="1681363" y="27984"/>
                </a:lnTo>
                <a:lnTo>
                  <a:pt x="1695976" y="35298"/>
                </a:lnTo>
                <a:lnTo>
                  <a:pt x="1710588" y="42930"/>
                </a:lnTo>
                <a:lnTo>
                  <a:pt x="1725836" y="52152"/>
                </a:lnTo>
                <a:lnTo>
                  <a:pt x="1741084" y="62010"/>
                </a:lnTo>
                <a:lnTo>
                  <a:pt x="1756649" y="72822"/>
                </a:lnTo>
                <a:lnTo>
                  <a:pt x="1772850" y="84588"/>
                </a:lnTo>
                <a:lnTo>
                  <a:pt x="1789051" y="97626"/>
                </a:lnTo>
                <a:lnTo>
                  <a:pt x="1804617" y="111300"/>
                </a:lnTo>
                <a:lnTo>
                  <a:pt x="1819547" y="124656"/>
                </a:lnTo>
                <a:lnTo>
                  <a:pt x="1832571" y="138330"/>
                </a:lnTo>
                <a:lnTo>
                  <a:pt x="1844642" y="151686"/>
                </a:lnTo>
                <a:lnTo>
                  <a:pt x="1856078" y="165042"/>
                </a:lnTo>
                <a:lnTo>
                  <a:pt x="1865608" y="178398"/>
                </a:lnTo>
                <a:lnTo>
                  <a:pt x="1874502" y="191755"/>
                </a:lnTo>
                <a:lnTo>
                  <a:pt x="1881809" y="204475"/>
                </a:lnTo>
                <a:lnTo>
                  <a:pt x="1888797" y="217831"/>
                </a:lnTo>
                <a:lnTo>
                  <a:pt x="1894197" y="230869"/>
                </a:lnTo>
                <a:lnTo>
                  <a:pt x="1898962" y="243907"/>
                </a:lnTo>
                <a:lnTo>
                  <a:pt x="1902457" y="256309"/>
                </a:lnTo>
                <a:lnTo>
                  <a:pt x="1905633" y="268711"/>
                </a:lnTo>
                <a:lnTo>
                  <a:pt x="1907857" y="281113"/>
                </a:lnTo>
                <a:lnTo>
                  <a:pt x="1908810" y="293197"/>
                </a:lnTo>
                <a:lnTo>
                  <a:pt x="1909763" y="305281"/>
                </a:lnTo>
                <a:lnTo>
                  <a:pt x="1909763" y="316729"/>
                </a:lnTo>
                <a:lnTo>
                  <a:pt x="1908492" y="328177"/>
                </a:lnTo>
                <a:lnTo>
                  <a:pt x="1907539" y="339307"/>
                </a:lnTo>
                <a:lnTo>
                  <a:pt x="1905316" y="350437"/>
                </a:lnTo>
                <a:lnTo>
                  <a:pt x="1902457" y="360931"/>
                </a:lnTo>
                <a:lnTo>
                  <a:pt x="1899598" y="371425"/>
                </a:lnTo>
                <a:lnTo>
                  <a:pt x="1895786" y="381601"/>
                </a:lnTo>
                <a:lnTo>
                  <a:pt x="1891656" y="391459"/>
                </a:lnTo>
                <a:lnTo>
                  <a:pt x="1887527" y="400681"/>
                </a:lnTo>
                <a:lnTo>
                  <a:pt x="1882762" y="409903"/>
                </a:lnTo>
                <a:lnTo>
                  <a:pt x="1877361" y="418490"/>
                </a:lnTo>
                <a:lnTo>
                  <a:pt x="1871643" y="426758"/>
                </a:lnTo>
                <a:lnTo>
                  <a:pt x="1865925" y="434708"/>
                </a:lnTo>
                <a:lnTo>
                  <a:pt x="1860208" y="442340"/>
                </a:lnTo>
                <a:lnTo>
                  <a:pt x="1854172" y="449336"/>
                </a:lnTo>
                <a:lnTo>
                  <a:pt x="1847501" y="456014"/>
                </a:lnTo>
                <a:lnTo>
                  <a:pt x="1841783" y="463328"/>
                </a:lnTo>
                <a:lnTo>
                  <a:pt x="1830983" y="476048"/>
                </a:lnTo>
                <a:lnTo>
                  <a:pt x="1801122" y="514208"/>
                </a:lnTo>
                <a:lnTo>
                  <a:pt x="1764909" y="560636"/>
                </a:lnTo>
                <a:lnTo>
                  <a:pt x="1730283" y="604838"/>
                </a:lnTo>
                <a:lnTo>
                  <a:pt x="1729648" y="593708"/>
                </a:lnTo>
                <a:lnTo>
                  <a:pt x="1728377" y="581306"/>
                </a:lnTo>
                <a:lnTo>
                  <a:pt x="1726471" y="567632"/>
                </a:lnTo>
                <a:lnTo>
                  <a:pt x="1723930" y="553322"/>
                </a:lnTo>
                <a:lnTo>
                  <a:pt x="1720118" y="537740"/>
                </a:lnTo>
                <a:lnTo>
                  <a:pt x="1715353" y="521840"/>
                </a:lnTo>
                <a:lnTo>
                  <a:pt x="1712494" y="513254"/>
                </a:lnTo>
                <a:lnTo>
                  <a:pt x="1709318" y="504668"/>
                </a:lnTo>
                <a:lnTo>
                  <a:pt x="1705823" y="496082"/>
                </a:lnTo>
                <a:lnTo>
                  <a:pt x="1702011" y="487178"/>
                </a:lnTo>
                <a:lnTo>
                  <a:pt x="1697882" y="477638"/>
                </a:lnTo>
                <a:lnTo>
                  <a:pt x="1693117" y="468098"/>
                </a:lnTo>
                <a:lnTo>
                  <a:pt x="1688034" y="458876"/>
                </a:lnTo>
                <a:lnTo>
                  <a:pt x="1682952" y="449018"/>
                </a:lnTo>
                <a:lnTo>
                  <a:pt x="1677234" y="439160"/>
                </a:lnTo>
                <a:lnTo>
                  <a:pt x="1670881" y="428984"/>
                </a:lnTo>
                <a:lnTo>
                  <a:pt x="1664527" y="418808"/>
                </a:lnTo>
                <a:lnTo>
                  <a:pt x="1657221" y="408631"/>
                </a:lnTo>
                <a:lnTo>
                  <a:pt x="1649915" y="398137"/>
                </a:lnTo>
                <a:lnTo>
                  <a:pt x="1641973" y="387643"/>
                </a:lnTo>
                <a:lnTo>
                  <a:pt x="1633079" y="376831"/>
                </a:lnTo>
                <a:lnTo>
                  <a:pt x="1624184" y="365701"/>
                </a:lnTo>
                <a:lnTo>
                  <a:pt x="1614337" y="354889"/>
                </a:lnTo>
                <a:lnTo>
                  <a:pt x="1604489" y="343441"/>
                </a:lnTo>
                <a:lnTo>
                  <a:pt x="1593688" y="332311"/>
                </a:lnTo>
                <a:lnTo>
                  <a:pt x="1582570" y="320863"/>
                </a:lnTo>
                <a:lnTo>
                  <a:pt x="1571134" y="310051"/>
                </a:lnTo>
                <a:lnTo>
                  <a:pt x="1559381" y="299239"/>
                </a:lnTo>
                <a:lnTo>
                  <a:pt x="1548263" y="289381"/>
                </a:lnTo>
                <a:lnTo>
                  <a:pt x="1536827" y="279523"/>
                </a:lnTo>
                <a:lnTo>
                  <a:pt x="1525709" y="270619"/>
                </a:lnTo>
                <a:lnTo>
                  <a:pt x="1514590" y="262351"/>
                </a:lnTo>
                <a:lnTo>
                  <a:pt x="1503472" y="254083"/>
                </a:lnTo>
                <a:lnTo>
                  <a:pt x="1492672" y="246451"/>
                </a:lnTo>
                <a:lnTo>
                  <a:pt x="1481871" y="239137"/>
                </a:lnTo>
                <a:lnTo>
                  <a:pt x="1471388" y="232777"/>
                </a:lnTo>
                <a:lnTo>
                  <a:pt x="1460905" y="226417"/>
                </a:lnTo>
                <a:lnTo>
                  <a:pt x="1450740" y="220693"/>
                </a:lnTo>
                <a:lnTo>
                  <a:pt x="1440575" y="215287"/>
                </a:lnTo>
                <a:lnTo>
                  <a:pt x="1430410" y="210199"/>
                </a:lnTo>
                <a:lnTo>
                  <a:pt x="1420562" y="205747"/>
                </a:lnTo>
                <a:lnTo>
                  <a:pt x="1411350" y="201613"/>
                </a:lnTo>
                <a:lnTo>
                  <a:pt x="1401820" y="197479"/>
                </a:lnTo>
                <a:lnTo>
                  <a:pt x="1392925" y="193981"/>
                </a:lnTo>
                <a:lnTo>
                  <a:pt x="1375136" y="187620"/>
                </a:lnTo>
                <a:lnTo>
                  <a:pt x="1358300" y="182850"/>
                </a:lnTo>
                <a:lnTo>
                  <a:pt x="1342417" y="178716"/>
                </a:lnTo>
                <a:lnTo>
                  <a:pt x="1327805" y="175536"/>
                </a:lnTo>
                <a:lnTo>
                  <a:pt x="1314145" y="173310"/>
                </a:lnTo>
                <a:lnTo>
                  <a:pt x="1301756" y="171720"/>
                </a:lnTo>
                <a:lnTo>
                  <a:pt x="1290638" y="171084"/>
                </a:lnTo>
                <a:lnTo>
                  <a:pt x="1330346" y="138966"/>
                </a:lnTo>
                <a:lnTo>
                  <a:pt x="1370689" y="105894"/>
                </a:lnTo>
                <a:lnTo>
                  <a:pt x="1405950" y="76638"/>
                </a:lnTo>
                <a:lnTo>
                  <a:pt x="1419609" y="64554"/>
                </a:lnTo>
                <a:lnTo>
                  <a:pt x="1429774" y="55650"/>
                </a:lnTo>
                <a:lnTo>
                  <a:pt x="1435810" y="49926"/>
                </a:lnTo>
                <a:lnTo>
                  <a:pt x="1442163" y="44520"/>
                </a:lnTo>
                <a:lnTo>
                  <a:pt x="1448834" y="39432"/>
                </a:lnTo>
                <a:lnTo>
                  <a:pt x="1455505" y="34026"/>
                </a:lnTo>
                <a:lnTo>
                  <a:pt x="1463129" y="29256"/>
                </a:lnTo>
                <a:lnTo>
                  <a:pt x="1470753" y="24486"/>
                </a:lnTo>
                <a:lnTo>
                  <a:pt x="1479012" y="20352"/>
                </a:lnTo>
                <a:lnTo>
                  <a:pt x="1487271" y="16218"/>
                </a:lnTo>
                <a:lnTo>
                  <a:pt x="1495848" y="13038"/>
                </a:lnTo>
                <a:lnTo>
                  <a:pt x="1505378" y="9540"/>
                </a:lnTo>
                <a:lnTo>
                  <a:pt x="1514590" y="6996"/>
                </a:lnTo>
                <a:lnTo>
                  <a:pt x="1524438" y="4770"/>
                </a:lnTo>
                <a:lnTo>
                  <a:pt x="1534285" y="2544"/>
                </a:lnTo>
                <a:lnTo>
                  <a:pt x="1544768" y="1272"/>
                </a:lnTo>
                <a:lnTo>
                  <a:pt x="1555569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系统特点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795463" y="1685666"/>
            <a:ext cx="2251075" cy="334963"/>
          </a:xfrm>
          <a:prstGeom prst="round2SameRect">
            <a:avLst>
              <a:gd name="adj1" fmla="val 19408"/>
              <a:gd name="adj2" fmla="val 0"/>
            </a:avLst>
          </a:prstGeom>
          <a:solidFill>
            <a:schemeClr val="accent1"/>
          </a:solidFill>
        </p:spPr>
        <p:txBody>
          <a:bodyPr lIns="36000" tIns="0" bIns="0" anchor="ctr"/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FFFFFF"/>
                </a:solidFill>
                <a:latin typeface="+mn-lt"/>
                <a:ea typeface="+mn-ea"/>
              </a:rPr>
              <a:t>01</a:t>
            </a:r>
            <a:endParaRPr lang="zh-CN" altLang="en-US" b="1" dirty="0" err="1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9" name="MH_SubTitle_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57413" y="1730115"/>
            <a:ext cx="4829175" cy="1069975"/>
          </a:xfrm>
          <a:prstGeom prst="rect">
            <a:avLst/>
          </a:prstGeom>
          <a:solidFill>
            <a:srgbClr val="FFFFFF"/>
          </a:solidFill>
          <a:ln w="9525">
            <a:solidFill>
              <a:srgbClr val="D9D9D9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杂性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输出设备、处理器、操作系统的复杂性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/>
          <p:nvPr>
            <p:custDataLst>
              <p:tags r:id="rId4"/>
            </p:custDataLst>
          </p:nvPr>
        </p:nvSpPr>
        <p:spPr>
          <a:xfrm>
            <a:off x="1795463" y="3740769"/>
            <a:ext cx="2251075" cy="334962"/>
          </a:xfrm>
          <a:prstGeom prst="round2SameRect">
            <a:avLst>
              <a:gd name="adj1" fmla="val 19408"/>
              <a:gd name="adj2" fmla="val 0"/>
            </a:avLst>
          </a:prstGeom>
          <a:solidFill>
            <a:schemeClr val="accent3"/>
          </a:solidFill>
        </p:spPr>
        <p:txBody>
          <a:bodyPr lIns="36000" tIns="0" bIns="0" anchor="ctr"/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FFFFFF"/>
                </a:solidFill>
                <a:latin typeface="+mn-lt"/>
                <a:ea typeface="+mn-ea"/>
              </a:rPr>
              <a:t>03</a:t>
            </a:r>
            <a:endParaRPr lang="zh-CN" altLang="en-US" b="1" dirty="0" err="1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" name="MH_SubTitle_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57413" y="3785218"/>
            <a:ext cx="4829175" cy="1190193"/>
          </a:xfrm>
          <a:prstGeom prst="rect">
            <a:avLst/>
          </a:prstGeom>
          <a:solidFill>
            <a:srgbClr val="FFFFFF"/>
          </a:solidFill>
          <a:ln w="9525">
            <a:solidFill>
              <a:srgbClr val="D9D9D9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时性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的时效性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保证处理器对不同设备的请求提供及时服务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5099050" y="5079011"/>
            <a:ext cx="2249488" cy="336550"/>
          </a:xfrm>
          <a:prstGeom prst="round2SameRect">
            <a:avLst>
              <a:gd name="adj1" fmla="val 19408"/>
              <a:gd name="adj2" fmla="val 0"/>
            </a:avLst>
          </a:prstGeom>
          <a:solidFill>
            <a:schemeClr val="accent4"/>
          </a:solidFill>
        </p:spPr>
        <p:txBody>
          <a:bodyPr lIns="90000" tIns="0" rIns="36000" bIns="0" anchor="ctr"/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FFFFFF"/>
                </a:solidFill>
                <a:latin typeface="+mn-lt"/>
                <a:ea typeface="+mn-ea"/>
              </a:rPr>
              <a:t>04</a:t>
            </a:r>
            <a:endParaRPr lang="zh-CN" altLang="en-US" b="1" dirty="0" err="1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" name="MH_SubTitle_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57413" y="5125048"/>
            <a:ext cx="4829175" cy="1039084"/>
          </a:xfrm>
          <a:prstGeom prst="rect">
            <a:avLst/>
          </a:prstGeom>
          <a:solidFill>
            <a:srgbClr val="FFFFFF"/>
          </a:solidFill>
          <a:ln w="9525">
            <a:solidFill>
              <a:srgbClr val="D9D9D9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设备无关性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接口的标准化，由操作系统屏蔽了设备的差异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Other_4"/>
          <p:cNvSpPr/>
          <p:nvPr>
            <p:custDataLst>
              <p:tags r:id="rId8"/>
            </p:custDataLst>
          </p:nvPr>
        </p:nvSpPr>
        <p:spPr>
          <a:xfrm>
            <a:off x="5099049" y="2958766"/>
            <a:ext cx="2249488" cy="336550"/>
          </a:xfrm>
          <a:prstGeom prst="round2SameRect">
            <a:avLst>
              <a:gd name="adj1" fmla="val 19408"/>
              <a:gd name="adj2" fmla="val 0"/>
            </a:avLst>
          </a:prstGeom>
          <a:solidFill>
            <a:schemeClr val="accent2"/>
          </a:solidFill>
        </p:spPr>
        <p:txBody>
          <a:bodyPr lIns="90000" tIns="0" rIns="36000" bIns="0" anchor="ctr"/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FFFFFF"/>
                </a:solidFill>
                <a:latin typeface="+mn-lt"/>
                <a:ea typeface="+mn-ea"/>
              </a:rPr>
              <a:t>02</a:t>
            </a:r>
            <a:endParaRPr lang="zh-CN" altLang="en-US" b="1" dirty="0" err="1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5" name="MH_SubTitle_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157412" y="3004803"/>
            <a:ext cx="4829175" cy="612775"/>
          </a:xfrm>
          <a:prstGeom prst="rect">
            <a:avLst/>
          </a:prstGeom>
          <a:solidFill>
            <a:srgbClr val="FFFFFF"/>
          </a:solidFill>
          <a:ln w="9525">
            <a:solidFill>
              <a:srgbClr val="D9D9D9"/>
            </a:solidFill>
            <a:miter lim="800000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步性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工作速度和时序不一致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源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19150" y="1769297"/>
            <a:ext cx="7195297" cy="523220"/>
          </a:xfrm>
          <a:prstGeom prst="rect">
            <a:avLst/>
          </a:prstGeom>
          <a:noFill/>
          <a:ln w="38100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eaLnBrk="0" hangingPunct="0"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0" lvl="1" indent="0" defTabSz="914400" fontAlgn="base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None/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 eaLnBrk="0" hangingPunct="0"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引起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中断的事件，发出中断请求的来源。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052512" y="3228209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052512" y="5023672"/>
            <a:ext cx="175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部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881312" y="2813872"/>
            <a:ext cx="1828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895600" y="3633022"/>
            <a:ext cx="1676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件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2914650" y="4566472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屏蔽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2881312" y="5480872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AutoShape 10"/>
          <p:cNvSpPr/>
          <p:nvPr/>
        </p:nvSpPr>
        <p:spPr bwMode="auto">
          <a:xfrm>
            <a:off x="823912" y="3637784"/>
            <a:ext cx="228600" cy="1600200"/>
          </a:xfrm>
          <a:prstGeom prst="leftBrace">
            <a:avLst>
              <a:gd name="adj1" fmla="val 5830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AutoShape 11"/>
          <p:cNvSpPr/>
          <p:nvPr/>
        </p:nvSpPr>
        <p:spPr bwMode="auto">
          <a:xfrm>
            <a:off x="2671762" y="3104384"/>
            <a:ext cx="209550" cy="885825"/>
          </a:xfrm>
          <a:prstGeom prst="leftBrace">
            <a:avLst>
              <a:gd name="adj1" fmla="val 3520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" name="AutoShape 12"/>
          <p:cNvSpPr/>
          <p:nvPr/>
        </p:nvSpPr>
        <p:spPr bwMode="auto">
          <a:xfrm>
            <a:off x="2667000" y="4795072"/>
            <a:ext cx="228600" cy="990600"/>
          </a:xfrm>
          <a:prstGeom prst="leftBrace">
            <a:avLst>
              <a:gd name="adj1" fmla="val 3609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4510087" y="310438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5243512" y="2799584"/>
            <a:ext cx="251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事件引起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5243512" y="3618734"/>
            <a:ext cx="2514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指令引起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4524375" y="394258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4862512" y="485698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4862512" y="577138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5548312" y="4552184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5548312" y="5480872"/>
            <a:ext cx="213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MI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 animBg="1"/>
      <p:bldP spid="16" grpId="0" animBg="1"/>
      <p:bldP spid="17" grpId="0" animBg="1"/>
      <p:bldP spid="19" grpId="0"/>
      <p:bldP spid="20" grpId="0"/>
      <p:bldP spid="24" grpId="0"/>
      <p:bldP spid="2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引入中断的原因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 rot="21439215">
            <a:off x="2106613" y="4302125"/>
            <a:ext cx="1028700" cy="1041400"/>
          </a:xfrm>
          <a:prstGeom prst="roundRect">
            <a:avLst>
              <a:gd name="adj" fmla="val 18567"/>
            </a:avLst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rgbClr val="FFFFFF"/>
                </a:solidFill>
              </a:rPr>
              <a:t>1</a:t>
            </a:r>
            <a:endParaRPr lang="zh-CN" altLang="en-US" sz="4800" dirty="0">
              <a:solidFill>
                <a:srgbClr val="FFFFFF"/>
              </a:solidFill>
            </a:endParaRPr>
          </a:p>
        </p:txBody>
      </p:sp>
      <p:cxnSp>
        <p:nvCxnSpPr>
          <p:cNvPr id="9" name="MH_Other_2"/>
          <p:cNvCxnSpPr/>
          <p:nvPr>
            <p:custDataLst>
              <p:tags r:id="rId3"/>
            </p:custDataLst>
          </p:nvPr>
        </p:nvCxnSpPr>
        <p:spPr>
          <a:xfrm>
            <a:off x="3135313" y="4794250"/>
            <a:ext cx="1236662" cy="0"/>
          </a:xfrm>
          <a:prstGeom prst="straightConnector1">
            <a:avLst/>
          </a:prstGeom>
          <a:ln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rot="21439215">
            <a:off x="2328863" y="3251200"/>
            <a:ext cx="1028700" cy="1041400"/>
          </a:xfrm>
          <a:prstGeom prst="roundRect">
            <a:avLst>
              <a:gd name="adj" fmla="val 18567"/>
            </a:avLst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rgbClr val="FFFFFF"/>
                </a:solidFill>
              </a:rPr>
              <a:t>2</a:t>
            </a:r>
            <a:endParaRPr lang="zh-CN" altLang="en-US" sz="4800" dirty="0">
              <a:solidFill>
                <a:srgbClr val="FFFFFF"/>
              </a:solidFill>
            </a:endParaRPr>
          </a:p>
        </p:txBody>
      </p:sp>
      <p:cxnSp>
        <p:nvCxnSpPr>
          <p:cNvPr id="11" name="MH_Other_4"/>
          <p:cNvCxnSpPr/>
          <p:nvPr>
            <p:custDataLst>
              <p:tags r:id="rId5"/>
            </p:custDataLst>
          </p:nvPr>
        </p:nvCxnSpPr>
        <p:spPr>
          <a:xfrm>
            <a:off x="3346450" y="3716338"/>
            <a:ext cx="1236663" cy="0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 rot="21116664">
            <a:off x="1989138" y="2227263"/>
            <a:ext cx="1027112" cy="1041400"/>
          </a:xfrm>
          <a:prstGeom prst="roundRect">
            <a:avLst>
              <a:gd name="adj" fmla="val 18567"/>
            </a:avLst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5400" dirty="0">
                <a:solidFill>
                  <a:srgbClr val="FFFFFF"/>
                </a:solidFill>
              </a:rPr>
              <a:t>3</a:t>
            </a:r>
            <a:endParaRPr lang="zh-CN" altLang="en-US" sz="5400" dirty="0">
              <a:solidFill>
                <a:srgbClr val="FFFFFF"/>
              </a:solidFill>
            </a:endParaRPr>
          </a:p>
        </p:txBody>
      </p:sp>
      <p:cxnSp>
        <p:nvCxnSpPr>
          <p:cNvPr id="13" name="MH_Other_6"/>
          <p:cNvCxnSpPr/>
          <p:nvPr>
            <p:custDataLst>
              <p:tags r:id="rId7"/>
            </p:custDataLst>
          </p:nvPr>
        </p:nvCxnSpPr>
        <p:spPr>
          <a:xfrm>
            <a:off x="2992438" y="2625725"/>
            <a:ext cx="1236662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928688" y="2681288"/>
            <a:ext cx="1306512" cy="2687637"/>
          </a:xfrm>
          <a:custGeom>
            <a:avLst/>
            <a:gdLst>
              <a:gd name="connsiteX0" fmla="*/ 293746 w 1306152"/>
              <a:gd name="connsiteY0" fmla="*/ 0 h 2686846"/>
              <a:gd name="connsiteX1" fmla="*/ 585501 w 1306152"/>
              <a:gd name="connsiteY1" fmla="*/ 291755 h 2686846"/>
              <a:gd name="connsiteX2" fmla="*/ 579574 w 1306152"/>
              <a:gd name="connsiteY2" fmla="*/ 350554 h 2686846"/>
              <a:gd name="connsiteX3" fmla="*/ 577096 w 1306152"/>
              <a:gd name="connsiteY3" fmla="*/ 358536 h 2686846"/>
              <a:gd name="connsiteX4" fmla="*/ 935187 w 1306152"/>
              <a:gd name="connsiteY4" fmla="*/ 95888 h 2686846"/>
              <a:gd name="connsiteX5" fmla="*/ 983494 w 1306152"/>
              <a:gd name="connsiteY5" fmla="*/ 103315 h 2686846"/>
              <a:gd name="connsiteX6" fmla="*/ 1065250 w 1306152"/>
              <a:gd name="connsiteY6" fmla="*/ 214780 h 2686846"/>
              <a:gd name="connsiteX7" fmla="*/ 1057823 w 1306152"/>
              <a:gd name="connsiteY7" fmla="*/ 263088 h 2686846"/>
              <a:gd name="connsiteX8" fmla="*/ 613339 w 1306152"/>
              <a:gd name="connsiteY8" fmla="*/ 589102 h 2686846"/>
              <a:gd name="connsiteX9" fmla="*/ 1182197 w 1306152"/>
              <a:gd name="connsiteY9" fmla="*/ 245417 h 2686846"/>
              <a:gd name="connsiteX10" fmla="*/ 1229663 w 1306152"/>
              <a:gd name="connsiteY10" fmla="*/ 257130 h 2686846"/>
              <a:gd name="connsiteX11" fmla="*/ 1301166 w 1306152"/>
              <a:gd name="connsiteY11" fmla="*/ 375480 h 2686846"/>
              <a:gd name="connsiteX12" fmla="*/ 1289454 w 1306152"/>
              <a:gd name="connsiteY12" fmla="*/ 422945 h 2686846"/>
              <a:gd name="connsiteX13" fmla="*/ 520445 w 1306152"/>
              <a:gd name="connsiteY13" fmla="*/ 887555 h 2686846"/>
              <a:gd name="connsiteX14" fmla="*/ 520445 w 1306152"/>
              <a:gd name="connsiteY14" fmla="*/ 1530594 h 2686846"/>
              <a:gd name="connsiteX15" fmla="*/ 517079 w 1306152"/>
              <a:gd name="connsiteY15" fmla="*/ 1547268 h 2686846"/>
              <a:gd name="connsiteX16" fmla="*/ 524388 w 1306152"/>
              <a:gd name="connsiteY16" fmla="*/ 1558620 h 2686846"/>
              <a:gd name="connsiteX17" fmla="*/ 598416 w 1306152"/>
              <a:gd name="connsiteY17" fmla="*/ 1747885 h 2686846"/>
              <a:gd name="connsiteX18" fmla="*/ 602444 w 1306152"/>
              <a:gd name="connsiteY18" fmla="*/ 1749554 h 2686846"/>
              <a:gd name="connsiteX19" fmla="*/ 613843 w 1306152"/>
              <a:gd name="connsiteY19" fmla="*/ 1777073 h 2686846"/>
              <a:gd name="connsiteX20" fmla="*/ 613843 w 1306152"/>
              <a:gd name="connsiteY20" fmla="*/ 2639033 h 2686846"/>
              <a:gd name="connsiteX21" fmla="*/ 574924 w 1306152"/>
              <a:gd name="connsiteY21" fmla="*/ 2677952 h 2686846"/>
              <a:gd name="connsiteX22" fmla="*/ 419251 w 1306152"/>
              <a:gd name="connsiteY22" fmla="*/ 2677952 h 2686846"/>
              <a:gd name="connsiteX23" fmla="*/ 380332 w 1306152"/>
              <a:gd name="connsiteY23" fmla="*/ 2639033 h 2686846"/>
              <a:gd name="connsiteX24" fmla="*/ 380332 w 1306152"/>
              <a:gd name="connsiteY24" fmla="*/ 1815414 h 2686846"/>
              <a:gd name="connsiteX25" fmla="*/ 312333 w 1306152"/>
              <a:gd name="connsiteY25" fmla="*/ 1641561 h 2686846"/>
              <a:gd name="connsiteX26" fmla="*/ 308084 w 1306152"/>
              <a:gd name="connsiteY26" fmla="*/ 1617337 h 2686846"/>
              <a:gd name="connsiteX27" fmla="*/ 233545 w 1306152"/>
              <a:gd name="connsiteY27" fmla="*/ 1617337 h 2686846"/>
              <a:gd name="connsiteX28" fmla="*/ 233545 w 1306152"/>
              <a:gd name="connsiteY28" fmla="*/ 2648895 h 2686846"/>
              <a:gd name="connsiteX29" fmla="*/ 195594 w 1306152"/>
              <a:gd name="connsiteY29" fmla="*/ 2686846 h 2686846"/>
              <a:gd name="connsiteX30" fmla="*/ 43797 w 1306152"/>
              <a:gd name="connsiteY30" fmla="*/ 2686846 h 2686846"/>
              <a:gd name="connsiteX31" fmla="*/ 5846 w 1306152"/>
              <a:gd name="connsiteY31" fmla="*/ 2648895 h 2686846"/>
              <a:gd name="connsiteX32" fmla="*/ 5846 w 1306152"/>
              <a:gd name="connsiteY32" fmla="*/ 1581840 h 2686846"/>
              <a:gd name="connsiteX33" fmla="*/ 10701 w 1306152"/>
              <a:gd name="connsiteY33" fmla="*/ 1570120 h 2686846"/>
              <a:gd name="connsiteX34" fmla="*/ 6817 w 1306152"/>
              <a:gd name="connsiteY34" fmla="*/ 1564359 h 2686846"/>
              <a:gd name="connsiteX35" fmla="*/ 0 w 1306152"/>
              <a:gd name="connsiteY35" fmla="*/ 1530594 h 2686846"/>
              <a:gd name="connsiteX36" fmla="*/ 0 w 1306152"/>
              <a:gd name="connsiteY36" fmla="*/ 695715 h 2686846"/>
              <a:gd name="connsiteX37" fmla="*/ 86743 w 1306152"/>
              <a:gd name="connsiteY37" fmla="*/ 608972 h 2686846"/>
              <a:gd name="connsiteX38" fmla="*/ 235655 w 1306152"/>
              <a:gd name="connsiteY38" fmla="*/ 608972 h 2686846"/>
              <a:gd name="connsiteX39" fmla="*/ 275415 w 1306152"/>
              <a:gd name="connsiteY39" fmla="*/ 579809 h 2686846"/>
              <a:gd name="connsiteX40" fmla="*/ 180182 w 1306152"/>
              <a:gd name="connsiteY40" fmla="*/ 560583 h 2686846"/>
              <a:gd name="connsiteX41" fmla="*/ 1991 w 1306152"/>
              <a:gd name="connsiteY41" fmla="*/ 291755 h 2686846"/>
              <a:gd name="connsiteX42" fmla="*/ 293746 w 1306152"/>
              <a:gd name="connsiteY42" fmla="*/ 0 h 2686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306152" h="2686846">
                <a:moveTo>
                  <a:pt x="293746" y="0"/>
                </a:moveTo>
                <a:cubicBezTo>
                  <a:pt x="454878" y="0"/>
                  <a:pt x="585501" y="130623"/>
                  <a:pt x="585501" y="291755"/>
                </a:cubicBezTo>
                <a:cubicBezTo>
                  <a:pt x="585501" y="311897"/>
                  <a:pt x="583460" y="331561"/>
                  <a:pt x="579574" y="350554"/>
                </a:cubicBezTo>
                <a:lnTo>
                  <a:pt x="577096" y="358536"/>
                </a:lnTo>
                <a:lnTo>
                  <a:pt x="935187" y="95888"/>
                </a:lnTo>
                <a:cubicBezTo>
                  <a:pt x="950578" y="84599"/>
                  <a:pt x="972206" y="87925"/>
                  <a:pt x="983494" y="103315"/>
                </a:cubicBezTo>
                <a:lnTo>
                  <a:pt x="1065250" y="214780"/>
                </a:lnTo>
                <a:cubicBezTo>
                  <a:pt x="1076539" y="230171"/>
                  <a:pt x="1073213" y="251799"/>
                  <a:pt x="1057823" y="263088"/>
                </a:cubicBezTo>
                <a:lnTo>
                  <a:pt x="613339" y="589102"/>
                </a:lnTo>
                <a:lnTo>
                  <a:pt x="1182197" y="245417"/>
                </a:lnTo>
                <a:cubicBezTo>
                  <a:pt x="1198539" y="235544"/>
                  <a:pt x="1219790" y="240788"/>
                  <a:pt x="1229663" y="257130"/>
                </a:cubicBezTo>
                <a:lnTo>
                  <a:pt x="1301166" y="375480"/>
                </a:lnTo>
                <a:cubicBezTo>
                  <a:pt x="1311039" y="391821"/>
                  <a:pt x="1305795" y="413072"/>
                  <a:pt x="1289454" y="422945"/>
                </a:cubicBezTo>
                <a:lnTo>
                  <a:pt x="520445" y="887555"/>
                </a:lnTo>
                <a:lnTo>
                  <a:pt x="520445" y="1530594"/>
                </a:lnTo>
                <a:lnTo>
                  <a:pt x="517079" y="1547268"/>
                </a:lnTo>
                <a:lnTo>
                  <a:pt x="524388" y="1558620"/>
                </a:lnTo>
                <a:lnTo>
                  <a:pt x="598416" y="1747885"/>
                </a:lnTo>
                <a:lnTo>
                  <a:pt x="602444" y="1749554"/>
                </a:lnTo>
                <a:cubicBezTo>
                  <a:pt x="609487" y="1756597"/>
                  <a:pt x="613843" y="1766326"/>
                  <a:pt x="613843" y="1777073"/>
                </a:cubicBezTo>
                <a:lnTo>
                  <a:pt x="613843" y="2639033"/>
                </a:lnTo>
                <a:cubicBezTo>
                  <a:pt x="613843" y="2660527"/>
                  <a:pt x="596418" y="2677952"/>
                  <a:pt x="574924" y="2677952"/>
                </a:cubicBezTo>
                <a:lnTo>
                  <a:pt x="419251" y="2677952"/>
                </a:lnTo>
                <a:cubicBezTo>
                  <a:pt x="397757" y="2677952"/>
                  <a:pt x="380332" y="2660527"/>
                  <a:pt x="380332" y="2639033"/>
                </a:cubicBezTo>
                <a:lnTo>
                  <a:pt x="380332" y="1815414"/>
                </a:lnTo>
                <a:lnTo>
                  <a:pt x="312333" y="1641561"/>
                </a:lnTo>
                <a:lnTo>
                  <a:pt x="308084" y="1617337"/>
                </a:lnTo>
                <a:lnTo>
                  <a:pt x="233545" y="1617337"/>
                </a:lnTo>
                <a:lnTo>
                  <a:pt x="233545" y="2648895"/>
                </a:lnTo>
                <a:cubicBezTo>
                  <a:pt x="233545" y="2669855"/>
                  <a:pt x="216554" y="2686846"/>
                  <a:pt x="195594" y="2686846"/>
                </a:cubicBezTo>
                <a:lnTo>
                  <a:pt x="43797" y="2686846"/>
                </a:lnTo>
                <a:cubicBezTo>
                  <a:pt x="22837" y="2686846"/>
                  <a:pt x="5846" y="2669855"/>
                  <a:pt x="5846" y="2648895"/>
                </a:cubicBezTo>
                <a:lnTo>
                  <a:pt x="5846" y="1581840"/>
                </a:lnTo>
                <a:lnTo>
                  <a:pt x="10701" y="1570120"/>
                </a:lnTo>
                <a:lnTo>
                  <a:pt x="6817" y="1564359"/>
                </a:lnTo>
                <a:cubicBezTo>
                  <a:pt x="2427" y="1553981"/>
                  <a:pt x="0" y="1542571"/>
                  <a:pt x="0" y="1530594"/>
                </a:cubicBezTo>
                <a:lnTo>
                  <a:pt x="0" y="695715"/>
                </a:lnTo>
                <a:cubicBezTo>
                  <a:pt x="0" y="647808"/>
                  <a:pt x="38836" y="608972"/>
                  <a:pt x="86743" y="608972"/>
                </a:cubicBezTo>
                <a:lnTo>
                  <a:pt x="235655" y="608972"/>
                </a:lnTo>
                <a:lnTo>
                  <a:pt x="275415" y="579809"/>
                </a:lnTo>
                <a:lnTo>
                  <a:pt x="180182" y="560583"/>
                </a:lnTo>
                <a:cubicBezTo>
                  <a:pt x="75466" y="516292"/>
                  <a:pt x="1991" y="412604"/>
                  <a:pt x="1991" y="291755"/>
                </a:cubicBezTo>
                <a:cubicBezTo>
                  <a:pt x="1991" y="130623"/>
                  <a:pt x="132614" y="0"/>
                  <a:pt x="293746" y="0"/>
                </a:cubicBezTo>
                <a:close/>
              </a:path>
            </a:pathLst>
          </a:cu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 bwMode="auto">
          <a:xfrm>
            <a:off x="4535488" y="4570413"/>
            <a:ext cx="4248132" cy="79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现对特殊事件的实时响应。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2"/>
          <p:cNvSpPr txBox="1"/>
          <p:nvPr>
            <p:custDataLst>
              <p:tags r:id="rId10"/>
            </p:custDataLst>
          </p:nvPr>
        </p:nvSpPr>
        <p:spPr bwMode="auto">
          <a:xfrm>
            <a:off x="4748213" y="3490912"/>
            <a:ext cx="3992583" cy="82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避免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不断检测外设状态的过程，提高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利用率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SubTitle_1"/>
          <p:cNvSpPr txBox="1"/>
          <p:nvPr>
            <p:custDataLst>
              <p:tags r:id="rId11"/>
            </p:custDataLst>
          </p:nvPr>
        </p:nvSpPr>
        <p:spPr bwMode="auto">
          <a:xfrm>
            <a:off x="4392613" y="2401888"/>
            <a:ext cx="3992583" cy="82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提高数据传输率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处理的一般过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1"/>
          <p:cNvSpPr txBox="1"/>
          <p:nvPr>
            <p:custDataLst>
              <p:tags r:id="rId2"/>
            </p:custDataLst>
          </p:nvPr>
        </p:nvSpPr>
        <p:spPr>
          <a:xfrm>
            <a:off x="1565275" y="2506663"/>
            <a:ext cx="2005013" cy="396875"/>
          </a:xfrm>
          <a:prstGeom prst="rect">
            <a:avLst/>
          </a:prstGeom>
          <a:noFill/>
        </p:spPr>
        <p:txBody>
          <a:bodyPr anchor="b">
            <a:noAutofit/>
          </a:bodyPr>
          <a:lstStyle/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请求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SubTitle_2"/>
          <p:cNvSpPr txBox="1"/>
          <p:nvPr>
            <p:custDataLst>
              <p:tags r:id="rId3"/>
            </p:custDataLst>
          </p:nvPr>
        </p:nvSpPr>
        <p:spPr>
          <a:xfrm>
            <a:off x="5703888" y="3155950"/>
            <a:ext cx="2202983" cy="396875"/>
          </a:xfrm>
          <a:prstGeom prst="rect">
            <a:avLst/>
          </a:prstGeom>
          <a:noFill/>
        </p:spPr>
        <p:txBody>
          <a:bodyPr anchor="b">
            <a:no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源识别及中断判优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SubTitle_3"/>
          <p:cNvSpPr txBox="1"/>
          <p:nvPr>
            <p:custDataLst>
              <p:tags r:id="rId4"/>
            </p:custDataLst>
          </p:nvPr>
        </p:nvSpPr>
        <p:spPr>
          <a:xfrm>
            <a:off x="1565275" y="3803650"/>
            <a:ext cx="2005013" cy="396875"/>
          </a:xfrm>
          <a:prstGeom prst="rect">
            <a:avLst/>
          </a:prstGeom>
          <a:noFill/>
        </p:spPr>
        <p:txBody>
          <a:bodyPr anchor="b">
            <a:noAutofit/>
          </a:bodyPr>
          <a:lstStyle/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响应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4"/>
          <p:cNvSpPr txBox="1"/>
          <p:nvPr>
            <p:custDataLst>
              <p:tags r:id="rId5"/>
            </p:custDataLst>
          </p:nvPr>
        </p:nvSpPr>
        <p:spPr>
          <a:xfrm>
            <a:off x="5703888" y="4452938"/>
            <a:ext cx="3352954" cy="396875"/>
          </a:xfrm>
          <a:prstGeom prst="rect">
            <a:avLst/>
          </a:prstGeom>
          <a:noFill/>
        </p:spPr>
        <p:txBody>
          <a:bodyPr anchor="b">
            <a:no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处理（服务）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5"/>
          <p:cNvSpPr txBox="1"/>
          <p:nvPr>
            <p:custDataLst>
              <p:tags r:id="rId6"/>
            </p:custDataLst>
          </p:nvPr>
        </p:nvSpPr>
        <p:spPr>
          <a:xfrm>
            <a:off x="1565275" y="5173663"/>
            <a:ext cx="2005013" cy="396875"/>
          </a:xfrm>
          <a:prstGeom prst="rect">
            <a:avLst/>
          </a:prstGeom>
          <a:noFill/>
        </p:spPr>
        <p:txBody>
          <a:bodyPr anchor="b">
            <a:noAutofit/>
          </a:bodyPr>
          <a:lstStyle/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返回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8" name="MH_Other_1"/>
          <p:cNvCxnSpPr>
            <a:cxnSpLocks noChangeShapeType="1"/>
          </p:cNvCxnSpPr>
          <p:nvPr>
            <p:custDataLst>
              <p:tags r:id="rId7"/>
            </p:custDataLst>
          </p:nvPr>
        </p:nvCxnSpPr>
        <p:spPr bwMode="auto">
          <a:xfrm>
            <a:off x="4960938" y="3341688"/>
            <a:ext cx="741362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MH_Other_2"/>
          <p:cNvCxnSpPr>
            <a:cxnSpLocks noChangeShapeType="1"/>
          </p:cNvCxnSpPr>
          <p:nvPr>
            <p:custDataLst>
              <p:tags r:id="rId8"/>
            </p:custDataLst>
          </p:nvPr>
        </p:nvCxnSpPr>
        <p:spPr bwMode="auto">
          <a:xfrm>
            <a:off x="3597275" y="3989388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MH_Other_3"/>
          <p:cNvCxnSpPr>
            <a:cxnSpLocks noChangeShapeType="1"/>
          </p:cNvCxnSpPr>
          <p:nvPr>
            <p:custDataLst>
              <p:tags r:id="rId9"/>
            </p:custDataLst>
          </p:nvPr>
        </p:nvCxnSpPr>
        <p:spPr bwMode="auto">
          <a:xfrm>
            <a:off x="4959350" y="4637088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MH_Other_4"/>
          <p:cNvCxnSpPr>
            <a:cxnSpLocks noChangeShapeType="1"/>
          </p:cNvCxnSpPr>
          <p:nvPr>
            <p:custDataLst>
              <p:tags r:id="rId10"/>
            </p:custDataLst>
          </p:nvPr>
        </p:nvCxnSpPr>
        <p:spPr bwMode="auto">
          <a:xfrm>
            <a:off x="3597275" y="2692400"/>
            <a:ext cx="742950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MH_Other_5"/>
          <p:cNvSpPr/>
          <p:nvPr>
            <p:custDataLst>
              <p:tags r:id="rId11"/>
            </p:custDataLst>
          </p:nvPr>
        </p:nvSpPr>
        <p:spPr>
          <a:xfrm rot="5400000">
            <a:off x="2382838" y="3616362"/>
            <a:ext cx="4500562" cy="1328738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3" name="MH_Other_21"/>
          <p:cNvSpPr/>
          <p:nvPr>
            <p:custDataLst>
              <p:tags r:id="rId12"/>
            </p:custDataLst>
          </p:nvPr>
        </p:nvSpPr>
        <p:spPr bwMode="auto">
          <a:xfrm rot="212982">
            <a:off x="4354737" y="2433643"/>
            <a:ext cx="520145" cy="496993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cxnSp>
        <p:nvCxnSpPr>
          <p:cNvPr id="24" name="MH_Other_30"/>
          <p:cNvCxnSpPr>
            <a:cxnSpLocks noChangeShapeType="1"/>
          </p:cNvCxnSpPr>
          <p:nvPr>
            <p:custDataLst>
              <p:tags r:id="rId13"/>
            </p:custDataLst>
          </p:nvPr>
        </p:nvCxnSpPr>
        <p:spPr bwMode="auto">
          <a:xfrm>
            <a:off x="3597275" y="5359400"/>
            <a:ext cx="741363" cy="0"/>
          </a:xfrm>
          <a:prstGeom prst="line">
            <a:avLst/>
          </a:prstGeom>
          <a:noFill/>
          <a:ln w="28575" algn="ctr">
            <a:solidFill>
              <a:srgbClr val="DCDCDC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矩形 24"/>
          <p:cNvSpPr/>
          <p:nvPr/>
        </p:nvSpPr>
        <p:spPr>
          <a:xfrm>
            <a:off x="4376603" y="2502355"/>
            <a:ext cx="4764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accent4"/>
                </a:solidFill>
                <a:latin typeface="Bauhaus 93" panose="04030905020B02020C02" pitchFamily="82" charset="0"/>
              </a:rPr>
              <a:t>01</a:t>
            </a:r>
            <a:endParaRPr lang="zh-CN" altLang="en-US" sz="20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26" name="MH_Other_21"/>
          <p:cNvSpPr/>
          <p:nvPr>
            <p:custDataLst>
              <p:tags r:id="rId14"/>
            </p:custDataLst>
          </p:nvPr>
        </p:nvSpPr>
        <p:spPr bwMode="auto">
          <a:xfrm rot="212982">
            <a:off x="4360159" y="3082136"/>
            <a:ext cx="520145" cy="496993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382025" y="3150848"/>
            <a:ext cx="4764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accent4"/>
                </a:solidFill>
                <a:latin typeface="Bauhaus 93" panose="04030905020B02020C02" pitchFamily="82" charset="0"/>
              </a:rPr>
              <a:t>02</a:t>
            </a:r>
            <a:endParaRPr lang="zh-CN" altLang="en-US" sz="20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28" name="MH_Other_21"/>
          <p:cNvSpPr/>
          <p:nvPr>
            <p:custDataLst>
              <p:tags r:id="rId15"/>
            </p:custDataLst>
          </p:nvPr>
        </p:nvSpPr>
        <p:spPr bwMode="auto">
          <a:xfrm rot="212982">
            <a:off x="4386069" y="3777063"/>
            <a:ext cx="520145" cy="496993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407935" y="3845775"/>
            <a:ext cx="4764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accent4"/>
                </a:solidFill>
                <a:latin typeface="Bauhaus 93" panose="04030905020B02020C02" pitchFamily="82" charset="0"/>
              </a:rPr>
              <a:t>03</a:t>
            </a:r>
            <a:endParaRPr lang="zh-CN" altLang="en-US" sz="20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30" name="MH_Other_21"/>
          <p:cNvSpPr/>
          <p:nvPr>
            <p:custDataLst>
              <p:tags r:id="rId16"/>
            </p:custDataLst>
          </p:nvPr>
        </p:nvSpPr>
        <p:spPr bwMode="auto">
          <a:xfrm rot="212982">
            <a:off x="4391491" y="4425556"/>
            <a:ext cx="520145" cy="496993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413357" y="4494268"/>
            <a:ext cx="4764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accent4"/>
                </a:solidFill>
                <a:latin typeface="Bauhaus 93" panose="04030905020B02020C02" pitchFamily="82" charset="0"/>
              </a:rPr>
              <a:t>04</a:t>
            </a:r>
            <a:endParaRPr lang="zh-CN" altLang="en-US" sz="20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32" name="MH_Other_21"/>
          <p:cNvSpPr/>
          <p:nvPr>
            <p:custDataLst>
              <p:tags r:id="rId17"/>
            </p:custDataLst>
          </p:nvPr>
        </p:nvSpPr>
        <p:spPr bwMode="auto">
          <a:xfrm rot="212982">
            <a:off x="4354737" y="5170008"/>
            <a:ext cx="520145" cy="496993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376603" y="5238720"/>
            <a:ext cx="4764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accent4"/>
                </a:solidFill>
                <a:latin typeface="Bauhaus 93" panose="04030905020B02020C02" pitchFamily="82" charset="0"/>
              </a:rPr>
              <a:t>05</a:t>
            </a:r>
            <a:endParaRPr lang="zh-CN" altLang="en-US" sz="2000" kern="0" dirty="0">
              <a:solidFill>
                <a:schemeClr val="accent4"/>
              </a:solidFill>
              <a:latin typeface="Bauhaus 93" panose="04030905020B02020C02" pitchFamily="82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请求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5186915" y="2291540"/>
            <a:ext cx="925512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721527" y="2291540"/>
            <a:ext cx="925513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itle_1"/>
          <p:cNvSpPr/>
          <p:nvPr>
            <p:custDataLst>
              <p:tags r:id="rId4"/>
            </p:custDataLst>
          </p:nvPr>
        </p:nvSpPr>
        <p:spPr>
          <a:xfrm>
            <a:off x="3647040" y="2029603"/>
            <a:ext cx="1539875" cy="154146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67766" y="2516965"/>
            <a:ext cx="381817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INTR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4339" y="2516965"/>
            <a:ext cx="315138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50000"/>
              </a:lnSpc>
              <a:defRPr/>
            </a:pP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NMI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923035" y="2421813"/>
            <a:ext cx="10086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zh-CN" altLang="en-US" sz="32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包括</a:t>
            </a:r>
            <a:endParaRPr lang="zh-CN" altLang="en-US" sz="32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39326" y="4106530"/>
            <a:ext cx="6798833" cy="1436932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defTabSz="9144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请求信号应保持到中断被处理为止；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defTabSz="9144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响应中断后，中断请求信号应及时撤销。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源识别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174750" y="2724150"/>
            <a:ext cx="2044700" cy="20447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 bwMode="auto">
          <a:xfrm>
            <a:off x="1566863" y="3105150"/>
            <a:ext cx="1362075" cy="1282700"/>
          </a:xfrm>
          <a:custGeom>
            <a:avLst/>
            <a:gdLst>
              <a:gd name="T0" fmla="*/ 373604 w 1361803"/>
              <a:gd name="T1" fmla="*/ 892336 h 1281345"/>
              <a:gd name="T2" fmla="*/ 476200 w 1361803"/>
              <a:gd name="T3" fmla="*/ 934187 h 1281345"/>
              <a:gd name="T4" fmla="*/ 554139 w 1361803"/>
              <a:gd name="T5" fmla="*/ 951356 h 1281345"/>
              <a:gd name="T6" fmla="*/ 528484 w 1361803"/>
              <a:gd name="T7" fmla="*/ 1028618 h 1281345"/>
              <a:gd name="T8" fmla="*/ 460417 w 1361803"/>
              <a:gd name="T9" fmla="*/ 1051153 h 1281345"/>
              <a:gd name="T10" fmla="*/ 352881 w 1361803"/>
              <a:gd name="T11" fmla="*/ 987840 h 1281345"/>
              <a:gd name="T12" fmla="*/ 286785 w 1361803"/>
              <a:gd name="T13" fmla="*/ 1060811 h 1281345"/>
              <a:gd name="T14" fmla="*/ 312434 w 1361803"/>
              <a:gd name="T15" fmla="*/ 895552 h 1281345"/>
              <a:gd name="T16" fmla="*/ 274750 w 1361803"/>
              <a:gd name="T17" fmla="*/ 693935 h 1281345"/>
              <a:gd name="T18" fmla="*/ 665920 w 1361803"/>
              <a:gd name="T19" fmla="*/ 693935 h 1281345"/>
              <a:gd name="T20" fmla="*/ 633318 w 1361803"/>
              <a:gd name="T21" fmla="*/ 779681 h 1281345"/>
              <a:gd name="T22" fmla="*/ 270797 w 1361803"/>
              <a:gd name="T23" fmla="*/ 785039 h 1281345"/>
              <a:gd name="T24" fmla="*/ 255979 w 1361803"/>
              <a:gd name="T25" fmla="*/ 713227 h 1281345"/>
              <a:gd name="T26" fmla="*/ 278558 w 1361803"/>
              <a:gd name="T27" fmla="*/ 509459 h 1281345"/>
              <a:gd name="T28" fmla="*/ 746925 w 1361803"/>
              <a:gd name="T29" fmla="*/ 509459 h 1281345"/>
              <a:gd name="T30" fmla="*/ 766688 w 1361803"/>
              <a:gd name="T31" fmla="*/ 562075 h 1281345"/>
              <a:gd name="T32" fmla="*/ 279544 w 1361803"/>
              <a:gd name="T33" fmla="*/ 599656 h 1281345"/>
              <a:gd name="T34" fmla="*/ 256813 w 1361803"/>
              <a:gd name="T35" fmla="*/ 533083 h 1281345"/>
              <a:gd name="T36" fmla="*/ 944591 w 1361803"/>
              <a:gd name="T37" fmla="*/ 457790 h 1281345"/>
              <a:gd name="T38" fmla="*/ 1023588 w 1361803"/>
              <a:gd name="T39" fmla="*/ 650972 h 1281345"/>
              <a:gd name="T40" fmla="*/ 636495 w 1361803"/>
              <a:gd name="T41" fmla="*/ 1052366 h 1281345"/>
              <a:gd name="T42" fmla="*/ 601932 w 1361803"/>
              <a:gd name="T43" fmla="*/ 1022315 h 1281345"/>
              <a:gd name="T44" fmla="*/ 940644 w 1361803"/>
              <a:gd name="T45" fmla="*/ 465300 h 1281345"/>
              <a:gd name="T46" fmla="*/ 1339566 w 1361803"/>
              <a:gd name="T47" fmla="*/ 326100 h 1281345"/>
              <a:gd name="T48" fmla="*/ 1356355 w 1361803"/>
              <a:gd name="T49" fmla="*/ 377558 h 1281345"/>
              <a:gd name="T50" fmla="*/ 1136163 w 1361803"/>
              <a:gd name="T51" fmla="*/ 671299 h 1281345"/>
              <a:gd name="T52" fmla="*/ 1082839 w 1361803"/>
              <a:gd name="T53" fmla="*/ 684164 h 1281345"/>
              <a:gd name="T54" fmla="*/ 1123322 w 1361803"/>
              <a:gd name="T55" fmla="*/ 602689 h 1281345"/>
              <a:gd name="T56" fmla="*/ 1312908 w 1361803"/>
              <a:gd name="T57" fmla="*/ 337893 h 1281345"/>
              <a:gd name="T58" fmla="*/ 526769 w 1361803"/>
              <a:gd name="T59" fmla="*/ 231614 h 1281345"/>
              <a:gd name="T60" fmla="*/ 766688 w 1361803"/>
              <a:gd name="T61" fmla="*/ 247720 h 1281345"/>
              <a:gd name="T62" fmla="*/ 749907 w 1361803"/>
              <a:gd name="T63" fmla="*/ 321812 h 1281345"/>
              <a:gd name="T64" fmla="*/ 529735 w 1361803"/>
              <a:gd name="T65" fmla="*/ 321812 h 1281345"/>
              <a:gd name="T66" fmla="*/ 511959 w 1361803"/>
              <a:gd name="T67" fmla="*/ 248795 h 1281345"/>
              <a:gd name="T68" fmla="*/ 1245419 w 1361803"/>
              <a:gd name="T69" fmla="*/ 139267 h 1281345"/>
              <a:gd name="T70" fmla="*/ 1309122 w 1361803"/>
              <a:gd name="T71" fmla="*/ 242312 h 1281345"/>
              <a:gd name="T72" fmla="*/ 1116528 w 1361803"/>
              <a:gd name="T73" fmla="*/ 537108 h 1281345"/>
              <a:gd name="T74" fmla="*/ 998003 w 1361803"/>
              <a:gd name="T75" fmla="*/ 389175 h 1281345"/>
              <a:gd name="T76" fmla="*/ 1207394 w 1361803"/>
              <a:gd name="T77" fmla="*/ 150121 h 1281345"/>
              <a:gd name="T78" fmla="*/ 327005 w 1361803"/>
              <a:gd name="T79" fmla="*/ 0 h 1281345"/>
              <a:gd name="T80" fmla="*/ 1023501 w 1361803"/>
              <a:gd name="T81" fmla="*/ 138369 h 1281345"/>
              <a:gd name="T82" fmla="*/ 1015602 w 1361803"/>
              <a:gd name="T83" fmla="*/ 240270 h 1281345"/>
              <a:gd name="T84" fmla="*/ 909891 w 1361803"/>
              <a:gd name="T85" fmla="*/ 384002 h 1281345"/>
              <a:gd name="T86" fmla="*/ 897047 w 1361803"/>
              <a:gd name="T87" fmla="*/ 317499 h 1281345"/>
              <a:gd name="T88" fmla="*/ 872348 w 1361803"/>
              <a:gd name="T89" fmla="*/ 137297 h 1281345"/>
              <a:gd name="T90" fmla="*/ 382329 w 1361803"/>
              <a:gd name="T91" fmla="*/ 137297 h 1281345"/>
              <a:gd name="T92" fmla="*/ 382329 w 1361803"/>
              <a:gd name="T93" fmla="*/ 317499 h 1281345"/>
              <a:gd name="T94" fmla="*/ 143255 w 1361803"/>
              <a:gd name="T95" fmla="*/ 414036 h 1281345"/>
              <a:gd name="T96" fmla="*/ 126454 w 1361803"/>
              <a:gd name="T97" fmla="*/ 433342 h 1281345"/>
              <a:gd name="T98" fmla="*/ 151153 w 1361803"/>
              <a:gd name="T99" fmla="*/ 1156294 h 1281345"/>
              <a:gd name="T100" fmla="*/ 897047 w 1361803"/>
              <a:gd name="T101" fmla="*/ 1128406 h 1281345"/>
              <a:gd name="T102" fmla="*/ 902973 w 1361803"/>
              <a:gd name="T103" fmla="*/ 912806 h 1281345"/>
              <a:gd name="T104" fmla="*/ 1022515 w 1361803"/>
              <a:gd name="T105" fmla="*/ 776583 h 1281345"/>
              <a:gd name="T106" fmla="*/ 1023501 w 1361803"/>
              <a:gd name="T107" fmla="*/ 1146641 h 1281345"/>
              <a:gd name="T108" fmla="*/ 131394 w 1361803"/>
              <a:gd name="T109" fmla="*/ 1293592 h 1281345"/>
              <a:gd name="T110" fmla="*/ 0 w 1361803"/>
              <a:gd name="T111" fmla="*/ 338951 h 1281345"/>
              <a:gd name="T112" fmla="*/ 261801 w 1361803"/>
              <a:gd name="T113" fmla="*/ 28960 h 1281345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361803" h="1281345">
                <a:moveTo>
                  <a:pt x="340187" y="867542"/>
                </a:moveTo>
                <a:cubicBezTo>
                  <a:pt x="351512" y="867144"/>
                  <a:pt x="363575" y="872724"/>
                  <a:pt x="372930" y="883885"/>
                </a:cubicBezTo>
                <a:cubicBezTo>
                  <a:pt x="394595" y="907270"/>
                  <a:pt x="415275" y="931718"/>
                  <a:pt x="436940" y="957229"/>
                </a:cubicBezTo>
                <a:cubicBezTo>
                  <a:pt x="449742" y="946599"/>
                  <a:pt x="462543" y="935970"/>
                  <a:pt x="475345" y="925340"/>
                </a:cubicBezTo>
                <a:cubicBezTo>
                  <a:pt x="492086" y="911522"/>
                  <a:pt x="506857" y="910459"/>
                  <a:pt x="525568" y="923214"/>
                </a:cubicBezTo>
                <a:cubicBezTo>
                  <a:pt x="535415" y="929592"/>
                  <a:pt x="544278" y="935970"/>
                  <a:pt x="553141" y="942347"/>
                </a:cubicBezTo>
                <a:cubicBezTo>
                  <a:pt x="545263" y="967858"/>
                  <a:pt x="538370" y="993369"/>
                  <a:pt x="530492" y="1018880"/>
                </a:cubicBezTo>
                <a:cubicBezTo>
                  <a:pt x="528522" y="1018880"/>
                  <a:pt x="528522" y="1018880"/>
                  <a:pt x="527537" y="1018880"/>
                </a:cubicBezTo>
                <a:cubicBezTo>
                  <a:pt x="509812" y="1000810"/>
                  <a:pt x="494056" y="1007187"/>
                  <a:pt x="479284" y="1024195"/>
                </a:cubicBezTo>
                <a:cubicBezTo>
                  <a:pt x="473376" y="1030572"/>
                  <a:pt x="466482" y="1035887"/>
                  <a:pt x="459589" y="1041202"/>
                </a:cubicBezTo>
                <a:cubicBezTo>
                  <a:pt x="438909" y="1058209"/>
                  <a:pt x="420199" y="1056083"/>
                  <a:pt x="402473" y="1035887"/>
                </a:cubicBezTo>
                <a:cubicBezTo>
                  <a:pt x="385732" y="1017817"/>
                  <a:pt x="369976" y="998684"/>
                  <a:pt x="352251" y="978488"/>
                </a:cubicBezTo>
                <a:cubicBezTo>
                  <a:pt x="343388" y="995495"/>
                  <a:pt x="335510" y="1012502"/>
                  <a:pt x="327632" y="1028446"/>
                </a:cubicBezTo>
                <a:cubicBezTo>
                  <a:pt x="318769" y="1046517"/>
                  <a:pt x="303013" y="1053957"/>
                  <a:pt x="286272" y="1050768"/>
                </a:cubicBezTo>
                <a:cubicBezTo>
                  <a:pt x="262638" y="1046517"/>
                  <a:pt x="248851" y="1019943"/>
                  <a:pt x="259683" y="995495"/>
                </a:cubicBezTo>
                <a:cubicBezTo>
                  <a:pt x="276424" y="959355"/>
                  <a:pt x="293165" y="922151"/>
                  <a:pt x="311876" y="887074"/>
                </a:cubicBezTo>
                <a:cubicBezTo>
                  <a:pt x="318276" y="874318"/>
                  <a:pt x="328863" y="867941"/>
                  <a:pt x="340187" y="867542"/>
                </a:cubicBezTo>
                <a:close/>
                <a:moveTo>
                  <a:pt x="274255" y="687365"/>
                </a:moveTo>
                <a:cubicBezTo>
                  <a:pt x="330459" y="687365"/>
                  <a:pt x="386662" y="687365"/>
                  <a:pt x="442866" y="687365"/>
                </a:cubicBezTo>
                <a:cubicBezTo>
                  <a:pt x="516819" y="687365"/>
                  <a:pt x="590771" y="687365"/>
                  <a:pt x="664723" y="687365"/>
                </a:cubicBezTo>
                <a:cubicBezTo>
                  <a:pt x="670640" y="687365"/>
                  <a:pt x="675570" y="687365"/>
                  <a:pt x="684444" y="687365"/>
                </a:cubicBezTo>
                <a:cubicBezTo>
                  <a:pt x="666695" y="718154"/>
                  <a:pt x="649933" y="745757"/>
                  <a:pt x="632184" y="772299"/>
                </a:cubicBezTo>
                <a:cubicBezTo>
                  <a:pt x="630212" y="775484"/>
                  <a:pt x="625282" y="776545"/>
                  <a:pt x="621338" y="776545"/>
                </a:cubicBezTo>
                <a:cubicBezTo>
                  <a:pt x="504000" y="777607"/>
                  <a:pt x="387648" y="776545"/>
                  <a:pt x="270311" y="777607"/>
                </a:cubicBezTo>
                <a:cubicBezTo>
                  <a:pt x="259464" y="777607"/>
                  <a:pt x="255520" y="772299"/>
                  <a:pt x="256506" y="760620"/>
                </a:cubicBezTo>
                <a:cubicBezTo>
                  <a:pt x="256506" y="742572"/>
                  <a:pt x="256506" y="724524"/>
                  <a:pt x="255520" y="706475"/>
                </a:cubicBezTo>
                <a:cubicBezTo>
                  <a:pt x="255520" y="691612"/>
                  <a:pt x="261436" y="687365"/>
                  <a:pt x="274255" y="687365"/>
                </a:cubicBezTo>
                <a:close/>
                <a:moveTo>
                  <a:pt x="278054" y="504636"/>
                </a:moveTo>
                <a:cubicBezTo>
                  <a:pt x="354989" y="504636"/>
                  <a:pt x="432911" y="504636"/>
                  <a:pt x="509846" y="504636"/>
                </a:cubicBezTo>
                <a:cubicBezTo>
                  <a:pt x="588754" y="504636"/>
                  <a:pt x="666676" y="504636"/>
                  <a:pt x="745584" y="504636"/>
                </a:cubicBezTo>
                <a:cubicBezTo>
                  <a:pt x="764325" y="504636"/>
                  <a:pt x="765311" y="505700"/>
                  <a:pt x="765311" y="524845"/>
                </a:cubicBezTo>
                <a:cubicBezTo>
                  <a:pt x="765311" y="535481"/>
                  <a:pt x="765311" y="546117"/>
                  <a:pt x="765311" y="556753"/>
                </a:cubicBezTo>
                <a:cubicBezTo>
                  <a:pt x="765311" y="580153"/>
                  <a:pt x="752489" y="593980"/>
                  <a:pt x="730789" y="593980"/>
                </a:cubicBezTo>
                <a:cubicBezTo>
                  <a:pt x="580863" y="593980"/>
                  <a:pt x="429952" y="593980"/>
                  <a:pt x="279040" y="593980"/>
                </a:cubicBezTo>
                <a:cubicBezTo>
                  <a:pt x="256354" y="593980"/>
                  <a:pt x="256354" y="592917"/>
                  <a:pt x="256354" y="569517"/>
                </a:cubicBezTo>
                <a:cubicBezTo>
                  <a:pt x="256354" y="555690"/>
                  <a:pt x="256354" y="541863"/>
                  <a:pt x="256354" y="528036"/>
                </a:cubicBezTo>
                <a:cubicBezTo>
                  <a:pt x="256354" y="504636"/>
                  <a:pt x="256354" y="504636"/>
                  <a:pt x="278054" y="504636"/>
                </a:cubicBezTo>
                <a:close/>
                <a:moveTo>
                  <a:pt x="942895" y="453454"/>
                </a:moveTo>
                <a:cubicBezTo>
                  <a:pt x="989224" y="494914"/>
                  <a:pt x="1033581" y="534249"/>
                  <a:pt x="1077938" y="574646"/>
                </a:cubicBezTo>
                <a:cubicBezTo>
                  <a:pt x="1059210" y="599097"/>
                  <a:pt x="1040481" y="622484"/>
                  <a:pt x="1021752" y="644809"/>
                </a:cubicBezTo>
                <a:cubicBezTo>
                  <a:pt x="928109" y="760685"/>
                  <a:pt x="831509" y="874435"/>
                  <a:pt x="722095" y="974365"/>
                </a:cubicBezTo>
                <a:cubicBezTo>
                  <a:pt x="695481" y="999879"/>
                  <a:pt x="664923" y="1021141"/>
                  <a:pt x="635352" y="1042403"/>
                </a:cubicBezTo>
                <a:cubicBezTo>
                  <a:pt x="626481" y="1048781"/>
                  <a:pt x="613666" y="1046655"/>
                  <a:pt x="601838" y="1048781"/>
                </a:cubicBezTo>
                <a:cubicBezTo>
                  <a:pt x="601838" y="1037087"/>
                  <a:pt x="596909" y="1023267"/>
                  <a:pt x="600852" y="1012636"/>
                </a:cubicBezTo>
                <a:cubicBezTo>
                  <a:pt x="619581" y="969050"/>
                  <a:pt x="637323" y="924400"/>
                  <a:pt x="659995" y="882940"/>
                </a:cubicBezTo>
                <a:cubicBezTo>
                  <a:pt x="741809" y="734108"/>
                  <a:pt x="838409" y="595907"/>
                  <a:pt x="938952" y="460896"/>
                </a:cubicBezTo>
                <a:cubicBezTo>
                  <a:pt x="939938" y="458770"/>
                  <a:pt x="940924" y="456643"/>
                  <a:pt x="942895" y="453454"/>
                </a:cubicBezTo>
                <a:close/>
                <a:moveTo>
                  <a:pt x="1337162" y="323013"/>
                </a:moveTo>
                <a:cubicBezTo>
                  <a:pt x="1348990" y="326198"/>
                  <a:pt x="1361803" y="343189"/>
                  <a:pt x="1361803" y="358055"/>
                </a:cubicBezTo>
                <a:cubicBezTo>
                  <a:pt x="1359832" y="361241"/>
                  <a:pt x="1357861" y="367612"/>
                  <a:pt x="1353918" y="373984"/>
                </a:cubicBezTo>
                <a:cubicBezTo>
                  <a:pt x="1300693" y="447255"/>
                  <a:pt x="1247469" y="521588"/>
                  <a:pt x="1194244" y="594859"/>
                </a:cubicBezTo>
                <a:cubicBezTo>
                  <a:pt x="1175517" y="619282"/>
                  <a:pt x="1154818" y="642644"/>
                  <a:pt x="1134120" y="664944"/>
                </a:cubicBezTo>
                <a:cubicBezTo>
                  <a:pt x="1125249" y="673439"/>
                  <a:pt x="1113421" y="678749"/>
                  <a:pt x="1101594" y="682996"/>
                </a:cubicBezTo>
                <a:cubicBezTo>
                  <a:pt x="1095680" y="685120"/>
                  <a:pt x="1083852" y="682996"/>
                  <a:pt x="1080895" y="677687"/>
                </a:cubicBezTo>
                <a:cubicBezTo>
                  <a:pt x="1077938" y="671315"/>
                  <a:pt x="1077938" y="658573"/>
                  <a:pt x="1080895" y="652201"/>
                </a:cubicBezTo>
                <a:cubicBezTo>
                  <a:pt x="1092723" y="633087"/>
                  <a:pt x="1107507" y="615035"/>
                  <a:pt x="1121306" y="596983"/>
                </a:cubicBezTo>
                <a:cubicBezTo>
                  <a:pt x="1175517" y="522650"/>
                  <a:pt x="1229727" y="449379"/>
                  <a:pt x="1284923" y="375046"/>
                </a:cubicBezTo>
                <a:cubicBezTo>
                  <a:pt x="1293794" y="362303"/>
                  <a:pt x="1302665" y="348498"/>
                  <a:pt x="1310550" y="334694"/>
                </a:cubicBezTo>
                <a:cubicBezTo>
                  <a:pt x="1317449" y="324075"/>
                  <a:pt x="1325334" y="318765"/>
                  <a:pt x="1337162" y="323013"/>
                </a:cubicBezTo>
                <a:close/>
                <a:moveTo>
                  <a:pt x="525824" y="229421"/>
                </a:moveTo>
                <a:cubicBezTo>
                  <a:pt x="600725" y="229421"/>
                  <a:pt x="675627" y="229421"/>
                  <a:pt x="750528" y="229421"/>
                </a:cubicBezTo>
                <a:cubicBezTo>
                  <a:pt x="761369" y="229421"/>
                  <a:pt x="765311" y="233676"/>
                  <a:pt x="765311" y="245375"/>
                </a:cubicBezTo>
                <a:cubicBezTo>
                  <a:pt x="764326" y="264521"/>
                  <a:pt x="764326" y="282602"/>
                  <a:pt x="765311" y="301747"/>
                </a:cubicBezTo>
                <a:cubicBezTo>
                  <a:pt x="765311" y="314511"/>
                  <a:pt x="760383" y="318765"/>
                  <a:pt x="748557" y="318765"/>
                </a:cubicBezTo>
                <a:cubicBezTo>
                  <a:pt x="711106" y="318765"/>
                  <a:pt x="674641" y="318765"/>
                  <a:pt x="638176" y="318765"/>
                </a:cubicBezTo>
                <a:cubicBezTo>
                  <a:pt x="601711" y="318765"/>
                  <a:pt x="565246" y="317702"/>
                  <a:pt x="528781" y="318765"/>
                </a:cubicBezTo>
                <a:cubicBezTo>
                  <a:pt x="515969" y="318765"/>
                  <a:pt x="511041" y="313447"/>
                  <a:pt x="511041" y="299620"/>
                </a:cubicBezTo>
                <a:cubicBezTo>
                  <a:pt x="512027" y="282602"/>
                  <a:pt x="512027" y="264521"/>
                  <a:pt x="511041" y="246439"/>
                </a:cubicBezTo>
                <a:cubicBezTo>
                  <a:pt x="511041" y="234739"/>
                  <a:pt x="514983" y="229421"/>
                  <a:pt x="525824" y="229421"/>
                </a:cubicBezTo>
                <a:close/>
                <a:moveTo>
                  <a:pt x="1243182" y="137949"/>
                </a:moveTo>
                <a:cubicBezTo>
                  <a:pt x="1255260" y="139675"/>
                  <a:pt x="1267337" y="146577"/>
                  <a:pt x="1281140" y="158257"/>
                </a:cubicBezTo>
                <a:cubicBezTo>
                  <a:pt x="1308745" y="183741"/>
                  <a:pt x="1317618" y="208163"/>
                  <a:pt x="1306773" y="240018"/>
                </a:cubicBezTo>
                <a:cubicBezTo>
                  <a:pt x="1300858" y="257008"/>
                  <a:pt x="1294942" y="275059"/>
                  <a:pt x="1285083" y="289925"/>
                </a:cubicBezTo>
                <a:cubicBezTo>
                  <a:pt x="1228886" y="370624"/>
                  <a:pt x="1171704" y="450262"/>
                  <a:pt x="1114521" y="532023"/>
                </a:cubicBezTo>
                <a:cubicBezTo>
                  <a:pt x="1066212" y="489550"/>
                  <a:pt x="1022832" y="450262"/>
                  <a:pt x="977480" y="410974"/>
                </a:cubicBezTo>
                <a:cubicBezTo>
                  <a:pt x="984381" y="401417"/>
                  <a:pt x="990297" y="392923"/>
                  <a:pt x="996212" y="385490"/>
                </a:cubicBezTo>
                <a:cubicBezTo>
                  <a:pt x="1050437" y="319656"/>
                  <a:pt x="1103676" y="252760"/>
                  <a:pt x="1157901" y="187988"/>
                </a:cubicBezTo>
                <a:cubicBezTo>
                  <a:pt x="1170718" y="172061"/>
                  <a:pt x="1188464" y="159319"/>
                  <a:pt x="1205225" y="148700"/>
                </a:cubicBezTo>
                <a:cubicBezTo>
                  <a:pt x="1219027" y="139675"/>
                  <a:pt x="1231105" y="136224"/>
                  <a:pt x="1243182" y="137949"/>
                </a:cubicBezTo>
                <a:close/>
                <a:moveTo>
                  <a:pt x="326420" y="0"/>
                </a:moveTo>
                <a:cubicBezTo>
                  <a:pt x="513791" y="0"/>
                  <a:pt x="702148" y="0"/>
                  <a:pt x="889519" y="0"/>
                </a:cubicBezTo>
                <a:cubicBezTo>
                  <a:pt x="964468" y="1063"/>
                  <a:pt x="1018707" y="56311"/>
                  <a:pt x="1021665" y="137059"/>
                </a:cubicBezTo>
                <a:cubicBezTo>
                  <a:pt x="1021665" y="164684"/>
                  <a:pt x="1021665" y="191246"/>
                  <a:pt x="1020679" y="218870"/>
                </a:cubicBezTo>
                <a:cubicBezTo>
                  <a:pt x="1020679" y="225245"/>
                  <a:pt x="1017721" y="232682"/>
                  <a:pt x="1013776" y="237995"/>
                </a:cubicBezTo>
                <a:cubicBezTo>
                  <a:pt x="985177" y="275181"/>
                  <a:pt x="956578" y="311305"/>
                  <a:pt x="928966" y="348492"/>
                </a:cubicBezTo>
                <a:cubicBezTo>
                  <a:pt x="921077" y="358054"/>
                  <a:pt x="915160" y="369741"/>
                  <a:pt x="908256" y="380366"/>
                </a:cubicBezTo>
                <a:cubicBezTo>
                  <a:pt x="905298" y="384616"/>
                  <a:pt x="901353" y="387804"/>
                  <a:pt x="895436" y="395241"/>
                </a:cubicBezTo>
                <a:cubicBezTo>
                  <a:pt x="895436" y="365492"/>
                  <a:pt x="895436" y="339992"/>
                  <a:pt x="895436" y="314493"/>
                </a:cubicBezTo>
                <a:cubicBezTo>
                  <a:pt x="895436" y="263494"/>
                  <a:pt x="895436" y="212495"/>
                  <a:pt x="895436" y="161496"/>
                </a:cubicBezTo>
                <a:cubicBezTo>
                  <a:pt x="895436" y="139184"/>
                  <a:pt x="892478" y="135997"/>
                  <a:pt x="870782" y="135997"/>
                </a:cubicBezTo>
                <a:cubicBezTo>
                  <a:pt x="713982" y="135997"/>
                  <a:pt x="557182" y="135997"/>
                  <a:pt x="399396" y="135997"/>
                </a:cubicBezTo>
                <a:cubicBezTo>
                  <a:pt x="394465" y="135997"/>
                  <a:pt x="388548" y="135997"/>
                  <a:pt x="381645" y="135997"/>
                </a:cubicBezTo>
                <a:cubicBezTo>
                  <a:pt x="381645" y="145559"/>
                  <a:pt x="381645" y="152997"/>
                  <a:pt x="381645" y="159371"/>
                </a:cubicBezTo>
                <a:cubicBezTo>
                  <a:pt x="381645" y="211433"/>
                  <a:pt x="381645" y="262431"/>
                  <a:pt x="381645" y="314493"/>
                </a:cubicBezTo>
                <a:cubicBezTo>
                  <a:pt x="380659" y="373991"/>
                  <a:pt x="346143" y="410116"/>
                  <a:pt x="290918" y="410116"/>
                </a:cubicBezTo>
                <a:cubicBezTo>
                  <a:pt x="241610" y="410116"/>
                  <a:pt x="192302" y="410116"/>
                  <a:pt x="142994" y="410116"/>
                </a:cubicBezTo>
                <a:cubicBezTo>
                  <a:pt x="138063" y="410116"/>
                  <a:pt x="133132" y="410116"/>
                  <a:pt x="126229" y="410116"/>
                </a:cubicBezTo>
                <a:cubicBezTo>
                  <a:pt x="126229" y="418615"/>
                  <a:pt x="126229" y="423928"/>
                  <a:pt x="126229" y="429240"/>
                </a:cubicBezTo>
                <a:cubicBezTo>
                  <a:pt x="126229" y="658735"/>
                  <a:pt x="126229" y="888229"/>
                  <a:pt x="126229" y="1117724"/>
                </a:cubicBezTo>
                <a:cubicBezTo>
                  <a:pt x="126229" y="1143223"/>
                  <a:pt x="128201" y="1145348"/>
                  <a:pt x="150883" y="1145348"/>
                </a:cubicBezTo>
                <a:cubicBezTo>
                  <a:pt x="390521" y="1145348"/>
                  <a:pt x="630158" y="1145348"/>
                  <a:pt x="869796" y="1145348"/>
                </a:cubicBezTo>
                <a:cubicBezTo>
                  <a:pt x="893464" y="1145348"/>
                  <a:pt x="895436" y="1143223"/>
                  <a:pt x="895436" y="1117724"/>
                </a:cubicBezTo>
                <a:cubicBezTo>
                  <a:pt x="895436" y="1052913"/>
                  <a:pt x="895436" y="988102"/>
                  <a:pt x="895436" y="923291"/>
                </a:cubicBezTo>
                <a:cubicBezTo>
                  <a:pt x="895436" y="916916"/>
                  <a:pt x="897409" y="908416"/>
                  <a:pt x="901353" y="904166"/>
                </a:cubicBezTo>
                <a:cubicBezTo>
                  <a:pt x="938827" y="860605"/>
                  <a:pt x="976302" y="818106"/>
                  <a:pt x="1013776" y="774545"/>
                </a:cubicBezTo>
                <a:cubicBezTo>
                  <a:pt x="1015748" y="773482"/>
                  <a:pt x="1016734" y="772420"/>
                  <a:pt x="1020679" y="769232"/>
                </a:cubicBezTo>
                <a:cubicBezTo>
                  <a:pt x="1020679" y="775607"/>
                  <a:pt x="1021665" y="779857"/>
                  <a:pt x="1021665" y="784107"/>
                </a:cubicBezTo>
                <a:cubicBezTo>
                  <a:pt x="1021665" y="902042"/>
                  <a:pt x="1021665" y="1018914"/>
                  <a:pt x="1021665" y="1135786"/>
                </a:cubicBezTo>
                <a:cubicBezTo>
                  <a:pt x="1020679" y="1222909"/>
                  <a:pt x="967426" y="1281345"/>
                  <a:pt x="886561" y="1281345"/>
                </a:cubicBezTo>
                <a:cubicBezTo>
                  <a:pt x="634103" y="1281345"/>
                  <a:pt x="382631" y="1281345"/>
                  <a:pt x="131160" y="1281345"/>
                </a:cubicBezTo>
                <a:cubicBezTo>
                  <a:pt x="55225" y="1281345"/>
                  <a:pt x="0" y="1221847"/>
                  <a:pt x="0" y="1140036"/>
                </a:cubicBezTo>
                <a:cubicBezTo>
                  <a:pt x="0" y="872292"/>
                  <a:pt x="0" y="603486"/>
                  <a:pt x="0" y="335742"/>
                </a:cubicBezTo>
                <a:cubicBezTo>
                  <a:pt x="0" y="315555"/>
                  <a:pt x="5917" y="298556"/>
                  <a:pt x="18737" y="283681"/>
                </a:cubicBezTo>
                <a:cubicBezTo>
                  <a:pt x="99603" y="198683"/>
                  <a:pt x="180468" y="113685"/>
                  <a:pt x="261333" y="28687"/>
                </a:cubicBezTo>
                <a:cubicBezTo>
                  <a:pt x="279084" y="9562"/>
                  <a:pt x="300780" y="0"/>
                  <a:pt x="32642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0" name="MH_Other_3"/>
          <p:cNvCxnSpPr/>
          <p:nvPr>
            <p:custDataLst>
              <p:tags r:id="rId4"/>
            </p:custDataLst>
          </p:nvPr>
        </p:nvCxnSpPr>
        <p:spPr>
          <a:xfrm>
            <a:off x="3725863" y="1892300"/>
            <a:ext cx="0" cy="3708400"/>
          </a:xfrm>
          <a:prstGeom prst="line">
            <a:avLst/>
          </a:prstGeom>
          <a:solidFill>
            <a:schemeClr val="accent1"/>
          </a:solidFill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3616325" y="4649788"/>
            <a:ext cx="220663" cy="22066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3616325" y="2622550"/>
            <a:ext cx="220663" cy="22066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3" name="MH_Other_6"/>
          <p:cNvCxnSpPr/>
          <p:nvPr>
            <p:custDataLst>
              <p:tags r:id="rId7"/>
            </p:custDataLst>
          </p:nvPr>
        </p:nvCxnSpPr>
        <p:spPr>
          <a:xfrm flipV="1">
            <a:off x="3836988" y="2724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cxnSp>
        <p:nvCxnSpPr>
          <p:cNvPr id="14" name="MH_Other_7"/>
          <p:cNvCxnSpPr/>
          <p:nvPr>
            <p:custDataLst>
              <p:tags r:id="rId8"/>
            </p:custDataLst>
          </p:nvPr>
        </p:nvCxnSpPr>
        <p:spPr>
          <a:xfrm flipV="1">
            <a:off x="3836988" y="4756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sp>
        <p:nvSpPr>
          <p:cNvPr id="15" name="MH_Text_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137025" y="2741613"/>
            <a:ext cx="3762375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在中断处理程序中查找中断源</a:t>
            </a:r>
            <a:endParaRPr lang="zh-HK" altLang="zh-HK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137025" y="189230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软件查询法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ext_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137025" y="4768850"/>
            <a:ext cx="4426061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中断源提供中断类型号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类型确定中断源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源识别及确定先响应哪个中断请求（中断判优）由硬件系统完成</a:t>
            </a:r>
            <a:endParaRPr lang="zh-CN" altLang="en-US" sz="20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SubTitle_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137025" y="391795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矢量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—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硬件识别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判优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3412" y="1655360"/>
            <a:ext cx="7981784" cy="830997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有多个中断源同时提出请求时，需要确定首先响应哪一个中断源。</a:t>
            </a:r>
            <a:endParaRPr lang="en-US" altLang="zh-CN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MH_Other_1"/>
          <p:cNvSpPr/>
          <p:nvPr>
            <p:custDataLst>
              <p:tags r:id="rId2"/>
            </p:custDataLst>
          </p:nvPr>
        </p:nvSpPr>
        <p:spPr>
          <a:xfrm flipH="1" flipV="1">
            <a:off x="4448534" y="5099224"/>
            <a:ext cx="1262062" cy="579438"/>
          </a:xfrm>
          <a:prstGeom prst="bentArrow">
            <a:avLst>
              <a:gd name="adj1" fmla="val 14574"/>
              <a:gd name="adj2" fmla="val 17832"/>
              <a:gd name="adj3" fmla="val 22629"/>
              <a:gd name="adj4" fmla="val 43750"/>
            </a:avLst>
          </a:prstGeom>
          <a:solidFill>
            <a:srgbClr val="FFFFFF"/>
          </a:solidFill>
          <a:ln w="3175">
            <a:solidFill>
              <a:srgbClr val="EAEAEA"/>
            </a:solidFill>
          </a:ln>
          <a:effectLst>
            <a:outerShdw dist="38100" dir="5400000" algn="t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1" name="MH_Other_2"/>
          <p:cNvSpPr/>
          <p:nvPr>
            <p:custDataLst>
              <p:tags r:id="rId3"/>
            </p:custDataLst>
          </p:nvPr>
        </p:nvSpPr>
        <p:spPr>
          <a:xfrm flipV="1">
            <a:off x="3864334" y="4154662"/>
            <a:ext cx="1262062" cy="577850"/>
          </a:xfrm>
          <a:prstGeom prst="bentArrow">
            <a:avLst>
              <a:gd name="adj1" fmla="val 14574"/>
              <a:gd name="adj2" fmla="val 17832"/>
              <a:gd name="adj3" fmla="val 22629"/>
              <a:gd name="adj4" fmla="val 43750"/>
            </a:avLst>
          </a:prstGeom>
          <a:solidFill>
            <a:srgbClr val="FFFFFF"/>
          </a:solidFill>
          <a:ln w="3175">
            <a:solidFill>
              <a:srgbClr val="EAEAEA"/>
            </a:solidFill>
          </a:ln>
          <a:effectLst>
            <a:outerShdw dist="38100" dir="5400000" algn="t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2" name="MH_Other_3"/>
          <p:cNvSpPr/>
          <p:nvPr>
            <p:custDataLst>
              <p:tags r:id="rId4"/>
            </p:custDataLst>
          </p:nvPr>
        </p:nvSpPr>
        <p:spPr>
          <a:xfrm>
            <a:off x="5126396" y="4072112"/>
            <a:ext cx="1066800" cy="1066800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3" name="MH_Other_4"/>
          <p:cNvSpPr/>
          <p:nvPr>
            <p:custDataLst>
              <p:tags r:id="rId5"/>
            </p:custDataLst>
          </p:nvPr>
        </p:nvSpPr>
        <p:spPr>
          <a:xfrm>
            <a:off x="5220364" y="4167069"/>
            <a:ext cx="877670" cy="877671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2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4" name="MH_Other_5"/>
          <p:cNvSpPr/>
          <p:nvPr>
            <p:custDataLst>
              <p:tags r:id="rId6"/>
            </p:custDataLst>
          </p:nvPr>
        </p:nvSpPr>
        <p:spPr>
          <a:xfrm>
            <a:off x="3375384" y="3118024"/>
            <a:ext cx="1065212" cy="1065213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5" name="MH_Other_6"/>
          <p:cNvSpPr/>
          <p:nvPr>
            <p:custDataLst>
              <p:tags r:id="rId7"/>
            </p:custDataLst>
          </p:nvPr>
        </p:nvSpPr>
        <p:spPr>
          <a:xfrm>
            <a:off x="3469113" y="3211825"/>
            <a:ext cx="877670" cy="877671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1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6" name="MH_Other_7"/>
          <p:cNvSpPr/>
          <p:nvPr>
            <p:custDataLst>
              <p:tags r:id="rId8"/>
            </p:custDataLst>
          </p:nvPr>
        </p:nvSpPr>
        <p:spPr>
          <a:xfrm flipH="1">
            <a:off x="3381734" y="5027787"/>
            <a:ext cx="1066800" cy="1066800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381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7" name="MH_Other_8"/>
          <p:cNvSpPr/>
          <p:nvPr>
            <p:custDataLst>
              <p:tags r:id="rId9"/>
            </p:custDataLst>
          </p:nvPr>
        </p:nvSpPr>
        <p:spPr>
          <a:xfrm>
            <a:off x="3476663" y="5122313"/>
            <a:ext cx="877670" cy="877671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>
                <a:solidFill>
                  <a:srgbClr val="FFFFFF"/>
                </a:solidFill>
                <a:latin typeface="Agency FB" panose="020B0503020202020204" pitchFamily="34" charset="0"/>
                <a:ea typeface="黑体" panose="02010609060101010101" pitchFamily="49" charset="-122"/>
              </a:rPr>
              <a:t>03</a:t>
            </a:r>
            <a:endParaRPr lang="zh-CN" altLang="en-US" sz="3600" b="1">
              <a:solidFill>
                <a:srgbClr val="FFFFFF"/>
              </a:solidFill>
              <a:latin typeface="Agency FB" panose="020B0503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52015" y="2777131"/>
            <a:ext cx="3335256" cy="1413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时出现或等待的多个中断源，优先级最高的被响应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192002" y="3563923"/>
            <a:ext cx="2821988" cy="1413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低优先级的中断程序允许被高优先级的中断源所中断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41561" y="5247300"/>
            <a:ext cx="3037279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也可以设置成禁止中断嵌套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6757901" y="567866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嵌套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2" name="Line 7"/>
          <p:cNvSpPr>
            <a:spLocks noChangeShapeType="1"/>
          </p:cNvSpPr>
          <p:nvPr/>
        </p:nvSpPr>
        <p:spPr bwMode="auto">
          <a:xfrm flipH="1">
            <a:off x="7332576" y="5015087"/>
            <a:ext cx="0" cy="657225"/>
          </a:xfrm>
          <a:prstGeom prst="line">
            <a:avLst/>
          </a:prstGeom>
          <a:noFill/>
          <a:ln w="508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判优方法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174750" y="2724150"/>
            <a:ext cx="2044700" cy="20447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 bwMode="auto">
          <a:xfrm>
            <a:off x="1566863" y="3105150"/>
            <a:ext cx="1362075" cy="1282700"/>
          </a:xfrm>
          <a:custGeom>
            <a:avLst/>
            <a:gdLst>
              <a:gd name="T0" fmla="*/ 373604 w 1361803"/>
              <a:gd name="T1" fmla="*/ 892336 h 1281345"/>
              <a:gd name="T2" fmla="*/ 476200 w 1361803"/>
              <a:gd name="T3" fmla="*/ 934187 h 1281345"/>
              <a:gd name="T4" fmla="*/ 554139 w 1361803"/>
              <a:gd name="T5" fmla="*/ 951356 h 1281345"/>
              <a:gd name="T6" fmla="*/ 528484 w 1361803"/>
              <a:gd name="T7" fmla="*/ 1028618 h 1281345"/>
              <a:gd name="T8" fmla="*/ 460417 w 1361803"/>
              <a:gd name="T9" fmla="*/ 1051153 h 1281345"/>
              <a:gd name="T10" fmla="*/ 352881 w 1361803"/>
              <a:gd name="T11" fmla="*/ 987840 h 1281345"/>
              <a:gd name="T12" fmla="*/ 286785 w 1361803"/>
              <a:gd name="T13" fmla="*/ 1060811 h 1281345"/>
              <a:gd name="T14" fmla="*/ 312434 w 1361803"/>
              <a:gd name="T15" fmla="*/ 895552 h 1281345"/>
              <a:gd name="T16" fmla="*/ 274750 w 1361803"/>
              <a:gd name="T17" fmla="*/ 693935 h 1281345"/>
              <a:gd name="T18" fmla="*/ 665920 w 1361803"/>
              <a:gd name="T19" fmla="*/ 693935 h 1281345"/>
              <a:gd name="T20" fmla="*/ 633318 w 1361803"/>
              <a:gd name="T21" fmla="*/ 779681 h 1281345"/>
              <a:gd name="T22" fmla="*/ 270797 w 1361803"/>
              <a:gd name="T23" fmla="*/ 785039 h 1281345"/>
              <a:gd name="T24" fmla="*/ 255979 w 1361803"/>
              <a:gd name="T25" fmla="*/ 713227 h 1281345"/>
              <a:gd name="T26" fmla="*/ 278558 w 1361803"/>
              <a:gd name="T27" fmla="*/ 509459 h 1281345"/>
              <a:gd name="T28" fmla="*/ 746925 w 1361803"/>
              <a:gd name="T29" fmla="*/ 509459 h 1281345"/>
              <a:gd name="T30" fmla="*/ 766688 w 1361803"/>
              <a:gd name="T31" fmla="*/ 562075 h 1281345"/>
              <a:gd name="T32" fmla="*/ 279544 w 1361803"/>
              <a:gd name="T33" fmla="*/ 599656 h 1281345"/>
              <a:gd name="T34" fmla="*/ 256813 w 1361803"/>
              <a:gd name="T35" fmla="*/ 533083 h 1281345"/>
              <a:gd name="T36" fmla="*/ 944591 w 1361803"/>
              <a:gd name="T37" fmla="*/ 457790 h 1281345"/>
              <a:gd name="T38" fmla="*/ 1023588 w 1361803"/>
              <a:gd name="T39" fmla="*/ 650972 h 1281345"/>
              <a:gd name="T40" fmla="*/ 636495 w 1361803"/>
              <a:gd name="T41" fmla="*/ 1052366 h 1281345"/>
              <a:gd name="T42" fmla="*/ 601932 w 1361803"/>
              <a:gd name="T43" fmla="*/ 1022315 h 1281345"/>
              <a:gd name="T44" fmla="*/ 940644 w 1361803"/>
              <a:gd name="T45" fmla="*/ 465300 h 1281345"/>
              <a:gd name="T46" fmla="*/ 1339566 w 1361803"/>
              <a:gd name="T47" fmla="*/ 326100 h 1281345"/>
              <a:gd name="T48" fmla="*/ 1356355 w 1361803"/>
              <a:gd name="T49" fmla="*/ 377558 h 1281345"/>
              <a:gd name="T50" fmla="*/ 1136163 w 1361803"/>
              <a:gd name="T51" fmla="*/ 671299 h 1281345"/>
              <a:gd name="T52" fmla="*/ 1082839 w 1361803"/>
              <a:gd name="T53" fmla="*/ 684164 h 1281345"/>
              <a:gd name="T54" fmla="*/ 1123322 w 1361803"/>
              <a:gd name="T55" fmla="*/ 602689 h 1281345"/>
              <a:gd name="T56" fmla="*/ 1312908 w 1361803"/>
              <a:gd name="T57" fmla="*/ 337893 h 1281345"/>
              <a:gd name="T58" fmla="*/ 526769 w 1361803"/>
              <a:gd name="T59" fmla="*/ 231614 h 1281345"/>
              <a:gd name="T60" fmla="*/ 766688 w 1361803"/>
              <a:gd name="T61" fmla="*/ 247720 h 1281345"/>
              <a:gd name="T62" fmla="*/ 749907 w 1361803"/>
              <a:gd name="T63" fmla="*/ 321812 h 1281345"/>
              <a:gd name="T64" fmla="*/ 529735 w 1361803"/>
              <a:gd name="T65" fmla="*/ 321812 h 1281345"/>
              <a:gd name="T66" fmla="*/ 511959 w 1361803"/>
              <a:gd name="T67" fmla="*/ 248795 h 1281345"/>
              <a:gd name="T68" fmla="*/ 1245419 w 1361803"/>
              <a:gd name="T69" fmla="*/ 139267 h 1281345"/>
              <a:gd name="T70" fmla="*/ 1309122 w 1361803"/>
              <a:gd name="T71" fmla="*/ 242312 h 1281345"/>
              <a:gd name="T72" fmla="*/ 1116528 w 1361803"/>
              <a:gd name="T73" fmla="*/ 537108 h 1281345"/>
              <a:gd name="T74" fmla="*/ 998003 w 1361803"/>
              <a:gd name="T75" fmla="*/ 389175 h 1281345"/>
              <a:gd name="T76" fmla="*/ 1207394 w 1361803"/>
              <a:gd name="T77" fmla="*/ 150121 h 1281345"/>
              <a:gd name="T78" fmla="*/ 327005 w 1361803"/>
              <a:gd name="T79" fmla="*/ 0 h 1281345"/>
              <a:gd name="T80" fmla="*/ 1023501 w 1361803"/>
              <a:gd name="T81" fmla="*/ 138369 h 1281345"/>
              <a:gd name="T82" fmla="*/ 1015602 w 1361803"/>
              <a:gd name="T83" fmla="*/ 240270 h 1281345"/>
              <a:gd name="T84" fmla="*/ 909891 w 1361803"/>
              <a:gd name="T85" fmla="*/ 384002 h 1281345"/>
              <a:gd name="T86" fmla="*/ 897047 w 1361803"/>
              <a:gd name="T87" fmla="*/ 317499 h 1281345"/>
              <a:gd name="T88" fmla="*/ 872348 w 1361803"/>
              <a:gd name="T89" fmla="*/ 137297 h 1281345"/>
              <a:gd name="T90" fmla="*/ 382329 w 1361803"/>
              <a:gd name="T91" fmla="*/ 137297 h 1281345"/>
              <a:gd name="T92" fmla="*/ 382329 w 1361803"/>
              <a:gd name="T93" fmla="*/ 317499 h 1281345"/>
              <a:gd name="T94" fmla="*/ 143255 w 1361803"/>
              <a:gd name="T95" fmla="*/ 414036 h 1281345"/>
              <a:gd name="T96" fmla="*/ 126454 w 1361803"/>
              <a:gd name="T97" fmla="*/ 433342 h 1281345"/>
              <a:gd name="T98" fmla="*/ 151153 w 1361803"/>
              <a:gd name="T99" fmla="*/ 1156294 h 1281345"/>
              <a:gd name="T100" fmla="*/ 897047 w 1361803"/>
              <a:gd name="T101" fmla="*/ 1128406 h 1281345"/>
              <a:gd name="T102" fmla="*/ 902973 w 1361803"/>
              <a:gd name="T103" fmla="*/ 912806 h 1281345"/>
              <a:gd name="T104" fmla="*/ 1022515 w 1361803"/>
              <a:gd name="T105" fmla="*/ 776583 h 1281345"/>
              <a:gd name="T106" fmla="*/ 1023501 w 1361803"/>
              <a:gd name="T107" fmla="*/ 1146641 h 1281345"/>
              <a:gd name="T108" fmla="*/ 131394 w 1361803"/>
              <a:gd name="T109" fmla="*/ 1293592 h 1281345"/>
              <a:gd name="T110" fmla="*/ 0 w 1361803"/>
              <a:gd name="T111" fmla="*/ 338951 h 1281345"/>
              <a:gd name="T112" fmla="*/ 261801 w 1361803"/>
              <a:gd name="T113" fmla="*/ 28960 h 1281345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361803" h="1281345">
                <a:moveTo>
                  <a:pt x="340187" y="867542"/>
                </a:moveTo>
                <a:cubicBezTo>
                  <a:pt x="351512" y="867144"/>
                  <a:pt x="363575" y="872724"/>
                  <a:pt x="372930" y="883885"/>
                </a:cubicBezTo>
                <a:cubicBezTo>
                  <a:pt x="394595" y="907270"/>
                  <a:pt x="415275" y="931718"/>
                  <a:pt x="436940" y="957229"/>
                </a:cubicBezTo>
                <a:cubicBezTo>
                  <a:pt x="449742" y="946599"/>
                  <a:pt x="462543" y="935970"/>
                  <a:pt x="475345" y="925340"/>
                </a:cubicBezTo>
                <a:cubicBezTo>
                  <a:pt x="492086" y="911522"/>
                  <a:pt x="506857" y="910459"/>
                  <a:pt x="525568" y="923214"/>
                </a:cubicBezTo>
                <a:cubicBezTo>
                  <a:pt x="535415" y="929592"/>
                  <a:pt x="544278" y="935970"/>
                  <a:pt x="553141" y="942347"/>
                </a:cubicBezTo>
                <a:cubicBezTo>
                  <a:pt x="545263" y="967858"/>
                  <a:pt x="538370" y="993369"/>
                  <a:pt x="530492" y="1018880"/>
                </a:cubicBezTo>
                <a:cubicBezTo>
                  <a:pt x="528522" y="1018880"/>
                  <a:pt x="528522" y="1018880"/>
                  <a:pt x="527537" y="1018880"/>
                </a:cubicBezTo>
                <a:cubicBezTo>
                  <a:pt x="509812" y="1000810"/>
                  <a:pt x="494056" y="1007187"/>
                  <a:pt x="479284" y="1024195"/>
                </a:cubicBezTo>
                <a:cubicBezTo>
                  <a:pt x="473376" y="1030572"/>
                  <a:pt x="466482" y="1035887"/>
                  <a:pt x="459589" y="1041202"/>
                </a:cubicBezTo>
                <a:cubicBezTo>
                  <a:pt x="438909" y="1058209"/>
                  <a:pt x="420199" y="1056083"/>
                  <a:pt x="402473" y="1035887"/>
                </a:cubicBezTo>
                <a:cubicBezTo>
                  <a:pt x="385732" y="1017817"/>
                  <a:pt x="369976" y="998684"/>
                  <a:pt x="352251" y="978488"/>
                </a:cubicBezTo>
                <a:cubicBezTo>
                  <a:pt x="343388" y="995495"/>
                  <a:pt x="335510" y="1012502"/>
                  <a:pt x="327632" y="1028446"/>
                </a:cubicBezTo>
                <a:cubicBezTo>
                  <a:pt x="318769" y="1046517"/>
                  <a:pt x="303013" y="1053957"/>
                  <a:pt x="286272" y="1050768"/>
                </a:cubicBezTo>
                <a:cubicBezTo>
                  <a:pt x="262638" y="1046517"/>
                  <a:pt x="248851" y="1019943"/>
                  <a:pt x="259683" y="995495"/>
                </a:cubicBezTo>
                <a:cubicBezTo>
                  <a:pt x="276424" y="959355"/>
                  <a:pt x="293165" y="922151"/>
                  <a:pt x="311876" y="887074"/>
                </a:cubicBezTo>
                <a:cubicBezTo>
                  <a:pt x="318276" y="874318"/>
                  <a:pt x="328863" y="867941"/>
                  <a:pt x="340187" y="867542"/>
                </a:cubicBezTo>
                <a:close/>
                <a:moveTo>
                  <a:pt x="274255" y="687365"/>
                </a:moveTo>
                <a:cubicBezTo>
                  <a:pt x="330459" y="687365"/>
                  <a:pt x="386662" y="687365"/>
                  <a:pt x="442866" y="687365"/>
                </a:cubicBezTo>
                <a:cubicBezTo>
                  <a:pt x="516819" y="687365"/>
                  <a:pt x="590771" y="687365"/>
                  <a:pt x="664723" y="687365"/>
                </a:cubicBezTo>
                <a:cubicBezTo>
                  <a:pt x="670640" y="687365"/>
                  <a:pt x="675570" y="687365"/>
                  <a:pt x="684444" y="687365"/>
                </a:cubicBezTo>
                <a:cubicBezTo>
                  <a:pt x="666695" y="718154"/>
                  <a:pt x="649933" y="745757"/>
                  <a:pt x="632184" y="772299"/>
                </a:cubicBezTo>
                <a:cubicBezTo>
                  <a:pt x="630212" y="775484"/>
                  <a:pt x="625282" y="776545"/>
                  <a:pt x="621338" y="776545"/>
                </a:cubicBezTo>
                <a:cubicBezTo>
                  <a:pt x="504000" y="777607"/>
                  <a:pt x="387648" y="776545"/>
                  <a:pt x="270311" y="777607"/>
                </a:cubicBezTo>
                <a:cubicBezTo>
                  <a:pt x="259464" y="777607"/>
                  <a:pt x="255520" y="772299"/>
                  <a:pt x="256506" y="760620"/>
                </a:cubicBezTo>
                <a:cubicBezTo>
                  <a:pt x="256506" y="742572"/>
                  <a:pt x="256506" y="724524"/>
                  <a:pt x="255520" y="706475"/>
                </a:cubicBezTo>
                <a:cubicBezTo>
                  <a:pt x="255520" y="691612"/>
                  <a:pt x="261436" y="687365"/>
                  <a:pt x="274255" y="687365"/>
                </a:cubicBezTo>
                <a:close/>
                <a:moveTo>
                  <a:pt x="278054" y="504636"/>
                </a:moveTo>
                <a:cubicBezTo>
                  <a:pt x="354989" y="504636"/>
                  <a:pt x="432911" y="504636"/>
                  <a:pt x="509846" y="504636"/>
                </a:cubicBezTo>
                <a:cubicBezTo>
                  <a:pt x="588754" y="504636"/>
                  <a:pt x="666676" y="504636"/>
                  <a:pt x="745584" y="504636"/>
                </a:cubicBezTo>
                <a:cubicBezTo>
                  <a:pt x="764325" y="504636"/>
                  <a:pt x="765311" y="505700"/>
                  <a:pt x="765311" y="524845"/>
                </a:cubicBezTo>
                <a:cubicBezTo>
                  <a:pt x="765311" y="535481"/>
                  <a:pt x="765311" y="546117"/>
                  <a:pt x="765311" y="556753"/>
                </a:cubicBezTo>
                <a:cubicBezTo>
                  <a:pt x="765311" y="580153"/>
                  <a:pt x="752489" y="593980"/>
                  <a:pt x="730789" y="593980"/>
                </a:cubicBezTo>
                <a:cubicBezTo>
                  <a:pt x="580863" y="593980"/>
                  <a:pt x="429952" y="593980"/>
                  <a:pt x="279040" y="593980"/>
                </a:cubicBezTo>
                <a:cubicBezTo>
                  <a:pt x="256354" y="593980"/>
                  <a:pt x="256354" y="592917"/>
                  <a:pt x="256354" y="569517"/>
                </a:cubicBezTo>
                <a:cubicBezTo>
                  <a:pt x="256354" y="555690"/>
                  <a:pt x="256354" y="541863"/>
                  <a:pt x="256354" y="528036"/>
                </a:cubicBezTo>
                <a:cubicBezTo>
                  <a:pt x="256354" y="504636"/>
                  <a:pt x="256354" y="504636"/>
                  <a:pt x="278054" y="504636"/>
                </a:cubicBezTo>
                <a:close/>
                <a:moveTo>
                  <a:pt x="942895" y="453454"/>
                </a:moveTo>
                <a:cubicBezTo>
                  <a:pt x="989224" y="494914"/>
                  <a:pt x="1033581" y="534249"/>
                  <a:pt x="1077938" y="574646"/>
                </a:cubicBezTo>
                <a:cubicBezTo>
                  <a:pt x="1059210" y="599097"/>
                  <a:pt x="1040481" y="622484"/>
                  <a:pt x="1021752" y="644809"/>
                </a:cubicBezTo>
                <a:cubicBezTo>
                  <a:pt x="928109" y="760685"/>
                  <a:pt x="831509" y="874435"/>
                  <a:pt x="722095" y="974365"/>
                </a:cubicBezTo>
                <a:cubicBezTo>
                  <a:pt x="695481" y="999879"/>
                  <a:pt x="664923" y="1021141"/>
                  <a:pt x="635352" y="1042403"/>
                </a:cubicBezTo>
                <a:cubicBezTo>
                  <a:pt x="626481" y="1048781"/>
                  <a:pt x="613666" y="1046655"/>
                  <a:pt x="601838" y="1048781"/>
                </a:cubicBezTo>
                <a:cubicBezTo>
                  <a:pt x="601838" y="1037087"/>
                  <a:pt x="596909" y="1023267"/>
                  <a:pt x="600852" y="1012636"/>
                </a:cubicBezTo>
                <a:cubicBezTo>
                  <a:pt x="619581" y="969050"/>
                  <a:pt x="637323" y="924400"/>
                  <a:pt x="659995" y="882940"/>
                </a:cubicBezTo>
                <a:cubicBezTo>
                  <a:pt x="741809" y="734108"/>
                  <a:pt x="838409" y="595907"/>
                  <a:pt x="938952" y="460896"/>
                </a:cubicBezTo>
                <a:cubicBezTo>
                  <a:pt x="939938" y="458770"/>
                  <a:pt x="940924" y="456643"/>
                  <a:pt x="942895" y="453454"/>
                </a:cubicBezTo>
                <a:close/>
                <a:moveTo>
                  <a:pt x="1337162" y="323013"/>
                </a:moveTo>
                <a:cubicBezTo>
                  <a:pt x="1348990" y="326198"/>
                  <a:pt x="1361803" y="343189"/>
                  <a:pt x="1361803" y="358055"/>
                </a:cubicBezTo>
                <a:cubicBezTo>
                  <a:pt x="1359832" y="361241"/>
                  <a:pt x="1357861" y="367612"/>
                  <a:pt x="1353918" y="373984"/>
                </a:cubicBezTo>
                <a:cubicBezTo>
                  <a:pt x="1300693" y="447255"/>
                  <a:pt x="1247469" y="521588"/>
                  <a:pt x="1194244" y="594859"/>
                </a:cubicBezTo>
                <a:cubicBezTo>
                  <a:pt x="1175517" y="619282"/>
                  <a:pt x="1154818" y="642644"/>
                  <a:pt x="1134120" y="664944"/>
                </a:cubicBezTo>
                <a:cubicBezTo>
                  <a:pt x="1125249" y="673439"/>
                  <a:pt x="1113421" y="678749"/>
                  <a:pt x="1101594" y="682996"/>
                </a:cubicBezTo>
                <a:cubicBezTo>
                  <a:pt x="1095680" y="685120"/>
                  <a:pt x="1083852" y="682996"/>
                  <a:pt x="1080895" y="677687"/>
                </a:cubicBezTo>
                <a:cubicBezTo>
                  <a:pt x="1077938" y="671315"/>
                  <a:pt x="1077938" y="658573"/>
                  <a:pt x="1080895" y="652201"/>
                </a:cubicBezTo>
                <a:cubicBezTo>
                  <a:pt x="1092723" y="633087"/>
                  <a:pt x="1107507" y="615035"/>
                  <a:pt x="1121306" y="596983"/>
                </a:cubicBezTo>
                <a:cubicBezTo>
                  <a:pt x="1175517" y="522650"/>
                  <a:pt x="1229727" y="449379"/>
                  <a:pt x="1284923" y="375046"/>
                </a:cubicBezTo>
                <a:cubicBezTo>
                  <a:pt x="1293794" y="362303"/>
                  <a:pt x="1302665" y="348498"/>
                  <a:pt x="1310550" y="334694"/>
                </a:cubicBezTo>
                <a:cubicBezTo>
                  <a:pt x="1317449" y="324075"/>
                  <a:pt x="1325334" y="318765"/>
                  <a:pt x="1337162" y="323013"/>
                </a:cubicBezTo>
                <a:close/>
                <a:moveTo>
                  <a:pt x="525824" y="229421"/>
                </a:moveTo>
                <a:cubicBezTo>
                  <a:pt x="600725" y="229421"/>
                  <a:pt x="675627" y="229421"/>
                  <a:pt x="750528" y="229421"/>
                </a:cubicBezTo>
                <a:cubicBezTo>
                  <a:pt x="761369" y="229421"/>
                  <a:pt x="765311" y="233676"/>
                  <a:pt x="765311" y="245375"/>
                </a:cubicBezTo>
                <a:cubicBezTo>
                  <a:pt x="764326" y="264521"/>
                  <a:pt x="764326" y="282602"/>
                  <a:pt x="765311" y="301747"/>
                </a:cubicBezTo>
                <a:cubicBezTo>
                  <a:pt x="765311" y="314511"/>
                  <a:pt x="760383" y="318765"/>
                  <a:pt x="748557" y="318765"/>
                </a:cubicBezTo>
                <a:cubicBezTo>
                  <a:pt x="711106" y="318765"/>
                  <a:pt x="674641" y="318765"/>
                  <a:pt x="638176" y="318765"/>
                </a:cubicBezTo>
                <a:cubicBezTo>
                  <a:pt x="601711" y="318765"/>
                  <a:pt x="565246" y="317702"/>
                  <a:pt x="528781" y="318765"/>
                </a:cubicBezTo>
                <a:cubicBezTo>
                  <a:pt x="515969" y="318765"/>
                  <a:pt x="511041" y="313447"/>
                  <a:pt x="511041" y="299620"/>
                </a:cubicBezTo>
                <a:cubicBezTo>
                  <a:pt x="512027" y="282602"/>
                  <a:pt x="512027" y="264521"/>
                  <a:pt x="511041" y="246439"/>
                </a:cubicBezTo>
                <a:cubicBezTo>
                  <a:pt x="511041" y="234739"/>
                  <a:pt x="514983" y="229421"/>
                  <a:pt x="525824" y="229421"/>
                </a:cubicBezTo>
                <a:close/>
                <a:moveTo>
                  <a:pt x="1243182" y="137949"/>
                </a:moveTo>
                <a:cubicBezTo>
                  <a:pt x="1255260" y="139675"/>
                  <a:pt x="1267337" y="146577"/>
                  <a:pt x="1281140" y="158257"/>
                </a:cubicBezTo>
                <a:cubicBezTo>
                  <a:pt x="1308745" y="183741"/>
                  <a:pt x="1317618" y="208163"/>
                  <a:pt x="1306773" y="240018"/>
                </a:cubicBezTo>
                <a:cubicBezTo>
                  <a:pt x="1300858" y="257008"/>
                  <a:pt x="1294942" y="275059"/>
                  <a:pt x="1285083" y="289925"/>
                </a:cubicBezTo>
                <a:cubicBezTo>
                  <a:pt x="1228886" y="370624"/>
                  <a:pt x="1171704" y="450262"/>
                  <a:pt x="1114521" y="532023"/>
                </a:cubicBezTo>
                <a:cubicBezTo>
                  <a:pt x="1066212" y="489550"/>
                  <a:pt x="1022832" y="450262"/>
                  <a:pt x="977480" y="410974"/>
                </a:cubicBezTo>
                <a:cubicBezTo>
                  <a:pt x="984381" y="401417"/>
                  <a:pt x="990297" y="392923"/>
                  <a:pt x="996212" y="385490"/>
                </a:cubicBezTo>
                <a:cubicBezTo>
                  <a:pt x="1050437" y="319656"/>
                  <a:pt x="1103676" y="252760"/>
                  <a:pt x="1157901" y="187988"/>
                </a:cubicBezTo>
                <a:cubicBezTo>
                  <a:pt x="1170718" y="172061"/>
                  <a:pt x="1188464" y="159319"/>
                  <a:pt x="1205225" y="148700"/>
                </a:cubicBezTo>
                <a:cubicBezTo>
                  <a:pt x="1219027" y="139675"/>
                  <a:pt x="1231105" y="136224"/>
                  <a:pt x="1243182" y="137949"/>
                </a:cubicBezTo>
                <a:close/>
                <a:moveTo>
                  <a:pt x="326420" y="0"/>
                </a:moveTo>
                <a:cubicBezTo>
                  <a:pt x="513791" y="0"/>
                  <a:pt x="702148" y="0"/>
                  <a:pt x="889519" y="0"/>
                </a:cubicBezTo>
                <a:cubicBezTo>
                  <a:pt x="964468" y="1063"/>
                  <a:pt x="1018707" y="56311"/>
                  <a:pt x="1021665" y="137059"/>
                </a:cubicBezTo>
                <a:cubicBezTo>
                  <a:pt x="1021665" y="164684"/>
                  <a:pt x="1021665" y="191246"/>
                  <a:pt x="1020679" y="218870"/>
                </a:cubicBezTo>
                <a:cubicBezTo>
                  <a:pt x="1020679" y="225245"/>
                  <a:pt x="1017721" y="232682"/>
                  <a:pt x="1013776" y="237995"/>
                </a:cubicBezTo>
                <a:cubicBezTo>
                  <a:pt x="985177" y="275181"/>
                  <a:pt x="956578" y="311305"/>
                  <a:pt x="928966" y="348492"/>
                </a:cubicBezTo>
                <a:cubicBezTo>
                  <a:pt x="921077" y="358054"/>
                  <a:pt x="915160" y="369741"/>
                  <a:pt x="908256" y="380366"/>
                </a:cubicBezTo>
                <a:cubicBezTo>
                  <a:pt x="905298" y="384616"/>
                  <a:pt x="901353" y="387804"/>
                  <a:pt x="895436" y="395241"/>
                </a:cubicBezTo>
                <a:cubicBezTo>
                  <a:pt x="895436" y="365492"/>
                  <a:pt x="895436" y="339992"/>
                  <a:pt x="895436" y="314493"/>
                </a:cubicBezTo>
                <a:cubicBezTo>
                  <a:pt x="895436" y="263494"/>
                  <a:pt x="895436" y="212495"/>
                  <a:pt x="895436" y="161496"/>
                </a:cubicBezTo>
                <a:cubicBezTo>
                  <a:pt x="895436" y="139184"/>
                  <a:pt x="892478" y="135997"/>
                  <a:pt x="870782" y="135997"/>
                </a:cubicBezTo>
                <a:cubicBezTo>
                  <a:pt x="713982" y="135997"/>
                  <a:pt x="557182" y="135997"/>
                  <a:pt x="399396" y="135997"/>
                </a:cubicBezTo>
                <a:cubicBezTo>
                  <a:pt x="394465" y="135997"/>
                  <a:pt x="388548" y="135997"/>
                  <a:pt x="381645" y="135997"/>
                </a:cubicBezTo>
                <a:cubicBezTo>
                  <a:pt x="381645" y="145559"/>
                  <a:pt x="381645" y="152997"/>
                  <a:pt x="381645" y="159371"/>
                </a:cubicBezTo>
                <a:cubicBezTo>
                  <a:pt x="381645" y="211433"/>
                  <a:pt x="381645" y="262431"/>
                  <a:pt x="381645" y="314493"/>
                </a:cubicBezTo>
                <a:cubicBezTo>
                  <a:pt x="380659" y="373991"/>
                  <a:pt x="346143" y="410116"/>
                  <a:pt x="290918" y="410116"/>
                </a:cubicBezTo>
                <a:cubicBezTo>
                  <a:pt x="241610" y="410116"/>
                  <a:pt x="192302" y="410116"/>
                  <a:pt x="142994" y="410116"/>
                </a:cubicBezTo>
                <a:cubicBezTo>
                  <a:pt x="138063" y="410116"/>
                  <a:pt x="133132" y="410116"/>
                  <a:pt x="126229" y="410116"/>
                </a:cubicBezTo>
                <a:cubicBezTo>
                  <a:pt x="126229" y="418615"/>
                  <a:pt x="126229" y="423928"/>
                  <a:pt x="126229" y="429240"/>
                </a:cubicBezTo>
                <a:cubicBezTo>
                  <a:pt x="126229" y="658735"/>
                  <a:pt x="126229" y="888229"/>
                  <a:pt x="126229" y="1117724"/>
                </a:cubicBezTo>
                <a:cubicBezTo>
                  <a:pt x="126229" y="1143223"/>
                  <a:pt x="128201" y="1145348"/>
                  <a:pt x="150883" y="1145348"/>
                </a:cubicBezTo>
                <a:cubicBezTo>
                  <a:pt x="390521" y="1145348"/>
                  <a:pt x="630158" y="1145348"/>
                  <a:pt x="869796" y="1145348"/>
                </a:cubicBezTo>
                <a:cubicBezTo>
                  <a:pt x="893464" y="1145348"/>
                  <a:pt x="895436" y="1143223"/>
                  <a:pt x="895436" y="1117724"/>
                </a:cubicBezTo>
                <a:cubicBezTo>
                  <a:pt x="895436" y="1052913"/>
                  <a:pt x="895436" y="988102"/>
                  <a:pt x="895436" y="923291"/>
                </a:cubicBezTo>
                <a:cubicBezTo>
                  <a:pt x="895436" y="916916"/>
                  <a:pt x="897409" y="908416"/>
                  <a:pt x="901353" y="904166"/>
                </a:cubicBezTo>
                <a:cubicBezTo>
                  <a:pt x="938827" y="860605"/>
                  <a:pt x="976302" y="818106"/>
                  <a:pt x="1013776" y="774545"/>
                </a:cubicBezTo>
                <a:cubicBezTo>
                  <a:pt x="1015748" y="773482"/>
                  <a:pt x="1016734" y="772420"/>
                  <a:pt x="1020679" y="769232"/>
                </a:cubicBezTo>
                <a:cubicBezTo>
                  <a:pt x="1020679" y="775607"/>
                  <a:pt x="1021665" y="779857"/>
                  <a:pt x="1021665" y="784107"/>
                </a:cubicBezTo>
                <a:cubicBezTo>
                  <a:pt x="1021665" y="902042"/>
                  <a:pt x="1021665" y="1018914"/>
                  <a:pt x="1021665" y="1135786"/>
                </a:cubicBezTo>
                <a:cubicBezTo>
                  <a:pt x="1020679" y="1222909"/>
                  <a:pt x="967426" y="1281345"/>
                  <a:pt x="886561" y="1281345"/>
                </a:cubicBezTo>
                <a:cubicBezTo>
                  <a:pt x="634103" y="1281345"/>
                  <a:pt x="382631" y="1281345"/>
                  <a:pt x="131160" y="1281345"/>
                </a:cubicBezTo>
                <a:cubicBezTo>
                  <a:pt x="55225" y="1281345"/>
                  <a:pt x="0" y="1221847"/>
                  <a:pt x="0" y="1140036"/>
                </a:cubicBezTo>
                <a:cubicBezTo>
                  <a:pt x="0" y="872292"/>
                  <a:pt x="0" y="603486"/>
                  <a:pt x="0" y="335742"/>
                </a:cubicBezTo>
                <a:cubicBezTo>
                  <a:pt x="0" y="315555"/>
                  <a:pt x="5917" y="298556"/>
                  <a:pt x="18737" y="283681"/>
                </a:cubicBezTo>
                <a:cubicBezTo>
                  <a:pt x="99603" y="198683"/>
                  <a:pt x="180468" y="113685"/>
                  <a:pt x="261333" y="28687"/>
                </a:cubicBezTo>
                <a:cubicBezTo>
                  <a:pt x="279084" y="9562"/>
                  <a:pt x="300780" y="0"/>
                  <a:pt x="32642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0" name="MH_Other_3"/>
          <p:cNvCxnSpPr/>
          <p:nvPr>
            <p:custDataLst>
              <p:tags r:id="rId4"/>
            </p:custDataLst>
          </p:nvPr>
        </p:nvCxnSpPr>
        <p:spPr>
          <a:xfrm>
            <a:off x="3725863" y="1892300"/>
            <a:ext cx="0" cy="3708400"/>
          </a:xfrm>
          <a:prstGeom prst="line">
            <a:avLst/>
          </a:prstGeom>
          <a:solidFill>
            <a:schemeClr val="accent1"/>
          </a:solidFill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3616325" y="4649788"/>
            <a:ext cx="220663" cy="22066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3616325" y="2622550"/>
            <a:ext cx="220663" cy="22066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3" name="MH_Other_6"/>
          <p:cNvCxnSpPr/>
          <p:nvPr>
            <p:custDataLst>
              <p:tags r:id="rId7"/>
            </p:custDataLst>
          </p:nvPr>
        </p:nvCxnSpPr>
        <p:spPr>
          <a:xfrm flipV="1">
            <a:off x="3836988" y="2724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cxnSp>
        <p:nvCxnSpPr>
          <p:cNvPr id="14" name="MH_Other_7"/>
          <p:cNvCxnSpPr/>
          <p:nvPr>
            <p:custDataLst>
              <p:tags r:id="rId8"/>
            </p:custDataLst>
          </p:nvPr>
        </p:nvCxnSpPr>
        <p:spPr>
          <a:xfrm flipV="1">
            <a:off x="3836988" y="4756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sp>
        <p:nvSpPr>
          <p:cNvPr id="15" name="MH_Text_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137025" y="2741613"/>
            <a:ext cx="4877882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顺序查询中断请求，先查询的先服务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085850" lvl="1" indent="-34290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即先被查询的中断源优先级别高</a:t>
            </a:r>
            <a:endParaRPr lang="zh-CN" altLang="en-US" sz="20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137025" y="189230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软件判优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ext_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137025" y="4768850"/>
            <a:ext cx="4426061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链式判优、并行判优（中断向量法）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SubTitle_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137025" y="391795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硬件判优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菊花链逻辑电路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725758" y="1580385"/>
            <a:ext cx="4189413" cy="19065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328758" y="5580885"/>
            <a:ext cx="88265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A</a:t>
            </a:r>
            <a:r>
              <a:rPr lang="en-US" altLang="zh-CN" sz="2000" baseline="-25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600" baseline="-25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304946" y="5603110"/>
            <a:ext cx="5762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98783" y="3998147"/>
            <a:ext cx="2867025" cy="2071688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456383" y="3564760"/>
            <a:ext cx="660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REQ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641496" y="6346060"/>
            <a:ext cx="623887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R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019446" y="4274372"/>
            <a:ext cx="1322387" cy="414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3589358" y="4168010"/>
            <a:ext cx="138113" cy="100012"/>
          </a:xfrm>
          <a:prstGeom prst="flowChartConnector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3338533" y="4688710"/>
            <a:ext cx="0" cy="276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4067196" y="4688710"/>
            <a:ext cx="0" cy="6905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" name="Group 15"/>
          <p:cNvGrpSpPr/>
          <p:nvPr/>
        </p:nvGrpSpPr>
        <p:grpSpPr bwMode="auto">
          <a:xfrm>
            <a:off x="3055958" y="4964935"/>
            <a:ext cx="554038" cy="387350"/>
            <a:chOff x="4440" y="4053"/>
            <a:chExt cx="454" cy="438"/>
          </a:xfrm>
        </p:grpSpPr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4440" y="4179"/>
              <a:ext cx="454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fontAlgn="base">
                <a:spcAft>
                  <a:spcPct val="0"/>
                </a:spcAft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AutoShape 17"/>
            <p:cNvSpPr>
              <a:spLocks noChangeArrowheads="1"/>
            </p:cNvSpPr>
            <p:nvPr/>
          </p:nvSpPr>
          <p:spPr bwMode="auto">
            <a:xfrm>
              <a:off x="4620" y="4053"/>
              <a:ext cx="113" cy="114"/>
            </a:xfrm>
            <a:prstGeom prst="flowChartConnector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1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1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6326208" y="3467922"/>
            <a:ext cx="0" cy="30241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>
            <a:off x="2357458" y="6482585"/>
            <a:ext cx="39703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 rot="5400000">
            <a:off x="4503758" y="5298310"/>
            <a:ext cx="690563" cy="573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lIns="72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40000"/>
              </a:lnSpc>
              <a:spcBef>
                <a:spcPct val="4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≥1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3349646" y="5364985"/>
            <a:ext cx="0" cy="4143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2357458" y="5792022"/>
            <a:ext cx="22050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4067196" y="5379272"/>
            <a:ext cx="4953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5132408" y="5576122"/>
            <a:ext cx="2762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V="1">
            <a:off x="5414983" y="5792022"/>
            <a:ext cx="176371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5414983" y="5572947"/>
            <a:ext cx="0" cy="21113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4067196" y="4964935"/>
            <a:ext cx="22479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7300933" y="5595172"/>
            <a:ext cx="10842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Aout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7308871" y="5617397"/>
            <a:ext cx="9350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2571771" y="5792022"/>
            <a:ext cx="220662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5665808" y="4964935"/>
            <a:ext cx="22066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2357458" y="6482585"/>
            <a:ext cx="2206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V="1">
            <a:off x="3656033" y="3499672"/>
            <a:ext cx="0" cy="136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1473221" y="2372547"/>
            <a:ext cx="6619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B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3105171" y="1928047"/>
            <a:ext cx="1101725" cy="124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" name="AutoShape 36"/>
          <p:cNvSpPr>
            <a:spLocks noChangeArrowheads="1"/>
          </p:cNvSpPr>
          <p:nvPr/>
        </p:nvSpPr>
        <p:spPr bwMode="auto">
          <a:xfrm rot="5400000">
            <a:off x="3486171" y="2304285"/>
            <a:ext cx="317500" cy="381000"/>
          </a:xfrm>
          <a:prstGeom prst="flowChartMerge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4" name="AutoShape 39"/>
          <p:cNvSpPr>
            <a:spLocks noChangeArrowheads="1"/>
          </p:cNvSpPr>
          <p:nvPr/>
        </p:nvSpPr>
        <p:spPr bwMode="auto">
          <a:xfrm>
            <a:off x="3606821" y="2585272"/>
            <a:ext cx="95250" cy="69850"/>
          </a:xfrm>
          <a:prstGeom prst="flowChartConnector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5" name="AutoShape 40"/>
          <p:cNvSpPr>
            <a:spLocks noChangeArrowheads="1"/>
          </p:cNvSpPr>
          <p:nvPr/>
        </p:nvSpPr>
        <p:spPr bwMode="auto">
          <a:xfrm>
            <a:off x="2219346" y="2363022"/>
            <a:ext cx="882650" cy="274638"/>
          </a:xfrm>
          <a:prstGeom prst="leftArrow">
            <a:avLst>
              <a:gd name="adj1" fmla="val 50000"/>
              <a:gd name="adj2" fmla="val 80332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6" name="AutoShape 41"/>
          <p:cNvSpPr>
            <a:spLocks noChangeArrowheads="1"/>
          </p:cNvSpPr>
          <p:nvPr/>
        </p:nvSpPr>
        <p:spPr bwMode="auto">
          <a:xfrm>
            <a:off x="4206896" y="2355085"/>
            <a:ext cx="882650" cy="276225"/>
          </a:xfrm>
          <a:prstGeom prst="leftArrow">
            <a:avLst>
              <a:gd name="adj1" fmla="val 50000"/>
              <a:gd name="adj2" fmla="val 79870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Text Box 42"/>
          <p:cNvSpPr txBox="1">
            <a:spLocks noChangeArrowheads="1"/>
          </p:cNvSpPr>
          <p:nvPr/>
        </p:nvSpPr>
        <p:spPr bwMode="auto">
          <a:xfrm>
            <a:off x="3325833" y="1958210"/>
            <a:ext cx="6619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态门</a:t>
            </a: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Text Box 43"/>
          <p:cNvSpPr txBox="1">
            <a:spLocks noChangeArrowheads="1"/>
          </p:cNvSpPr>
          <p:nvPr/>
        </p:nvSpPr>
        <p:spPr bwMode="auto">
          <a:xfrm>
            <a:off x="5124471" y="1855022"/>
            <a:ext cx="4413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72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72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断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72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72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量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72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>
            <a:off x="3656033" y="2647185"/>
            <a:ext cx="0" cy="151765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Text Box 45"/>
          <p:cNvSpPr txBox="1">
            <a:spLocks noChangeArrowheads="1"/>
          </p:cNvSpPr>
          <p:nvPr/>
        </p:nvSpPr>
        <p:spPr bwMode="auto">
          <a:xfrm>
            <a:off x="3375046" y="3255197"/>
            <a:ext cx="220662" cy="20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>
            <a:off x="3411558" y="3236147"/>
            <a:ext cx="144463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47"/>
          <p:cNvSpPr txBox="1">
            <a:spLocks noChangeArrowheads="1"/>
          </p:cNvSpPr>
          <p:nvPr/>
        </p:nvSpPr>
        <p:spPr bwMode="auto">
          <a:xfrm>
            <a:off x="5538808" y="1651822"/>
            <a:ext cx="13223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接口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Text Box 48"/>
          <p:cNvSpPr txBox="1">
            <a:spLocks noChangeArrowheads="1"/>
          </p:cNvSpPr>
          <p:nvPr/>
        </p:nvSpPr>
        <p:spPr bwMode="auto">
          <a:xfrm>
            <a:off x="2552721" y="3585397"/>
            <a:ext cx="944562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确认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49"/>
          <p:cNvSpPr txBox="1">
            <a:spLocks noChangeArrowheads="1"/>
          </p:cNvSpPr>
          <p:nvPr/>
        </p:nvSpPr>
        <p:spPr bwMode="auto">
          <a:xfrm>
            <a:off x="4489471" y="4091810"/>
            <a:ext cx="101123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菊花链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lnSpc>
                <a:spcPct val="8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电路</a:t>
            </a: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50"/>
          <p:cNvSpPr>
            <a:spLocks noChangeShapeType="1"/>
          </p:cNvSpPr>
          <p:nvPr/>
        </p:nvSpPr>
        <p:spPr bwMode="auto">
          <a:xfrm>
            <a:off x="3851296" y="2490022"/>
            <a:ext cx="228600" cy="0"/>
          </a:xfrm>
          <a:prstGeom prst="line">
            <a:avLst/>
          </a:prstGeom>
          <a:noFill/>
          <a:ln w="19050" cap="sq">
            <a:solidFill>
              <a:srgbClr val="1C1C1C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Line 51"/>
          <p:cNvSpPr>
            <a:spLocks noChangeShapeType="1"/>
          </p:cNvSpPr>
          <p:nvPr/>
        </p:nvSpPr>
        <p:spPr bwMode="auto">
          <a:xfrm>
            <a:off x="3254396" y="2490022"/>
            <a:ext cx="228600" cy="0"/>
          </a:xfrm>
          <a:prstGeom prst="line">
            <a:avLst/>
          </a:prstGeom>
          <a:noFill/>
          <a:ln w="19050" cap="sq">
            <a:solidFill>
              <a:srgbClr val="1C1C1C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响应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457200" y="3987800"/>
            <a:ext cx="3759200" cy="179388"/>
          </a:xfrm>
          <a:custGeom>
            <a:avLst/>
            <a:gdLst>
              <a:gd name="connsiteX0" fmla="*/ 0 w 3721100"/>
              <a:gd name="connsiteY0" fmla="*/ 101600 h 193715"/>
              <a:gd name="connsiteX1" fmla="*/ 2463800 w 3721100"/>
              <a:gd name="connsiteY1" fmla="*/ 190500 h 193715"/>
              <a:gd name="connsiteX2" fmla="*/ 3721100 w 3721100"/>
              <a:gd name="connsiteY2" fmla="*/ 0 h 193715"/>
              <a:gd name="connsiteX0-1" fmla="*/ 0 w 3721100"/>
              <a:gd name="connsiteY0-2" fmla="*/ 101600 h 193715"/>
              <a:gd name="connsiteX1-3" fmla="*/ 2463800 w 3721100"/>
              <a:gd name="connsiteY1-4" fmla="*/ 190500 h 193715"/>
              <a:gd name="connsiteX2-5" fmla="*/ 3721100 w 3721100"/>
              <a:gd name="connsiteY2-6" fmla="*/ 0 h 193715"/>
              <a:gd name="connsiteX0-7" fmla="*/ 0 w 3721100"/>
              <a:gd name="connsiteY0-8" fmla="*/ 101600 h 159057"/>
              <a:gd name="connsiteX1-9" fmla="*/ 1638300 w 3721100"/>
              <a:gd name="connsiteY1-10" fmla="*/ 152400 h 159057"/>
              <a:gd name="connsiteX2-11" fmla="*/ 3721100 w 3721100"/>
              <a:gd name="connsiteY2-12" fmla="*/ 0 h 159057"/>
              <a:gd name="connsiteX0-13" fmla="*/ 0 w 3759200"/>
              <a:gd name="connsiteY0-14" fmla="*/ 76200 h 154960"/>
              <a:gd name="connsiteX1-15" fmla="*/ 1676400 w 3759200"/>
              <a:gd name="connsiteY1-16" fmla="*/ 152400 h 154960"/>
              <a:gd name="connsiteX2-17" fmla="*/ 3759200 w 3759200"/>
              <a:gd name="connsiteY2-18" fmla="*/ 0 h 154960"/>
              <a:gd name="connsiteX0-19" fmla="*/ 0 w 3759200"/>
              <a:gd name="connsiteY0-20" fmla="*/ 76200 h 107454"/>
              <a:gd name="connsiteX1-21" fmla="*/ 2044700 w 3759200"/>
              <a:gd name="connsiteY1-22" fmla="*/ 88900 h 107454"/>
              <a:gd name="connsiteX2-23" fmla="*/ 3759200 w 3759200"/>
              <a:gd name="connsiteY2-24" fmla="*/ 0 h 107454"/>
              <a:gd name="connsiteX0-25" fmla="*/ 0 w 3759200"/>
              <a:gd name="connsiteY0-26" fmla="*/ 76200 h 179488"/>
              <a:gd name="connsiteX1-27" fmla="*/ 2070100 w 3759200"/>
              <a:gd name="connsiteY1-28" fmla="*/ 177800 h 179488"/>
              <a:gd name="connsiteX2-29" fmla="*/ 3759200 w 3759200"/>
              <a:gd name="connsiteY2-30" fmla="*/ 0 h 17948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3759200" h="179488">
                <a:moveTo>
                  <a:pt x="0" y="76200"/>
                </a:moveTo>
                <a:cubicBezTo>
                  <a:pt x="921808" y="129116"/>
                  <a:pt x="1443567" y="190500"/>
                  <a:pt x="2070100" y="177800"/>
                </a:cubicBezTo>
                <a:cubicBezTo>
                  <a:pt x="2696633" y="165100"/>
                  <a:pt x="3440641" y="86783"/>
                  <a:pt x="3759200" y="0"/>
                </a:cubicBezTo>
              </a:path>
            </a:pathLst>
          </a:custGeom>
          <a:noFill/>
          <a:ln w="12700" cmpd="sng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457200" y="2324100"/>
            <a:ext cx="3263900" cy="1778000"/>
          </a:xfrm>
          <a:custGeom>
            <a:avLst/>
            <a:gdLst>
              <a:gd name="connsiteX0" fmla="*/ 0 w 3225800"/>
              <a:gd name="connsiteY0" fmla="*/ 1816100 h 1816100"/>
              <a:gd name="connsiteX1" fmla="*/ 1727200 w 3225800"/>
              <a:gd name="connsiteY1" fmla="*/ 1270000 h 1816100"/>
              <a:gd name="connsiteX2" fmla="*/ 3225800 w 3225800"/>
              <a:gd name="connsiteY2" fmla="*/ 0 h 1816100"/>
              <a:gd name="connsiteX0-1" fmla="*/ 0 w 3263900"/>
              <a:gd name="connsiteY0-2" fmla="*/ 1778000 h 1778000"/>
              <a:gd name="connsiteX1-3" fmla="*/ 1765300 w 3263900"/>
              <a:gd name="connsiteY1-4" fmla="*/ 1270000 h 1778000"/>
              <a:gd name="connsiteX2-5" fmla="*/ 3263900 w 3263900"/>
              <a:gd name="connsiteY2-6" fmla="*/ 0 h 1778000"/>
              <a:gd name="connsiteX0-7" fmla="*/ 0 w 3263900"/>
              <a:gd name="connsiteY0-8" fmla="*/ 1778000 h 1778000"/>
              <a:gd name="connsiteX1-9" fmla="*/ 2235200 w 3263900"/>
              <a:gd name="connsiteY1-10" fmla="*/ 1041400 h 1778000"/>
              <a:gd name="connsiteX2-11" fmla="*/ 3263900 w 3263900"/>
              <a:gd name="connsiteY2-12" fmla="*/ 0 h 1778000"/>
              <a:gd name="connsiteX0-13" fmla="*/ 0 w 3263900"/>
              <a:gd name="connsiteY0-14" fmla="*/ 1778000 h 1778000"/>
              <a:gd name="connsiteX1-15" fmla="*/ 2235200 w 3263900"/>
              <a:gd name="connsiteY1-16" fmla="*/ 1041400 h 1778000"/>
              <a:gd name="connsiteX2-17" fmla="*/ 3263900 w 3263900"/>
              <a:gd name="connsiteY2-18" fmla="*/ 0 h 1778000"/>
              <a:gd name="connsiteX0-19" fmla="*/ 0 w 3263900"/>
              <a:gd name="connsiteY0-20" fmla="*/ 1778000 h 1778000"/>
              <a:gd name="connsiteX1-21" fmla="*/ 2044700 w 3263900"/>
              <a:gd name="connsiteY1-22" fmla="*/ 1130300 h 1778000"/>
              <a:gd name="connsiteX2-23" fmla="*/ 3263900 w 3263900"/>
              <a:gd name="connsiteY2-24" fmla="*/ 0 h 1778000"/>
              <a:gd name="connsiteX0-25" fmla="*/ 0 w 3263900"/>
              <a:gd name="connsiteY0-26" fmla="*/ 1778000 h 1778000"/>
              <a:gd name="connsiteX1-27" fmla="*/ 2197100 w 3263900"/>
              <a:gd name="connsiteY1-28" fmla="*/ 901700 h 1778000"/>
              <a:gd name="connsiteX2-29" fmla="*/ 3263900 w 3263900"/>
              <a:gd name="connsiteY2-30" fmla="*/ 0 h 1778000"/>
              <a:gd name="connsiteX0-31" fmla="*/ 0 w 3263900"/>
              <a:gd name="connsiteY0-32" fmla="*/ 1778000 h 1778000"/>
              <a:gd name="connsiteX1-33" fmla="*/ 2159000 w 3263900"/>
              <a:gd name="connsiteY1-34" fmla="*/ 952500 h 1778000"/>
              <a:gd name="connsiteX2-35" fmla="*/ 3263900 w 3263900"/>
              <a:gd name="connsiteY2-36" fmla="*/ 0 h 1778000"/>
              <a:gd name="connsiteX0-37" fmla="*/ 0 w 3263900"/>
              <a:gd name="connsiteY0-38" fmla="*/ 1778000 h 1778000"/>
              <a:gd name="connsiteX1-39" fmla="*/ 2070100 w 3263900"/>
              <a:gd name="connsiteY1-40" fmla="*/ 1016000 h 1778000"/>
              <a:gd name="connsiteX2-41" fmla="*/ 3263900 w 3263900"/>
              <a:gd name="connsiteY2-42" fmla="*/ 0 h 1778000"/>
              <a:gd name="connsiteX0-43" fmla="*/ 0 w 3263900"/>
              <a:gd name="connsiteY0-44" fmla="*/ 1778000 h 1778000"/>
              <a:gd name="connsiteX1-45" fmla="*/ 2070100 w 3263900"/>
              <a:gd name="connsiteY1-46" fmla="*/ 1016000 h 1778000"/>
              <a:gd name="connsiteX2-47" fmla="*/ 3263900 w 3263900"/>
              <a:gd name="connsiteY2-48" fmla="*/ 0 h 1778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3263900" h="1778000">
                <a:moveTo>
                  <a:pt x="0" y="1778000"/>
                </a:moveTo>
                <a:cubicBezTo>
                  <a:pt x="594783" y="1656291"/>
                  <a:pt x="1526117" y="1312333"/>
                  <a:pt x="2070100" y="1016000"/>
                </a:cubicBezTo>
                <a:cubicBezTo>
                  <a:pt x="2614083" y="719667"/>
                  <a:pt x="2897716" y="483658"/>
                  <a:pt x="3263900" y="0"/>
                </a:cubicBezTo>
              </a:path>
            </a:pathLst>
          </a:custGeom>
          <a:noFill/>
          <a:ln w="12700" cmpd="sng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457200" y="3162300"/>
            <a:ext cx="4203700" cy="939800"/>
          </a:xfrm>
          <a:custGeom>
            <a:avLst/>
            <a:gdLst>
              <a:gd name="connsiteX0" fmla="*/ 0 w 4203700"/>
              <a:gd name="connsiteY0" fmla="*/ 939800 h 939800"/>
              <a:gd name="connsiteX1" fmla="*/ 2540000 w 4203700"/>
              <a:gd name="connsiteY1" fmla="*/ 558800 h 939800"/>
              <a:gd name="connsiteX2" fmla="*/ 4203700 w 4203700"/>
              <a:gd name="connsiteY2" fmla="*/ 0 h 939800"/>
              <a:gd name="connsiteX0-1" fmla="*/ 0 w 4203700"/>
              <a:gd name="connsiteY0-2" fmla="*/ 939800 h 939800"/>
              <a:gd name="connsiteX1-3" fmla="*/ 2374900 w 4203700"/>
              <a:gd name="connsiteY1-4" fmla="*/ 711200 h 939800"/>
              <a:gd name="connsiteX2-5" fmla="*/ 4203700 w 4203700"/>
              <a:gd name="connsiteY2-6" fmla="*/ 0 h 939800"/>
              <a:gd name="connsiteX0-7" fmla="*/ 0 w 4203700"/>
              <a:gd name="connsiteY0-8" fmla="*/ 939800 h 939800"/>
              <a:gd name="connsiteX1-9" fmla="*/ 2387600 w 4203700"/>
              <a:gd name="connsiteY1-10" fmla="*/ 622300 h 939800"/>
              <a:gd name="connsiteX2-11" fmla="*/ 4203700 w 4203700"/>
              <a:gd name="connsiteY2-12" fmla="*/ 0 h 9398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4203700" h="939800">
                <a:moveTo>
                  <a:pt x="0" y="939800"/>
                </a:moveTo>
                <a:cubicBezTo>
                  <a:pt x="919691" y="827616"/>
                  <a:pt x="1686983" y="778933"/>
                  <a:pt x="2387600" y="622300"/>
                </a:cubicBezTo>
                <a:cubicBezTo>
                  <a:pt x="3088217" y="465667"/>
                  <a:pt x="3722158" y="201083"/>
                  <a:pt x="4203700" y="0"/>
                </a:cubicBezTo>
              </a:path>
            </a:pathLst>
          </a:custGeom>
          <a:noFill/>
          <a:ln w="12700" cmpd="sng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520700" y="4089400"/>
            <a:ext cx="4152900" cy="685800"/>
          </a:xfrm>
          <a:custGeom>
            <a:avLst/>
            <a:gdLst>
              <a:gd name="connsiteX0" fmla="*/ 0 w 4152900"/>
              <a:gd name="connsiteY0" fmla="*/ 0 h 685800"/>
              <a:gd name="connsiteX1" fmla="*/ 2959100 w 4152900"/>
              <a:gd name="connsiteY1" fmla="*/ 368300 h 685800"/>
              <a:gd name="connsiteX2" fmla="*/ 4152900 w 4152900"/>
              <a:gd name="connsiteY2" fmla="*/ 6858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52900" h="685800">
                <a:moveTo>
                  <a:pt x="0" y="0"/>
                </a:moveTo>
                <a:cubicBezTo>
                  <a:pt x="1133475" y="127000"/>
                  <a:pt x="2266950" y="254000"/>
                  <a:pt x="2959100" y="368300"/>
                </a:cubicBezTo>
                <a:cubicBezTo>
                  <a:pt x="3651250" y="482600"/>
                  <a:pt x="3902075" y="584200"/>
                  <a:pt x="4152900" y="685800"/>
                </a:cubicBezTo>
              </a:path>
            </a:pathLst>
          </a:custGeom>
          <a:noFill/>
          <a:ln w="12700" cmpd="sng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469900" y="4089400"/>
            <a:ext cx="3251200" cy="1536700"/>
          </a:xfrm>
          <a:custGeom>
            <a:avLst/>
            <a:gdLst>
              <a:gd name="connsiteX0" fmla="*/ 0 w 3251200"/>
              <a:gd name="connsiteY0" fmla="*/ 0 h 1536700"/>
              <a:gd name="connsiteX1" fmla="*/ 2489200 w 3251200"/>
              <a:gd name="connsiteY1" fmla="*/ 927100 h 1536700"/>
              <a:gd name="connsiteX2" fmla="*/ 3251200 w 3251200"/>
              <a:gd name="connsiteY2" fmla="*/ 1536700 h 1536700"/>
              <a:gd name="connsiteX0-1" fmla="*/ 0 w 3251200"/>
              <a:gd name="connsiteY0-2" fmla="*/ 0 h 1536700"/>
              <a:gd name="connsiteX1-3" fmla="*/ 2235200 w 3251200"/>
              <a:gd name="connsiteY1-4" fmla="*/ 787400 h 1536700"/>
              <a:gd name="connsiteX2-5" fmla="*/ 3251200 w 3251200"/>
              <a:gd name="connsiteY2-6" fmla="*/ 1536700 h 1536700"/>
              <a:gd name="connsiteX0-7" fmla="*/ 0 w 3251200"/>
              <a:gd name="connsiteY0-8" fmla="*/ 0 h 1536700"/>
              <a:gd name="connsiteX1-9" fmla="*/ 2235200 w 3251200"/>
              <a:gd name="connsiteY1-10" fmla="*/ 787400 h 1536700"/>
              <a:gd name="connsiteX2-11" fmla="*/ 3251200 w 3251200"/>
              <a:gd name="connsiteY2-12" fmla="*/ 1536700 h 15367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3251200" h="1536700">
                <a:moveTo>
                  <a:pt x="0" y="0"/>
                </a:moveTo>
                <a:cubicBezTo>
                  <a:pt x="1049866" y="208491"/>
                  <a:pt x="1693333" y="531283"/>
                  <a:pt x="2235200" y="787400"/>
                </a:cubicBezTo>
                <a:cubicBezTo>
                  <a:pt x="2777067" y="1043517"/>
                  <a:pt x="3141133" y="1359958"/>
                  <a:pt x="3251200" y="1536700"/>
                </a:cubicBezTo>
              </a:path>
            </a:pathLst>
          </a:custGeom>
          <a:noFill/>
          <a:ln w="12700" cmpd="sng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3425825" y="1965325"/>
            <a:ext cx="668338" cy="668338"/>
          </a:xfrm>
          <a:prstGeom prst="ellipse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Verdana" panose="020B0604030504040204" pitchFamily="34" charset="0"/>
              </a:rPr>
              <a:t>01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cs typeface="Verdana" panose="020B0604030504040204" pitchFamily="34" charset="0"/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4354513" y="2770188"/>
            <a:ext cx="668337" cy="668337"/>
          </a:xfrm>
          <a:prstGeom prst="ellipse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Verdana" panose="020B0604030504040204" pitchFamily="34" charset="0"/>
              </a:rPr>
              <a:t>02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cs typeface="Verdana" panose="020B0604030504040204" pitchFamily="34" charset="0"/>
            </a:endParaRPr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>
            <a:off x="3879850" y="3638550"/>
            <a:ext cx="668338" cy="669925"/>
          </a:xfrm>
          <a:prstGeom prst="ellipse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Verdana" panose="020B0604030504040204" pitchFamily="34" charset="0"/>
              </a:rPr>
              <a:t>03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cs typeface="Verdana" panose="020B0604030504040204" pitchFamily="34" charset="0"/>
            </a:endParaRPr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>
            <a:off x="4351338" y="4379913"/>
            <a:ext cx="668337" cy="669925"/>
          </a:xfrm>
          <a:prstGeom prst="ellipse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Verdana" panose="020B0604030504040204" pitchFamily="34" charset="0"/>
              </a:rPr>
              <a:t>04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cs typeface="Verdana" panose="020B0604030504040204" pitchFamily="34" charset="0"/>
            </a:endParaRPr>
          </a:p>
        </p:txBody>
      </p:sp>
      <p:sp>
        <p:nvSpPr>
          <p:cNvPr id="17" name="MH_Other_10"/>
          <p:cNvSpPr/>
          <p:nvPr>
            <p:custDataLst>
              <p:tags r:id="rId11"/>
            </p:custDataLst>
          </p:nvPr>
        </p:nvSpPr>
        <p:spPr>
          <a:xfrm>
            <a:off x="3394075" y="5313363"/>
            <a:ext cx="668338" cy="668337"/>
          </a:xfrm>
          <a:prstGeom prst="ellipse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Verdana" panose="020B0604030504040204" pitchFamily="34" charset="0"/>
              </a:rPr>
              <a:t>05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cs typeface="Verdana" panose="020B0604030504040204" pitchFamily="34" charset="0"/>
            </a:endParaRPr>
          </a:p>
        </p:txBody>
      </p:sp>
      <p:sp>
        <p:nvSpPr>
          <p:cNvPr id="18" name="MH_Title_1"/>
          <p:cNvSpPr/>
          <p:nvPr>
            <p:custDataLst>
              <p:tags r:id="rId12"/>
            </p:custDataLst>
          </p:nvPr>
        </p:nvSpPr>
        <p:spPr>
          <a:xfrm>
            <a:off x="-6350" y="3249613"/>
            <a:ext cx="1158875" cy="1674812"/>
          </a:xfrm>
          <a:custGeom>
            <a:avLst/>
            <a:gdLst>
              <a:gd name="connsiteX0" fmla="*/ 273226 w 1159484"/>
              <a:gd name="connsiteY0" fmla="*/ 1430 h 1674380"/>
              <a:gd name="connsiteX1" fmla="*/ 987809 w 1159484"/>
              <a:gd name="connsiteY1" fmla="*/ 329296 h 1674380"/>
              <a:gd name="connsiteX2" fmla="*/ 985175 w 1159484"/>
              <a:gd name="connsiteY2" fmla="*/ 1348519 h 1674380"/>
              <a:gd name="connsiteX3" fmla="*/ 0 w 1159484"/>
              <a:gd name="connsiteY3" fmla="*/ 1609769 h 1674380"/>
              <a:gd name="connsiteX4" fmla="*/ 3997 w 1159484"/>
              <a:gd name="connsiteY4" fmla="*/ 62957 h 1674380"/>
              <a:gd name="connsiteX5" fmla="*/ 273226 w 1159484"/>
              <a:gd name="connsiteY5" fmla="*/ 1430 h 1674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59484" h="1674380">
                <a:moveTo>
                  <a:pt x="273226" y="1430"/>
                </a:moveTo>
                <a:cubicBezTo>
                  <a:pt x="545324" y="-14516"/>
                  <a:pt x="815402" y="103404"/>
                  <a:pt x="987809" y="329296"/>
                </a:cubicBezTo>
                <a:cubicBezTo>
                  <a:pt x="1217686" y="630485"/>
                  <a:pt x="1216605" y="1048522"/>
                  <a:pt x="985175" y="1348519"/>
                </a:cubicBezTo>
                <a:cubicBezTo>
                  <a:pt x="753745" y="1648515"/>
                  <a:pt x="349672" y="1755668"/>
                  <a:pt x="0" y="1609769"/>
                </a:cubicBezTo>
                <a:lnTo>
                  <a:pt x="3997" y="62957"/>
                </a:lnTo>
                <a:cubicBezTo>
                  <a:pt x="91603" y="26935"/>
                  <a:pt x="182527" y="6745"/>
                  <a:pt x="273226" y="143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10800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响应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SubTitle_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37024" y="1770531"/>
            <a:ext cx="4583995" cy="850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10000"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中断源发出中断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响应信号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A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MH_SubTitle_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053013" y="2754313"/>
            <a:ext cx="3671887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中断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SubTitle_3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579938" y="3468214"/>
            <a:ext cx="3671888" cy="840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10000"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保护硬件现场</a:t>
            </a:r>
            <a:endParaRPr lang="zh-CN" altLang="en-US" sz="26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入堆栈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SubTitle_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049131" y="4379913"/>
            <a:ext cx="3671888" cy="823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20000"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保护断点</a:t>
            </a:r>
            <a:endParaRPr lang="zh-CN" altLang="en-US" sz="26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入堆栈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SubTitle_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092575" y="5343525"/>
            <a:ext cx="4443413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获得中断服务程序入口地址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8403500" y="2419240"/>
            <a:ext cx="415546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硬件系统完成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5250891" y="2260144"/>
            <a:ext cx="838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AutoShape 8"/>
          <p:cNvSpPr/>
          <p:nvPr/>
        </p:nvSpPr>
        <p:spPr bwMode="auto">
          <a:xfrm rot="10800000">
            <a:off x="8000087" y="2091980"/>
            <a:ext cx="287337" cy="3529013"/>
          </a:xfrm>
          <a:prstGeom prst="leftBrace">
            <a:avLst>
              <a:gd name="adj1" fmla="val 10229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处理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618393" y="2155115"/>
            <a:ext cx="7772400" cy="4114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9" name="MH_Other_1"/>
          <p:cNvSpPr/>
          <p:nvPr>
            <p:custDataLst>
              <p:tags r:id="rId2"/>
            </p:custDataLst>
          </p:nvPr>
        </p:nvSpPr>
        <p:spPr>
          <a:xfrm>
            <a:off x="1174750" y="2724150"/>
            <a:ext cx="2044700" cy="20447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/>
          <p:nvPr>
            <p:custDataLst>
              <p:tags r:id="rId3"/>
            </p:custDataLst>
          </p:nvPr>
        </p:nvSpPr>
        <p:spPr bwMode="auto">
          <a:xfrm>
            <a:off x="1566863" y="3105150"/>
            <a:ext cx="1362075" cy="1282700"/>
          </a:xfrm>
          <a:custGeom>
            <a:avLst/>
            <a:gdLst>
              <a:gd name="T0" fmla="*/ 373604 w 1361803"/>
              <a:gd name="T1" fmla="*/ 892336 h 1281345"/>
              <a:gd name="T2" fmla="*/ 476200 w 1361803"/>
              <a:gd name="T3" fmla="*/ 934187 h 1281345"/>
              <a:gd name="T4" fmla="*/ 554139 w 1361803"/>
              <a:gd name="T5" fmla="*/ 951356 h 1281345"/>
              <a:gd name="T6" fmla="*/ 528484 w 1361803"/>
              <a:gd name="T7" fmla="*/ 1028618 h 1281345"/>
              <a:gd name="T8" fmla="*/ 460417 w 1361803"/>
              <a:gd name="T9" fmla="*/ 1051153 h 1281345"/>
              <a:gd name="T10" fmla="*/ 352881 w 1361803"/>
              <a:gd name="T11" fmla="*/ 987840 h 1281345"/>
              <a:gd name="T12" fmla="*/ 286785 w 1361803"/>
              <a:gd name="T13" fmla="*/ 1060811 h 1281345"/>
              <a:gd name="T14" fmla="*/ 312434 w 1361803"/>
              <a:gd name="T15" fmla="*/ 895552 h 1281345"/>
              <a:gd name="T16" fmla="*/ 274750 w 1361803"/>
              <a:gd name="T17" fmla="*/ 693935 h 1281345"/>
              <a:gd name="T18" fmla="*/ 665920 w 1361803"/>
              <a:gd name="T19" fmla="*/ 693935 h 1281345"/>
              <a:gd name="T20" fmla="*/ 633318 w 1361803"/>
              <a:gd name="T21" fmla="*/ 779681 h 1281345"/>
              <a:gd name="T22" fmla="*/ 270797 w 1361803"/>
              <a:gd name="T23" fmla="*/ 785039 h 1281345"/>
              <a:gd name="T24" fmla="*/ 255979 w 1361803"/>
              <a:gd name="T25" fmla="*/ 713227 h 1281345"/>
              <a:gd name="T26" fmla="*/ 278558 w 1361803"/>
              <a:gd name="T27" fmla="*/ 509459 h 1281345"/>
              <a:gd name="T28" fmla="*/ 746925 w 1361803"/>
              <a:gd name="T29" fmla="*/ 509459 h 1281345"/>
              <a:gd name="T30" fmla="*/ 766688 w 1361803"/>
              <a:gd name="T31" fmla="*/ 562075 h 1281345"/>
              <a:gd name="T32" fmla="*/ 279544 w 1361803"/>
              <a:gd name="T33" fmla="*/ 599656 h 1281345"/>
              <a:gd name="T34" fmla="*/ 256813 w 1361803"/>
              <a:gd name="T35" fmla="*/ 533083 h 1281345"/>
              <a:gd name="T36" fmla="*/ 944591 w 1361803"/>
              <a:gd name="T37" fmla="*/ 457790 h 1281345"/>
              <a:gd name="T38" fmla="*/ 1023588 w 1361803"/>
              <a:gd name="T39" fmla="*/ 650972 h 1281345"/>
              <a:gd name="T40" fmla="*/ 636495 w 1361803"/>
              <a:gd name="T41" fmla="*/ 1052366 h 1281345"/>
              <a:gd name="T42" fmla="*/ 601932 w 1361803"/>
              <a:gd name="T43" fmla="*/ 1022315 h 1281345"/>
              <a:gd name="T44" fmla="*/ 940644 w 1361803"/>
              <a:gd name="T45" fmla="*/ 465300 h 1281345"/>
              <a:gd name="T46" fmla="*/ 1339566 w 1361803"/>
              <a:gd name="T47" fmla="*/ 326100 h 1281345"/>
              <a:gd name="T48" fmla="*/ 1356355 w 1361803"/>
              <a:gd name="T49" fmla="*/ 377558 h 1281345"/>
              <a:gd name="T50" fmla="*/ 1136163 w 1361803"/>
              <a:gd name="T51" fmla="*/ 671299 h 1281345"/>
              <a:gd name="T52" fmla="*/ 1082839 w 1361803"/>
              <a:gd name="T53" fmla="*/ 684164 h 1281345"/>
              <a:gd name="T54" fmla="*/ 1123322 w 1361803"/>
              <a:gd name="T55" fmla="*/ 602689 h 1281345"/>
              <a:gd name="T56" fmla="*/ 1312908 w 1361803"/>
              <a:gd name="T57" fmla="*/ 337893 h 1281345"/>
              <a:gd name="T58" fmla="*/ 526769 w 1361803"/>
              <a:gd name="T59" fmla="*/ 231614 h 1281345"/>
              <a:gd name="T60" fmla="*/ 766688 w 1361803"/>
              <a:gd name="T61" fmla="*/ 247720 h 1281345"/>
              <a:gd name="T62" fmla="*/ 749907 w 1361803"/>
              <a:gd name="T63" fmla="*/ 321812 h 1281345"/>
              <a:gd name="T64" fmla="*/ 529735 w 1361803"/>
              <a:gd name="T65" fmla="*/ 321812 h 1281345"/>
              <a:gd name="T66" fmla="*/ 511959 w 1361803"/>
              <a:gd name="T67" fmla="*/ 248795 h 1281345"/>
              <a:gd name="T68" fmla="*/ 1245419 w 1361803"/>
              <a:gd name="T69" fmla="*/ 139267 h 1281345"/>
              <a:gd name="T70" fmla="*/ 1309122 w 1361803"/>
              <a:gd name="T71" fmla="*/ 242312 h 1281345"/>
              <a:gd name="T72" fmla="*/ 1116528 w 1361803"/>
              <a:gd name="T73" fmla="*/ 537108 h 1281345"/>
              <a:gd name="T74" fmla="*/ 998003 w 1361803"/>
              <a:gd name="T75" fmla="*/ 389175 h 1281345"/>
              <a:gd name="T76" fmla="*/ 1207394 w 1361803"/>
              <a:gd name="T77" fmla="*/ 150121 h 1281345"/>
              <a:gd name="T78" fmla="*/ 327005 w 1361803"/>
              <a:gd name="T79" fmla="*/ 0 h 1281345"/>
              <a:gd name="T80" fmla="*/ 1023501 w 1361803"/>
              <a:gd name="T81" fmla="*/ 138369 h 1281345"/>
              <a:gd name="T82" fmla="*/ 1015602 w 1361803"/>
              <a:gd name="T83" fmla="*/ 240270 h 1281345"/>
              <a:gd name="T84" fmla="*/ 909891 w 1361803"/>
              <a:gd name="T85" fmla="*/ 384002 h 1281345"/>
              <a:gd name="T86" fmla="*/ 897047 w 1361803"/>
              <a:gd name="T87" fmla="*/ 317499 h 1281345"/>
              <a:gd name="T88" fmla="*/ 872348 w 1361803"/>
              <a:gd name="T89" fmla="*/ 137297 h 1281345"/>
              <a:gd name="T90" fmla="*/ 382329 w 1361803"/>
              <a:gd name="T91" fmla="*/ 137297 h 1281345"/>
              <a:gd name="T92" fmla="*/ 382329 w 1361803"/>
              <a:gd name="T93" fmla="*/ 317499 h 1281345"/>
              <a:gd name="T94" fmla="*/ 143255 w 1361803"/>
              <a:gd name="T95" fmla="*/ 414036 h 1281345"/>
              <a:gd name="T96" fmla="*/ 126454 w 1361803"/>
              <a:gd name="T97" fmla="*/ 433342 h 1281345"/>
              <a:gd name="T98" fmla="*/ 151153 w 1361803"/>
              <a:gd name="T99" fmla="*/ 1156294 h 1281345"/>
              <a:gd name="T100" fmla="*/ 897047 w 1361803"/>
              <a:gd name="T101" fmla="*/ 1128406 h 1281345"/>
              <a:gd name="T102" fmla="*/ 902973 w 1361803"/>
              <a:gd name="T103" fmla="*/ 912806 h 1281345"/>
              <a:gd name="T104" fmla="*/ 1022515 w 1361803"/>
              <a:gd name="T105" fmla="*/ 776583 h 1281345"/>
              <a:gd name="T106" fmla="*/ 1023501 w 1361803"/>
              <a:gd name="T107" fmla="*/ 1146641 h 1281345"/>
              <a:gd name="T108" fmla="*/ 131394 w 1361803"/>
              <a:gd name="T109" fmla="*/ 1293592 h 1281345"/>
              <a:gd name="T110" fmla="*/ 0 w 1361803"/>
              <a:gd name="T111" fmla="*/ 338951 h 1281345"/>
              <a:gd name="T112" fmla="*/ 261801 w 1361803"/>
              <a:gd name="T113" fmla="*/ 28960 h 1281345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361803" h="1281345">
                <a:moveTo>
                  <a:pt x="340187" y="867542"/>
                </a:moveTo>
                <a:cubicBezTo>
                  <a:pt x="351512" y="867144"/>
                  <a:pt x="363575" y="872724"/>
                  <a:pt x="372930" y="883885"/>
                </a:cubicBezTo>
                <a:cubicBezTo>
                  <a:pt x="394595" y="907270"/>
                  <a:pt x="415275" y="931718"/>
                  <a:pt x="436940" y="957229"/>
                </a:cubicBezTo>
                <a:cubicBezTo>
                  <a:pt x="449742" y="946599"/>
                  <a:pt x="462543" y="935970"/>
                  <a:pt x="475345" y="925340"/>
                </a:cubicBezTo>
                <a:cubicBezTo>
                  <a:pt x="492086" y="911522"/>
                  <a:pt x="506857" y="910459"/>
                  <a:pt x="525568" y="923214"/>
                </a:cubicBezTo>
                <a:cubicBezTo>
                  <a:pt x="535415" y="929592"/>
                  <a:pt x="544278" y="935970"/>
                  <a:pt x="553141" y="942347"/>
                </a:cubicBezTo>
                <a:cubicBezTo>
                  <a:pt x="545263" y="967858"/>
                  <a:pt x="538370" y="993369"/>
                  <a:pt x="530492" y="1018880"/>
                </a:cubicBezTo>
                <a:cubicBezTo>
                  <a:pt x="528522" y="1018880"/>
                  <a:pt x="528522" y="1018880"/>
                  <a:pt x="527537" y="1018880"/>
                </a:cubicBezTo>
                <a:cubicBezTo>
                  <a:pt x="509812" y="1000810"/>
                  <a:pt x="494056" y="1007187"/>
                  <a:pt x="479284" y="1024195"/>
                </a:cubicBezTo>
                <a:cubicBezTo>
                  <a:pt x="473376" y="1030572"/>
                  <a:pt x="466482" y="1035887"/>
                  <a:pt x="459589" y="1041202"/>
                </a:cubicBezTo>
                <a:cubicBezTo>
                  <a:pt x="438909" y="1058209"/>
                  <a:pt x="420199" y="1056083"/>
                  <a:pt x="402473" y="1035887"/>
                </a:cubicBezTo>
                <a:cubicBezTo>
                  <a:pt x="385732" y="1017817"/>
                  <a:pt x="369976" y="998684"/>
                  <a:pt x="352251" y="978488"/>
                </a:cubicBezTo>
                <a:cubicBezTo>
                  <a:pt x="343388" y="995495"/>
                  <a:pt x="335510" y="1012502"/>
                  <a:pt x="327632" y="1028446"/>
                </a:cubicBezTo>
                <a:cubicBezTo>
                  <a:pt x="318769" y="1046517"/>
                  <a:pt x="303013" y="1053957"/>
                  <a:pt x="286272" y="1050768"/>
                </a:cubicBezTo>
                <a:cubicBezTo>
                  <a:pt x="262638" y="1046517"/>
                  <a:pt x="248851" y="1019943"/>
                  <a:pt x="259683" y="995495"/>
                </a:cubicBezTo>
                <a:cubicBezTo>
                  <a:pt x="276424" y="959355"/>
                  <a:pt x="293165" y="922151"/>
                  <a:pt x="311876" y="887074"/>
                </a:cubicBezTo>
                <a:cubicBezTo>
                  <a:pt x="318276" y="874318"/>
                  <a:pt x="328863" y="867941"/>
                  <a:pt x="340187" y="867542"/>
                </a:cubicBezTo>
                <a:close/>
                <a:moveTo>
                  <a:pt x="274255" y="687365"/>
                </a:moveTo>
                <a:cubicBezTo>
                  <a:pt x="330459" y="687365"/>
                  <a:pt x="386662" y="687365"/>
                  <a:pt x="442866" y="687365"/>
                </a:cubicBezTo>
                <a:cubicBezTo>
                  <a:pt x="516819" y="687365"/>
                  <a:pt x="590771" y="687365"/>
                  <a:pt x="664723" y="687365"/>
                </a:cubicBezTo>
                <a:cubicBezTo>
                  <a:pt x="670640" y="687365"/>
                  <a:pt x="675570" y="687365"/>
                  <a:pt x="684444" y="687365"/>
                </a:cubicBezTo>
                <a:cubicBezTo>
                  <a:pt x="666695" y="718154"/>
                  <a:pt x="649933" y="745757"/>
                  <a:pt x="632184" y="772299"/>
                </a:cubicBezTo>
                <a:cubicBezTo>
                  <a:pt x="630212" y="775484"/>
                  <a:pt x="625282" y="776545"/>
                  <a:pt x="621338" y="776545"/>
                </a:cubicBezTo>
                <a:cubicBezTo>
                  <a:pt x="504000" y="777607"/>
                  <a:pt x="387648" y="776545"/>
                  <a:pt x="270311" y="777607"/>
                </a:cubicBezTo>
                <a:cubicBezTo>
                  <a:pt x="259464" y="777607"/>
                  <a:pt x="255520" y="772299"/>
                  <a:pt x="256506" y="760620"/>
                </a:cubicBezTo>
                <a:cubicBezTo>
                  <a:pt x="256506" y="742572"/>
                  <a:pt x="256506" y="724524"/>
                  <a:pt x="255520" y="706475"/>
                </a:cubicBezTo>
                <a:cubicBezTo>
                  <a:pt x="255520" y="691612"/>
                  <a:pt x="261436" y="687365"/>
                  <a:pt x="274255" y="687365"/>
                </a:cubicBezTo>
                <a:close/>
                <a:moveTo>
                  <a:pt x="278054" y="504636"/>
                </a:moveTo>
                <a:cubicBezTo>
                  <a:pt x="354989" y="504636"/>
                  <a:pt x="432911" y="504636"/>
                  <a:pt x="509846" y="504636"/>
                </a:cubicBezTo>
                <a:cubicBezTo>
                  <a:pt x="588754" y="504636"/>
                  <a:pt x="666676" y="504636"/>
                  <a:pt x="745584" y="504636"/>
                </a:cubicBezTo>
                <a:cubicBezTo>
                  <a:pt x="764325" y="504636"/>
                  <a:pt x="765311" y="505700"/>
                  <a:pt x="765311" y="524845"/>
                </a:cubicBezTo>
                <a:cubicBezTo>
                  <a:pt x="765311" y="535481"/>
                  <a:pt x="765311" y="546117"/>
                  <a:pt x="765311" y="556753"/>
                </a:cubicBezTo>
                <a:cubicBezTo>
                  <a:pt x="765311" y="580153"/>
                  <a:pt x="752489" y="593980"/>
                  <a:pt x="730789" y="593980"/>
                </a:cubicBezTo>
                <a:cubicBezTo>
                  <a:pt x="580863" y="593980"/>
                  <a:pt x="429952" y="593980"/>
                  <a:pt x="279040" y="593980"/>
                </a:cubicBezTo>
                <a:cubicBezTo>
                  <a:pt x="256354" y="593980"/>
                  <a:pt x="256354" y="592917"/>
                  <a:pt x="256354" y="569517"/>
                </a:cubicBezTo>
                <a:cubicBezTo>
                  <a:pt x="256354" y="555690"/>
                  <a:pt x="256354" y="541863"/>
                  <a:pt x="256354" y="528036"/>
                </a:cubicBezTo>
                <a:cubicBezTo>
                  <a:pt x="256354" y="504636"/>
                  <a:pt x="256354" y="504636"/>
                  <a:pt x="278054" y="504636"/>
                </a:cubicBezTo>
                <a:close/>
                <a:moveTo>
                  <a:pt x="942895" y="453454"/>
                </a:moveTo>
                <a:cubicBezTo>
                  <a:pt x="989224" y="494914"/>
                  <a:pt x="1033581" y="534249"/>
                  <a:pt x="1077938" y="574646"/>
                </a:cubicBezTo>
                <a:cubicBezTo>
                  <a:pt x="1059210" y="599097"/>
                  <a:pt x="1040481" y="622484"/>
                  <a:pt x="1021752" y="644809"/>
                </a:cubicBezTo>
                <a:cubicBezTo>
                  <a:pt x="928109" y="760685"/>
                  <a:pt x="831509" y="874435"/>
                  <a:pt x="722095" y="974365"/>
                </a:cubicBezTo>
                <a:cubicBezTo>
                  <a:pt x="695481" y="999879"/>
                  <a:pt x="664923" y="1021141"/>
                  <a:pt x="635352" y="1042403"/>
                </a:cubicBezTo>
                <a:cubicBezTo>
                  <a:pt x="626481" y="1048781"/>
                  <a:pt x="613666" y="1046655"/>
                  <a:pt x="601838" y="1048781"/>
                </a:cubicBezTo>
                <a:cubicBezTo>
                  <a:pt x="601838" y="1037087"/>
                  <a:pt x="596909" y="1023267"/>
                  <a:pt x="600852" y="1012636"/>
                </a:cubicBezTo>
                <a:cubicBezTo>
                  <a:pt x="619581" y="969050"/>
                  <a:pt x="637323" y="924400"/>
                  <a:pt x="659995" y="882940"/>
                </a:cubicBezTo>
                <a:cubicBezTo>
                  <a:pt x="741809" y="734108"/>
                  <a:pt x="838409" y="595907"/>
                  <a:pt x="938952" y="460896"/>
                </a:cubicBezTo>
                <a:cubicBezTo>
                  <a:pt x="939938" y="458770"/>
                  <a:pt x="940924" y="456643"/>
                  <a:pt x="942895" y="453454"/>
                </a:cubicBezTo>
                <a:close/>
                <a:moveTo>
                  <a:pt x="1337162" y="323013"/>
                </a:moveTo>
                <a:cubicBezTo>
                  <a:pt x="1348990" y="326198"/>
                  <a:pt x="1361803" y="343189"/>
                  <a:pt x="1361803" y="358055"/>
                </a:cubicBezTo>
                <a:cubicBezTo>
                  <a:pt x="1359832" y="361241"/>
                  <a:pt x="1357861" y="367612"/>
                  <a:pt x="1353918" y="373984"/>
                </a:cubicBezTo>
                <a:cubicBezTo>
                  <a:pt x="1300693" y="447255"/>
                  <a:pt x="1247469" y="521588"/>
                  <a:pt x="1194244" y="594859"/>
                </a:cubicBezTo>
                <a:cubicBezTo>
                  <a:pt x="1175517" y="619282"/>
                  <a:pt x="1154818" y="642644"/>
                  <a:pt x="1134120" y="664944"/>
                </a:cubicBezTo>
                <a:cubicBezTo>
                  <a:pt x="1125249" y="673439"/>
                  <a:pt x="1113421" y="678749"/>
                  <a:pt x="1101594" y="682996"/>
                </a:cubicBezTo>
                <a:cubicBezTo>
                  <a:pt x="1095680" y="685120"/>
                  <a:pt x="1083852" y="682996"/>
                  <a:pt x="1080895" y="677687"/>
                </a:cubicBezTo>
                <a:cubicBezTo>
                  <a:pt x="1077938" y="671315"/>
                  <a:pt x="1077938" y="658573"/>
                  <a:pt x="1080895" y="652201"/>
                </a:cubicBezTo>
                <a:cubicBezTo>
                  <a:pt x="1092723" y="633087"/>
                  <a:pt x="1107507" y="615035"/>
                  <a:pt x="1121306" y="596983"/>
                </a:cubicBezTo>
                <a:cubicBezTo>
                  <a:pt x="1175517" y="522650"/>
                  <a:pt x="1229727" y="449379"/>
                  <a:pt x="1284923" y="375046"/>
                </a:cubicBezTo>
                <a:cubicBezTo>
                  <a:pt x="1293794" y="362303"/>
                  <a:pt x="1302665" y="348498"/>
                  <a:pt x="1310550" y="334694"/>
                </a:cubicBezTo>
                <a:cubicBezTo>
                  <a:pt x="1317449" y="324075"/>
                  <a:pt x="1325334" y="318765"/>
                  <a:pt x="1337162" y="323013"/>
                </a:cubicBezTo>
                <a:close/>
                <a:moveTo>
                  <a:pt x="525824" y="229421"/>
                </a:moveTo>
                <a:cubicBezTo>
                  <a:pt x="600725" y="229421"/>
                  <a:pt x="675627" y="229421"/>
                  <a:pt x="750528" y="229421"/>
                </a:cubicBezTo>
                <a:cubicBezTo>
                  <a:pt x="761369" y="229421"/>
                  <a:pt x="765311" y="233676"/>
                  <a:pt x="765311" y="245375"/>
                </a:cubicBezTo>
                <a:cubicBezTo>
                  <a:pt x="764326" y="264521"/>
                  <a:pt x="764326" y="282602"/>
                  <a:pt x="765311" y="301747"/>
                </a:cubicBezTo>
                <a:cubicBezTo>
                  <a:pt x="765311" y="314511"/>
                  <a:pt x="760383" y="318765"/>
                  <a:pt x="748557" y="318765"/>
                </a:cubicBezTo>
                <a:cubicBezTo>
                  <a:pt x="711106" y="318765"/>
                  <a:pt x="674641" y="318765"/>
                  <a:pt x="638176" y="318765"/>
                </a:cubicBezTo>
                <a:cubicBezTo>
                  <a:pt x="601711" y="318765"/>
                  <a:pt x="565246" y="317702"/>
                  <a:pt x="528781" y="318765"/>
                </a:cubicBezTo>
                <a:cubicBezTo>
                  <a:pt x="515969" y="318765"/>
                  <a:pt x="511041" y="313447"/>
                  <a:pt x="511041" y="299620"/>
                </a:cubicBezTo>
                <a:cubicBezTo>
                  <a:pt x="512027" y="282602"/>
                  <a:pt x="512027" y="264521"/>
                  <a:pt x="511041" y="246439"/>
                </a:cubicBezTo>
                <a:cubicBezTo>
                  <a:pt x="511041" y="234739"/>
                  <a:pt x="514983" y="229421"/>
                  <a:pt x="525824" y="229421"/>
                </a:cubicBezTo>
                <a:close/>
                <a:moveTo>
                  <a:pt x="1243182" y="137949"/>
                </a:moveTo>
                <a:cubicBezTo>
                  <a:pt x="1255260" y="139675"/>
                  <a:pt x="1267337" y="146577"/>
                  <a:pt x="1281140" y="158257"/>
                </a:cubicBezTo>
                <a:cubicBezTo>
                  <a:pt x="1308745" y="183741"/>
                  <a:pt x="1317618" y="208163"/>
                  <a:pt x="1306773" y="240018"/>
                </a:cubicBezTo>
                <a:cubicBezTo>
                  <a:pt x="1300858" y="257008"/>
                  <a:pt x="1294942" y="275059"/>
                  <a:pt x="1285083" y="289925"/>
                </a:cubicBezTo>
                <a:cubicBezTo>
                  <a:pt x="1228886" y="370624"/>
                  <a:pt x="1171704" y="450262"/>
                  <a:pt x="1114521" y="532023"/>
                </a:cubicBezTo>
                <a:cubicBezTo>
                  <a:pt x="1066212" y="489550"/>
                  <a:pt x="1022832" y="450262"/>
                  <a:pt x="977480" y="410974"/>
                </a:cubicBezTo>
                <a:cubicBezTo>
                  <a:pt x="984381" y="401417"/>
                  <a:pt x="990297" y="392923"/>
                  <a:pt x="996212" y="385490"/>
                </a:cubicBezTo>
                <a:cubicBezTo>
                  <a:pt x="1050437" y="319656"/>
                  <a:pt x="1103676" y="252760"/>
                  <a:pt x="1157901" y="187988"/>
                </a:cubicBezTo>
                <a:cubicBezTo>
                  <a:pt x="1170718" y="172061"/>
                  <a:pt x="1188464" y="159319"/>
                  <a:pt x="1205225" y="148700"/>
                </a:cubicBezTo>
                <a:cubicBezTo>
                  <a:pt x="1219027" y="139675"/>
                  <a:pt x="1231105" y="136224"/>
                  <a:pt x="1243182" y="137949"/>
                </a:cubicBezTo>
                <a:close/>
                <a:moveTo>
                  <a:pt x="326420" y="0"/>
                </a:moveTo>
                <a:cubicBezTo>
                  <a:pt x="513791" y="0"/>
                  <a:pt x="702148" y="0"/>
                  <a:pt x="889519" y="0"/>
                </a:cubicBezTo>
                <a:cubicBezTo>
                  <a:pt x="964468" y="1063"/>
                  <a:pt x="1018707" y="56311"/>
                  <a:pt x="1021665" y="137059"/>
                </a:cubicBezTo>
                <a:cubicBezTo>
                  <a:pt x="1021665" y="164684"/>
                  <a:pt x="1021665" y="191246"/>
                  <a:pt x="1020679" y="218870"/>
                </a:cubicBezTo>
                <a:cubicBezTo>
                  <a:pt x="1020679" y="225245"/>
                  <a:pt x="1017721" y="232682"/>
                  <a:pt x="1013776" y="237995"/>
                </a:cubicBezTo>
                <a:cubicBezTo>
                  <a:pt x="985177" y="275181"/>
                  <a:pt x="956578" y="311305"/>
                  <a:pt x="928966" y="348492"/>
                </a:cubicBezTo>
                <a:cubicBezTo>
                  <a:pt x="921077" y="358054"/>
                  <a:pt x="915160" y="369741"/>
                  <a:pt x="908256" y="380366"/>
                </a:cubicBezTo>
                <a:cubicBezTo>
                  <a:pt x="905298" y="384616"/>
                  <a:pt x="901353" y="387804"/>
                  <a:pt x="895436" y="395241"/>
                </a:cubicBezTo>
                <a:cubicBezTo>
                  <a:pt x="895436" y="365492"/>
                  <a:pt x="895436" y="339992"/>
                  <a:pt x="895436" y="314493"/>
                </a:cubicBezTo>
                <a:cubicBezTo>
                  <a:pt x="895436" y="263494"/>
                  <a:pt x="895436" y="212495"/>
                  <a:pt x="895436" y="161496"/>
                </a:cubicBezTo>
                <a:cubicBezTo>
                  <a:pt x="895436" y="139184"/>
                  <a:pt x="892478" y="135997"/>
                  <a:pt x="870782" y="135997"/>
                </a:cubicBezTo>
                <a:cubicBezTo>
                  <a:pt x="713982" y="135997"/>
                  <a:pt x="557182" y="135997"/>
                  <a:pt x="399396" y="135997"/>
                </a:cubicBezTo>
                <a:cubicBezTo>
                  <a:pt x="394465" y="135997"/>
                  <a:pt x="388548" y="135997"/>
                  <a:pt x="381645" y="135997"/>
                </a:cubicBezTo>
                <a:cubicBezTo>
                  <a:pt x="381645" y="145559"/>
                  <a:pt x="381645" y="152997"/>
                  <a:pt x="381645" y="159371"/>
                </a:cubicBezTo>
                <a:cubicBezTo>
                  <a:pt x="381645" y="211433"/>
                  <a:pt x="381645" y="262431"/>
                  <a:pt x="381645" y="314493"/>
                </a:cubicBezTo>
                <a:cubicBezTo>
                  <a:pt x="380659" y="373991"/>
                  <a:pt x="346143" y="410116"/>
                  <a:pt x="290918" y="410116"/>
                </a:cubicBezTo>
                <a:cubicBezTo>
                  <a:pt x="241610" y="410116"/>
                  <a:pt x="192302" y="410116"/>
                  <a:pt x="142994" y="410116"/>
                </a:cubicBezTo>
                <a:cubicBezTo>
                  <a:pt x="138063" y="410116"/>
                  <a:pt x="133132" y="410116"/>
                  <a:pt x="126229" y="410116"/>
                </a:cubicBezTo>
                <a:cubicBezTo>
                  <a:pt x="126229" y="418615"/>
                  <a:pt x="126229" y="423928"/>
                  <a:pt x="126229" y="429240"/>
                </a:cubicBezTo>
                <a:cubicBezTo>
                  <a:pt x="126229" y="658735"/>
                  <a:pt x="126229" y="888229"/>
                  <a:pt x="126229" y="1117724"/>
                </a:cubicBezTo>
                <a:cubicBezTo>
                  <a:pt x="126229" y="1143223"/>
                  <a:pt x="128201" y="1145348"/>
                  <a:pt x="150883" y="1145348"/>
                </a:cubicBezTo>
                <a:cubicBezTo>
                  <a:pt x="390521" y="1145348"/>
                  <a:pt x="630158" y="1145348"/>
                  <a:pt x="869796" y="1145348"/>
                </a:cubicBezTo>
                <a:cubicBezTo>
                  <a:pt x="893464" y="1145348"/>
                  <a:pt x="895436" y="1143223"/>
                  <a:pt x="895436" y="1117724"/>
                </a:cubicBezTo>
                <a:cubicBezTo>
                  <a:pt x="895436" y="1052913"/>
                  <a:pt x="895436" y="988102"/>
                  <a:pt x="895436" y="923291"/>
                </a:cubicBezTo>
                <a:cubicBezTo>
                  <a:pt x="895436" y="916916"/>
                  <a:pt x="897409" y="908416"/>
                  <a:pt x="901353" y="904166"/>
                </a:cubicBezTo>
                <a:cubicBezTo>
                  <a:pt x="938827" y="860605"/>
                  <a:pt x="976302" y="818106"/>
                  <a:pt x="1013776" y="774545"/>
                </a:cubicBezTo>
                <a:cubicBezTo>
                  <a:pt x="1015748" y="773482"/>
                  <a:pt x="1016734" y="772420"/>
                  <a:pt x="1020679" y="769232"/>
                </a:cubicBezTo>
                <a:cubicBezTo>
                  <a:pt x="1020679" y="775607"/>
                  <a:pt x="1021665" y="779857"/>
                  <a:pt x="1021665" y="784107"/>
                </a:cubicBezTo>
                <a:cubicBezTo>
                  <a:pt x="1021665" y="902042"/>
                  <a:pt x="1021665" y="1018914"/>
                  <a:pt x="1021665" y="1135786"/>
                </a:cubicBezTo>
                <a:cubicBezTo>
                  <a:pt x="1020679" y="1222909"/>
                  <a:pt x="967426" y="1281345"/>
                  <a:pt x="886561" y="1281345"/>
                </a:cubicBezTo>
                <a:cubicBezTo>
                  <a:pt x="634103" y="1281345"/>
                  <a:pt x="382631" y="1281345"/>
                  <a:pt x="131160" y="1281345"/>
                </a:cubicBezTo>
                <a:cubicBezTo>
                  <a:pt x="55225" y="1281345"/>
                  <a:pt x="0" y="1221847"/>
                  <a:pt x="0" y="1140036"/>
                </a:cubicBezTo>
                <a:cubicBezTo>
                  <a:pt x="0" y="872292"/>
                  <a:pt x="0" y="603486"/>
                  <a:pt x="0" y="335742"/>
                </a:cubicBezTo>
                <a:cubicBezTo>
                  <a:pt x="0" y="315555"/>
                  <a:pt x="5917" y="298556"/>
                  <a:pt x="18737" y="283681"/>
                </a:cubicBezTo>
                <a:cubicBezTo>
                  <a:pt x="99603" y="198683"/>
                  <a:pt x="180468" y="113685"/>
                  <a:pt x="261333" y="28687"/>
                </a:cubicBezTo>
                <a:cubicBezTo>
                  <a:pt x="279084" y="9562"/>
                  <a:pt x="300780" y="0"/>
                  <a:pt x="32642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" name="MH_Other_3"/>
          <p:cNvCxnSpPr/>
          <p:nvPr>
            <p:custDataLst>
              <p:tags r:id="rId4"/>
            </p:custDataLst>
          </p:nvPr>
        </p:nvCxnSpPr>
        <p:spPr>
          <a:xfrm>
            <a:off x="3725863" y="1892300"/>
            <a:ext cx="0" cy="3708400"/>
          </a:xfrm>
          <a:prstGeom prst="line">
            <a:avLst/>
          </a:prstGeom>
          <a:solidFill>
            <a:schemeClr val="accent1"/>
          </a:solidFill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4"/>
          <p:cNvSpPr/>
          <p:nvPr>
            <p:custDataLst>
              <p:tags r:id="rId5"/>
            </p:custDataLst>
          </p:nvPr>
        </p:nvSpPr>
        <p:spPr>
          <a:xfrm>
            <a:off x="3616325" y="4649788"/>
            <a:ext cx="220663" cy="22066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Other_5"/>
          <p:cNvSpPr/>
          <p:nvPr>
            <p:custDataLst>
              <p:tags r:id="rId6"/>
            </p:custDataLst>
          </p:nvPr>
        </p:nvSpPr>
        <p:spPr>
          <a:xfrm>
            <a:off x="3616325" y="2622550"/>
            <a:ext cx="220663" cy="22066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HK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4" name="MH_Other_6"/>
          <p:cNvCxnSpPr/>
          <p:nvPr>
            <p:custDataLst>
              <p:tags r:id="rId7"/>
            </p:custDataLst>
          </p:nvPr>
        </p:nvCxnSpPr>
        <p:spPr>
          <a:xfrm flipV="1">
            <a:off x="3836988" y="2724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cxnSp>
        <p:nvCxnSpPr>
          <p:cNvPr id="15" name="MH_Other_7"/>
          <p:cNvCxnSpPr/>
          <p:nvPr>
            <p:custDataLst>
              <p:tags r:id="rId8"/>
            </p:custDataLst>
          </p:nvPr>
        </p:nvCxnSpPr>
        <p:spPr>
          <a:xfrm flipV="1">
            <a:off x="3836988" y="4756150"/>
            <a:ext cx="3995737" cy="7938"/>
          </a:xfrm>
          <a:prstGeom prst="line">
            <a:avLst/>
          </a:prstGeom>
          <a:solidFill>
            <a:srgbClr val="D3481D"/>
          </a:solidFill>
          <a:ln w="190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miter lim="800000"/>
          </a:ln>
          <a:effectLst/>
        </p:spPr>
      </p:cxnSp>
      <p:sp>
        <p:nvSpPr>
          <p:cNvPr id="17" name="MH_SubTitle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137025" y="189230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中断服务子程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Text_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137025" y="4768850"/>
            <a:ext cx="4426061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服务程序要定义为“远过程”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结束时要用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IRE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返回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SubTitle_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137025" y="3917950"/>
            <a:ext cx="343058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中断服务子程序的特点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接口系统及接口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 rot="16374127">
            <a:off x="-1138752" y="3999568"/>
            <a:ext cx="3570287" cy="1587500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9" name="MH_SubTitle_1"/>
          <p:cNvSpPr/>
          <p:nvPr>
            <p:custDataLst>
              <p:tags r:id="rId3"/>
            </p:custDataLst>
          </p:nvPr>
        </p:nvSpPr>
        <p:spPr>
          <a:xfrm>
            <a:off x="384455" y="3078024"/>
            <a:ext cx="811212" cy="811212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1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0" name="MH_Other_2"/>
          <p:cNvSpPr/>
          <p:nvPr>
            <p:custDataLst>
              <p:tags r:id="rId4"/>
            </p:custDataLst>
          </p:nvPr>
        </p:nvSpPr>
        <p:spPr>
          <a:xfrm rot="18174127">
            <a:off x="-626783" y="4149586"/>
            <a:ext cx="3570288" cy="1589088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1" name="MH_SubTitle_2"/>
          <p:cNvSpPr/>
          <p:nvPr>
            <p:custDataLst>
              <p:tags r:id="rId5"/>
            </p:custDataLst>
          </p:nvPr>
        </p:nvSpPr>
        <p:spPr>
          <a:xfrm>
            <a:off x="1532217" y="3476486"/>
            <a:ext cx="811213" cy="809625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2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 rot="19974127">
            <a:off x="-320395" y="4532174"/>
            <a:ext cx="3570287" cy="1587500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3" name="MH_SubTitle_3"/>
          <p:cNvSpPr/>
          <p:nvPr>
            <p:custDataLst>
              <p:tags r:id="rId7"/>
            </p:custDataLst>
          </p:nvPr>
        </p:nvSpPr>
        <p:spPr>
          <a:xfrm>
            <a:off x="2265642" y="4390886"/>
            <a:ext cx="811213" cy="811213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3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4" name="MH_Other_4"/>
          <p:cNvSpPr/>
          <p:nvPr>
            <p:custDataLst>
              <p:tags r:id="rId8"/>
            </p:custDataLst>
          </p:nvPr>
        </p:nvSpPr>
        <p:spPr>
          <a:xfrm rot="174127">
            <a:off x="-188633" y="5044936"/>
            <a:ext cx="3570288" cy="1589088"/>
          </a:xfrm>
          <a:custGeom>
            <a:avLst/>
            <a:gdLst/>
            <a:ahLst/>
            <a:cxnLst/>
            <a:rect l="l" t="t" r="r" b="b"/>
            <a:pathLst>
              <a:path w="7590151" h="3240360">
                <a:moveTo>
                  <a:pt x="1620180" y="0"/>
                </a:moveTo>
                <a:cubicBezTo>
                  <a:pt x="2278948" y="0"/>
                  <a:pt x="2845888" y="393168"/>
                  <a:pt x="3097941" y="958193"/>
                </a:cubicBezTo>
                <a:lnTo>
                  <a:pt x="3098072" y="958193"/>
                </a:lnTo>
                <a:cubicBezTo>
                  <a:pt x="3396017" y="1214402"/>
                  <a:pt x="3933309" y="1384501"/>
                  <a:pt x="4546440" y="1384501"/>
                </a:cubicBezTo>
                <a:cubicBezTo>
                  <a:pt x="5102087" y="1384501"/>
                  <a:pt x="5595448" y="1244803"/>
                  <a:pt x="5903768" y="1026403"/>
                </a:cubicBezTo>
                <a:cubicBezTo>
                  <a:pt x="6082157" y="862178"/>
                  <a:pt x="6320464" y="762555"/>
                  <a:pt x="6582039" y="762555"/>
                </a:cubicBezTo>
                <a:cubicBezTo>
                  <a:pt x="7138804" y="762555"/>
                  <a:pt x="7590151" y="1213902"/>
                  <a:pt x="7590151" y="1770667"/>
                </a:cubicBezTo>
                <a:cubicBezTo>
                  <a:pt x="7590151" y="2327432"/>
                  <a:pt x="7138804" y="2778779"/>
                  <a:pt x="6582039" y="2778779"/>
                </a:cubicBezTo>
                <a:cubicBezTo>
                  <a:pt x="6378610" y="2778779"/>
                  <a:pt x="6189255" y="2718524"/>
                  <a:pt x="6031180" y="2614377"/>
                </a:cubicBezTo>
                <a:lnTo>
                  <a:pt x="6025214" y="2614377"/>
                </a:lnTo>
                <a:lnTo>
                  <a:pt x="6018143" y="2606422"/>
                </a:lnTo>
                <a:cubicBezTo>
                  <a:pt x="5945686" y="2557456"/>
                  <a:pt x="5879947" y="2499306"/>
                  <a:pt x="5823306" y="2433018"/>
                </a:cubicBezTo>
                <a:cubicBezTo>
                  <a:pt x="5515437" y="2211718"/>
                  <a:pt x="5018750" y="2069853"/>
                  <a:pt x="4458811" y="2069853"/>
                </a:cubicBezTo>
                <a:cubicBezTo>
                  <a:pt x="3782126" y="2069853"/>
                  <a:pt x="3197817" y="2277043"/>
                  <a:pt x="2925134" y="2577557"/>
                </a:cubicBezTo>
                <a:cubicBezTo>
                  <a:pt x="2631694" y="2979912"/>
                  <a:pt x="2156352" y="3240360"/>
                  <a:pt x="1620180" y="3240360"/>
                </a:cubicBezTo>
                <a:cubicBezTo>
                  <a:pt x="725379" y="3240360"/>
                  <a:pt x="0" y="2514981"/>
                  <a:pt x="0" y="1620180"/>
                </a:cubicBezTo>
                <a:cubicBezTo>
                  <a:pt x="0" y="725379"/>
                  <a:pt x="725379" y="0"/>
                  <a:pt x="1620180" y="0"/>
                </a:cubicBezTo>
                <a:close/>
              </a:path>
            </a:pathLst>
          </a:cu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5" name="MH_Title_1"/>
          <p:cNvSpPr/>
          <p:nvPr>
            <p:custDataLst>
              <p:tags r:id="rId9"/>
            </p:custDataLst>
          </p:nvPr>
        </p:nvSpPr>
        <p:spPr>
          <a:xfrm>
            <a:off x="-147358" y="5067161"/>
            <a:ext cx="1439863" cy="1439863"/>
          </a:xfrm>
          <a:custGeom>
            <a:avLst/>
            <a:gdLst>
              <a:gd name="connsiteX0" fmla="*/ 719142 w 1440001"/>
              <a:gd name="connsiteY0" fmla="*/ 1 h 1440000"/>
              <a:gd name="connsiteX1" fmla="*/ 1228510 w 1440001"/>
              <a:gd name="connsiteY1" fmla="*/ 210276 h 1440000"/>
              <a:gd name="connsiteX2" fmla="*/ 1229725 w 1440001"/>
              <a:gd name="connsiteY2" fmla="*/ 1228509 h 1440000"/>
              <a:gd name="connsiteX3" fmla="*/ 211492 w 1440001"/>
              <a:gd name="connsiteY3" fmla="*/ 1229724 h 1440000"/>
              <a:gd name="connsiteX4" fmla="*/ 210277 w 1440001"/>
              <a:gd name="connsiteY4" fmla="*/ 211491 h 1440000"/>
              <a:gd name="connsiteX5" fmla="*/ 719142 w 1440001"/>
              <a:gd name="connsiteY5" fmla="*/ 1 h 144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40001" h="1440000">
                <a:moveTo>
                  <a:pt x="719142" y="1"/>
                </a:moveTo>
                <a:cubicBezTo>
                  <a:pt x="903406" y="-219"/>
                  <a:pt x="1087754" y="69855"/>
                  <a:pt x="1228510" y="210276"/>
                </a:cubicBezTo>
                <a:cubicBezTo>
                  <a:pt x="1510023" y="491118"/>
                  <a:pt x="1510567" y="946996"/>
                  <a:pt x="1229725" y="1228509"/>
                </a:cubicBezTo>
                <a:cubicBezTo>
                  <a:pt x="948884" y="1510022"/>
                  <a:pt x="493005" y="1510566"/>
                  <a:pt x="211492" y="1229724"/>
                </a:cubicBezTo>
                <a:cubicBezTo>
                  <a:pt x="-70021" y="948883"/>
                  <a:pt x="-70565" y="493004"/>
                  <a:pt x="210277" y="211491"/>
                </a:cubicBezTo>
                <a:cubicBezTo>
                  <a:pt x="350698" y="70735"/>
                  <a:pt x="534878" y="221"/>
                  <a:pt x="719142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lvl="0" algn="ctr">
              <a:lnSpc>
                <a:spcPct val="130000"/>
              </a:lnSpc>
              <a:defRPr/>
            </a:pPr>
            <a:r>
              <a:rPr lang="en-US" altLang="zh-CN" sz="32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32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口</a:t>
            </a:r>
            <a:endParaRPr lang="zh-CN" altLang="en-US" sz="32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4"/>
          <p:cNvSpPr/>
          <p:nvPr>
            <p:custDataLst>
              <p:tags r:id="rId10"/>
            </p:custDataLst>
          </p:nvPr>
        </p:nvSpPr>
        <p:spPr>
          <a:xfrm>
            <a:off x="2500592" y="5578336"/>
            <a:ext cx="811213" cy="809625"/>
          </a:xfrm>
          <a:custGeom>
            <a:avLst/>
            <a:gdLst>
              <a:gd name="connsiteX0" fmla="*/ 426224 w 811436"/>
              <a:gd name="connsiteY0" fmla="*/ 530 h 810021"/>
              <a:gd name="connsiteX1" fmla="*/ 810909 w 811436"/>
              <a:gd name="connsiteY1" fmla="*/ 425552 h 810021"/>
              <a:gd name="connsiteX2" fmla="*/ 385214 w 811436"/>
              <a:gd name="connsiteY2" fmla="*/ 809491 h 810021"/>
              <a:gd name="connsiteX3" fmla="*/ 528 w 811436"/>
              <a:gd name="connsiteY3" fmla="*/ 384470 h 810021"/>
              <a:gd name="connsiteX4" fmla="*/ 426224 w 811436"/>
              <a:gd name="connsiteY4" fmla="*/ 530 h 810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1436" h="810021">
                <a:moveTo>
                  <a:pt x="426224" y="530"/>
                </a:moveTo>
                <a:cubicBezTo>
                  <a:pt x="650004" y="11874"/>
                  <a:pt x="822234" y="202164"/>
                  <a:pt x="810909" y="425552"/>
                </a:cubicBezTo>
                <a:cubicBezTo>
                  <a:pt x="799585" y="648940"/>
                  <a:pt x="608994" y="820836"/>
                  <a:pt x="385214" y="809491"/>
                </a:cubicBezTo>
                <a:cubicBezTo>
                  <a:pt x="161433" y="798147"/>
                  <a:pt x="-10797" y="607858"/>
                  <a:pt x="528" y="384470"/>
                </a:cubicBezTo>
                <a:cubicBezTo>
                  <a:pt x="11853" y="161081"/>
                  <a:pt x="202443" y="-10815"/>
                  <a:pt x="426224" y="53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3A3A3A"/>
                </a:solidFill>
              </a:rPr>
              <a:t>04</a:t>
            </a:r>
            <a:endParaRPr lang="zh-CN" altLang="en-US" sz="3600" dirty="0">
              <a:solidFill>
                <a:srgbClr val="3A3A3A"/>
              </a:solidFill>
            </a:endParaRPr>
          </a:p>
        </p:txBody>
      </p:sp>
      <p:sp>
        <p:nvSpPr>
          <p:cNvPr id="17" name="MH_SubTitle_1"/>
          <p:cNvSpPr txBox="1"/>
          <p:nvPr>
            <p:custDataLst>
              <p:tags r:id="rId11"/>
            </p:custDataLst>
          </p:nvPr>
        </p:nvSpPr>
        <p:spPr>
          <a:xfrm>
            <a:off x="1195666" y="2221998"/>
            <a:ext cx="7985985" cy="1381155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数据的缓冲与暂存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7640" y="1343452"/>
            <a:ext cx="7819322" cy="830997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关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的概念、特点，以及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口的功能等，请参阅教材描述，自行学习。</a:t>
            </a:r>
            <a:endParaRPr lang="zh-CN" altLang="en-US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SubTitle_1"/>
          <p:cNvSpPr txBox="1"/>
          <p:nvPr>
            <p:custDataLst>
              <p:tags r:id="rId12"/>
            </p:custDataLst>
          </p:nvPr>
        </p:nvSpPr>
        <p:spPr>
          <a:xfrm>
            <a:off x="2343431" y="3342277"/>
            <a:ext cx="6619880" cy="926297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信号电平与类型的转换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0" name="MH_SubTitle_1"/>
          <p:cNvSpPr txBox="1"/>
          <p:nvPr>
            <p:custDataLst>
              <p:tags r:id="rId13"/>
            </p:custDataLst>
          </p:nvPr>
        </p:nvSpPr>
        <p:spPr>
          <a:xfrm>
            <a:off x="3189635" y="4304536"/>
            <a:ext cx="5718921" cy="127380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增加信号的驱动能力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1" name="MH_SubTitle_1"/>
          <p:cNvSpPr txBox="1"/>
          <p:nvPr>
            <p:custDataLst>
              <p:tags r:id="rId14"/>
            </p:custDataLst>
          </p:nvPr>
        </p:nvSpPr>
        <p:spPr>
          <a:xfrm>
            <a:off x="3337921" y="5697160"/>
            <a:ext cx="5718921" cy="862423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对外设进行监测、控制与管理，中断处理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服务子程序完成的工作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8187" y="2627554"/>
            <a:ext cx="3153554" cy="3182906"/>
          </a:xfrm>
          <a:prstGeom prst="ellipse">
            <a:avLst/>
          </a:prstGeom>
          <a:noFill/>
          <a:ln w="19050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9" name="MH_Other_2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2541348" y="2723267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0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gray">
          <a:xfrm>
            <a:off x="85405" y="4226012"/>
            <a:ext cx="3483541" cy="0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1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gray">
          <a:xfrm>
            <a:off x="1827176" y="2392538"/>
            <a:ext cx="0" cy="3663845"/>
          </a:xfrm>
          <a:prstGeom prst="line">
            <a:avLst/>
          </a:prstGeom>
          <a:noFill/>
          <a:ln w="2857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2" name="MH_Other_5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30958" y="2808106"/>
            <a:ext cx="2789323" cy="2810920"/>
          </a:xfrm>
          <a:prstGeom prst="ellipse">
            <a:avLst/>
          </a:prstGeom>
          <a:noFill/>
          <a:ln w="9525">
            <a:solidFill>
              <a:schemeClr val="accent1"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64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3" name="MH_Other_6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749695" y="3145280"/>
            <a:ext cx="2137679" cy="218208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0"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4" name="MH_SubTitle_1"/>
          <p:cNvSpPr>
            <a:spLocks noChangeArrowheads="1"/>
          </p:cNvSpPr>
          <p:nvPr>
            <p:custDataLst>
              <p:tags r:id="rId8"/>
            </p:custDataLst>
          </p:nvPr>
        </p:nvSpPr>
        <p:spPr bwMode="black">
          <a:xfrm>
            <a:off x="2956349" y="2393517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前面的中断响应阶段：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关中断，保护硬件现场，保护断点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itle_1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134311" y="3537571"/>
            <a:ext cx="1368457" cy="1397517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square"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kern="0" dirty="0">
                <a:solidFill>
                  <a:srgbClr val="FFFFFF"/>
                </a:solidFill>
              </a:rPr>
              <a:t>工作</a:t>
            </a:r>
            <a:endParaRPr lang="zh-CN" altLang="en-US" sz="2400" kern="0" dirty="0">
              <a:solidFill>
                <a:srgbClr val="FFFFFF"/>
              </a:solidFill>
            </a:endParaRPr>
          </a:p>
        </p:txBody>
      </p:sp>
      <p:sp>
        <p:nvSpPr>
          <p:cNvPr id="16" name="MH_Other_7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2995329" y="3180179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7" name="MH_Other_8"/>
          <p:cNvSpPr>
            <a:spLocks noChangeArrowheads="1"/>
          </p:cNvSpPr>
          <p:nvPr>
            <p:custDataLst>
              <p:tags r:id="rId11"/>
            </p:custDataLst>
          </p:nvPr>
        </p:nvSpPr>
        <p:spPr bwMode="gray">
          <a:xfrm>
            <a:off x="3225668" y="3637092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8" name="MH_Other_9"/>
          <p:cNvSpPr>
            <a:spLocks noChangeArrowheads="1"/>
          </p:cNvSpPr>
          <p:nvPr>
            <p:custDataLst>
              <p:tags r:id="rId12"/>
            </p:custDataLst>
          </p:nvPr>
        </p:nvSpPr>
        <p:spPr bwMode="gray">
          <a:xfrm>
            <a:off x="3303788" y="4094004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19" name="MH_Other_10"/>
          <p:cNvSpPr>
            <a:spLocks noChangeArrowheads="1"/>
          </p:cNvSpPr>
          <p:nvPr>
            <p:custDataLst>
              <p:tags r:id="rId13"/>
            </p:custDataLst>
          </p:nvPr>
        </p:nvSpPr>
        <p:spPr bwMode="gray">
          <a:xfrm>
            <a:off x="3225668" y="4550916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0" name="MH_Other_11"/>
          <p:cNvSpPr>
            <a:spLocks noChangeArrowheads="1"/>
          </p:cNvSpPr>
          <p:nvPr>
            <p:custDataLst>
              <p:tags r:id="rId14"/>
            </p:custDataLst>
          </p:nvPr>
        </p:nvSpPr>
        <p:spPr bwMode="gray">
          <a:xfrm>
            <a:off x="2995329" y="5007828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1" name="MH_Other_12"/>
          <p:cNvSpPr>
            <a:spLocks noChangeArrowheads="1"/>
          </p:cNvSpPr>
          <p:nvPr>
            <p:custDataLst>
              <p:tags r:id="rId15"/>
            </p:custDataLst>
          </p:nvPr>
        </p:nvSpPr>
        <p:spPr bwMode="gray">
          <a:xfrm>
            <a:off x="2536585" y="5455216"/>
            <a:ext cx="251461" cy="251444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FFFF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350" kern="0" dirty="0">
              <a:solidFill>
                <a:sysClr val="windowText" lastClr="000000"/>
              </a:solidFill>
              <a:latin typeface="+mn-ea"/>
            </a:endParaRPr>
          </a:p>
        </p:txBody>
      </p:sp>
      <p:sp>
        <p:nvSpPr>
          <p:cNvPr id="22" name="MH_SubTitle_2"/>
          <p:cNvSpPr>
            <a:spLocks noChangeArrowheads="1"/>
          </p:cNvSpPr>
          <p:nvPr>
            <p:custDataLst>
              <p:tags r:id="rId16"/>
            </p:custDataLst>
          </p:nvPr>
        </p:nvSpPr>
        <p:spPr bwMode="black">
          <a:xfrm>
            <a:off x="3342473" y="3120986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保护软件现场（参数）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SubTitle_3"/>
          <p:cNvSpPr>
            <a:spLocks noChangeArrowheads="1"/>
          </p:cNvSpPr>
          <p:nvPr>
            <p:custDataLst>
              <p:tags r:id="rId17"/>
            </p:custDataLst>
          </p:nvPr>
        </p:nvSpPr>
        <p:spPr bwMode="black">
          <a:xfrm>
            <a:off x="3577603" y="3591368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开中断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STI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允许中断嵌套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MH_SubTitle_4"/>
          <p:cNvSpPr>
            <a:spLocks noChangeArrowheads="1"/>
          </p:cNvSpPr>
          <p:nvPr>
            <p:custDataLst>
              <p:tags r:id="rId18"/>
            </p:custDataLst>
          </p:nvPr>
        </p:nvSpPr>
        <p:spPr bwMode="black">
          <a:xfrm>
            <a:off x="3691139" y="4061750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中断处理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—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具体的处理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MH_SubTitle_5"/>
          <p:cNvSpPr>
            <a:spLocks noChangeArrowheads="1"/>
          </p:cNvSpPr>
          <p:nvPr>
            <p:custDataLst>
              <p:tags r:id="rId19"/>
            </p:custDataLst>
          </p:nvPr>
        </p:nvSpPr>
        <p:spPr bwMode="black">
          <a:xfrm>
            <a:off x="3691139" y="4439799"/>
            <a:ext cx="518987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关中断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CLI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MH_SubTitle_6"/>
          <p:cNvSpPr>
            <a:spLocks noChangeArrowheads="1"/>
          </p:cNvSpPr>
          <p:nvPr>
            <p:custDataLst>
              <p:tags r:id="rId20"/>
            </p:custDataLst>
          </p:nvPr>
        </p:nvSpPr>
        <p:spPr bwMode="black">
          <a:xfrm>
            <a:off x="3212819" y="5002513"/>
            <a:ext cx="61721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恢复软件现场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MH_SubTitle_7"/>
          <p:cNvSpPr>
            <a:spLocks noChangeArrowheads="1"/>
          </p:cNvSpPr>
          <p:nvPr>
            <p:custDataLst>
              <p:tags r:id="rId21"/>
            </p:custDataLst>
          </p:nvPr>
        </p:nvSpPr>
        <p:spPr bwMode="black">
          <a:xfrm>
            <a:off x="2924583" y="5472896"/>
            <a:ext cx="56077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r>
              <a:rPr lang="zh-CN" altLang="en-US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中断返回</a:t>
            </a:r>
            <a:r>
              <a:rPr lang="en-US" altLang="zh-CN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执行</a:t>
            </a:r>
            <a:r>
              <a:rPr lang="en-US" altLang="zh-CN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IRET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返回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129553" y="1319681"/>
            <a:ext cx="810101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5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执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IRET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，包括下面的操作：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H="1">
            <a:off x="2899186" y="5166834"/>
            <a:ext cx="17696" cy="46799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628600" y="5629408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恢复断点和硬件现场</a:t>
            </a:r>
            <a:endParaRPr lang="zh-CN" altLang="en-US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Line 4"/>
          <p:cNvSpPr>
            <a:spLocks noChangeShapeType="1"/>
          </p:cNvSpPr>
          <p:nvPr/>
        </p:nvSpPr>
        <p:spPr bwMode="auto">
          <a:xfrm flipH="1">
            <a:off x="6562165" y="4584729"/>
            <a:ext cx="2359" cy="85326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876554" y="5502638"/>
            <a:ext cx="4392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返回后才能响应中断请求</a:t>
            </a:r>
            <a:endParaRPr lang="zh-CN" altLang="en-US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2"/>
          <p:cNvSpPr/>
          <p:nvPr>
            <p:custDataLst>
              <p:tags r:id="rId2"/>
            </p:custDataLst>
          </p:nvPr>
        </p:nvSpPr>
        <p:spPr>
          <a:xfrm>
            <a:off x="2149326" y="2434431"/>
            <a:ext cx="1535113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1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Other_1"/>
          <p:cNvSpPr/>
          <p:nvPr>
            <p:custDataLst>
              <p:tags r:id="rId3"/>
            </p:custDataLst>
          </p:nvPr>
        </p:nvSpPr>
        <p:spPr>
          <a:xfrm>
            <a:off x="1784201" y="3540919"/>
            <a:ext cx="2265363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1"/>
          <p:cNvSpPr/>
          <p:nvPr>
            <p:custDataLst>
              <p:tags r:id="rId4"/>
            </p:custDataLst>
          </p:nvPr>
        </p:nvSpPr>
        <p:spPr>
          <a:xfrm>
            <a:off x="1292905" y="4057548"/>
            <a:ext cx="3247954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堆栈弹出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5"/>
            </p:custDataLst>
          </p:nvPr>
        </p:nvSpPr>
        <p:spPr>
          <a:xfrm>
            <a:off x="5473551" y="2434431"/>
            <a:ext cx="1536700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2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Other_2"/>
          <p:cNvSpPr/>
          <p:nvPr>
            <p:custDataLst>
              <p:tags r:id="rId6"/>
            </p:custDataLst>
          </p:nvPr>
        </p:nvSpPr>
        <p:spPr>
          <a:xfrm>
            <a:off x="5108426" y="3540919"/>
            <a:ext cx="2266950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Text_2"/>
          <p:cNvSpPr/>
          <p:nvPr>
            <p:custDataLst>
              <p:tags r:id="rId7"/>
            </p:custDataLst>
          </p:nvPr>
        </p:nvSpPr>
        <p:spPr>
          <a:xfrm>
            <a:off x="4797250" y="4044978"/>
            <a:ext cx="3534548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中断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外部可屏蔽中断处理过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3913342" y="1089331"/>
          <a:ext cx="4143375" cy="579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" r:id="rId2" imgW="3303905" imgH="4631690" progId="Visio.Drawing.11">
                  <p:embed/>
                </p:oleObj>
              </mc:Choice>
              <mc:Fallback>
                <p:oleObj name="" r:id="rId2" imgW="3303905" imgH="46316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3342" y="1089331"/>
                        <a:ext cx="4143375" cy="579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770092" y="2241856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获取中断类型码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10" name="直接箭头连接符 9"/>
          <p:cNvCxnSpPr>
            <a:cxnSpLocks noChangeShapeType="1"/>
          </p:cNvCxnSpPr>
          <p:nvPr/>
        </p:nvCxnSpPr>
        <p:spPr bwMode="auto">
          <a:xfrm rot="10800000">
            <a:off x="2913217" y="2454581"/>
            <a:ext cx="928687" cy="1588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左大括号 10"/>
          <p:cNvSpPr/>
          <p:nvPr/>
        </p:nvSpPr>
        <p:spPr bwMode="auto">
          <a:xfrm>
            <a:off x="3556154" y="2527606"/>
            <a:ext cx="214313" cy="3000375"/>
          </a:xfrm>
          <a:prstGeom prst="leftBrace">
            <a:avLst/>
          </a:prstGeom>
          <a:noFill/>
          <a:ln w="25400" cap="sq" cmpd="sng" algn="ctr">
            <a:solidFill>
              <a:srgbClr val="00E4A8">
                <a:lumMod val="50000"/>
              </a:srgb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 rot="10800000">
            <a:off x="2484592" y="4027794"/>
            <a:ext cx="928687" cy="1587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4"/>
          <p:cNvSpPr txBox="1">
            <a:spLocks noChangeArrowheads="1"/>
          </p:cNvSpPr>
          <p:nvPr/>
        </p:nvSpPr>
        <p:spPr bwMode="auto">
          <a:xfrm>
            <a:off x="484342" y="3813481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由硬件系统完成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Box 15"/>
          <p:cNvSpPr txBox="1">
            <a:spLocks noChangeArrowheads="1"/>
          </p:cNvSpPr>
          <p:nvPr/>
        </p:nvSpPr>
        <p:spPr bwMode="auto">
          <a:xfrm>
            <a:off x="1270154" y="6031219"/>
            <a:ext cx="1571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由软件实现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15" name="直接箭头连接符 14"/>
          <p:cNvCxnSpPr>
            <a:cxnSpLocks noChangeShapeType="1"/>
          </p:cNvCxnSpPr>
          <p:nvPr/>
        </p:nvCxnSpPr>
        <p:spPr bwMode="auto">
          <a:xfrm rot="10800000">
            <a:off x="2913217" y="6243944"/>
            <a:ext cx="928687" cy="1587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箭头连接符 15"/>
          <p:cNvCxnSpPr>
            <a:cxnSpLocks noChangeShapeType="1"/>
          </p:cNvCxnSpPr>
          <p:nvPr/>
        </p:nvCxnSpPr>
        <p:spPr bwMode="auto">
          <a:xfrm rot="5400000" flipH="1" flipV="1">
            <a:off x="7663017" y="1275069"/>
            <a:ext cx="428625" cy="358775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21"/>
          <p:cNvSpPr txBox="1">
            <a:spLocks noChangeArrowheads="1"/>
          </p:cNvSpPr>
          <p:nvPr/>
        </p:nvSpPr>
        <p:spPr bwMode="auto">
          <a:xfrm>
            <a:off x="7628092" y="770244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STI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18" name="直接箭头连接符 17"/>
          <p:cNvCxnSpPr>
            <a:cxnSpLocks noChangeShapeType="1"/>
          </p:cNvCxnSpPr>
          <p:nvPr/>
        </p:nvCxnSpPr>
        <p:spPr bwMode="auto">
          <a:xfrm>
            <a:off x="7842404" y="3099106"/>
            <a:ext cx="500063" cy="1588"/>
          </a:xfrm>
          <a:prstGeom prst="straightConnector1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25"/>
          <p:cNvSpPr txBox="1">
            <a:spLocks noChangeArrowheads="1"/>
          </p:cNvSpPr>
          <p:nvPr/>
        </p:nvSpPr>
        <p:spPr bwMode="auto">
          <a:xfrm>
            <a:off x="8342467" y="2884794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CLI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右大括号 19"/>
          <p:cNvSpPr/>
          <p:nvPr/>
        </p:nvSpPr>
        <p:spPr bwMode="auto">
          <a:xfrm>
            <a:off x="8128154" y="4527856"/>
            <a:ext cx="142875" cy="2214563"/>
          </a:xfrm>
          <a:prstGeom prst="rightBrace">
            <a:avLst/>
          </a:prstGeom>
          <a:noFill/>
          <a:ln w="25400" cap="sq" cmpd="sng" algn="ctr">
            <a:solidFill>
              <a:srgbClr val="00E4A8">
                <a:lumMod val="50000"/>
              </a:srgb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Box 27"/>
          <p:cNvSpPr txBox="1">
            <a:spLocks noChangeArrowheads="1"/>
          </p:cNvSpPr>
          <p:nvPr/>
        </p:nvSpPr>
        <p:spPr bwMode="auto">
          <a:xfrm>
            <a:off x="8413904" y="4885044"/>
            <a:ext cx="5000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00"/>
                </a:solidFill>
                <a:ea typeface="宋体" panose="02010600030101010101" pitchFamily="2" charset="-122"/>
              </a:rPr>
              <a:t>由硬件实现</a:t>
            </a:r>
            <a:endParaRPr lang="zh-CN" altLang="en-US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7" dur="5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9" grpId="2"/>
      <p:bldP spid="11" grpId="0" animBg="1"/>
      <p:bldP spid="11" grpId="1" animBg="1"/>
      <p:bldP spid="13" grpId="0"/>
      <p:bldP spid="14" grpId="0"/>
      <p:bldP spid="14" grpId="1"/>
      <p:bldP spid="14" grpId="2"/>
      <p:bldP spid="17" grpId="0"/>
      <p:bldP spid="17" grpId="1"/>
      <p:bldP spid="19" grpId="0"/>
      <p:bldP spid="19" grpId="1"/>
      <p:bldP spid="19" grpId="2"/>
      <p:bldP spid="20" grpId="0" animBg="1"/>
      <p:bldP spid="2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8/8086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系统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12582" y="3088341"/>
            <a:ext cx="2819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内部中断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外部中断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928707" y="2585104"/>
            <a:ext cx="281940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异常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件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79495" y="4825066"/>
            <a:ext cx="2057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屏蔽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AutoShape 6"/>
          <p:cNvSpPr/>
          <p:nvPr/>
        </p:nvSpPr>
        <p:spPr bwMode="auto">
          <a:xfrm>
            <a:off x="1630007" y="3385204"/>
            <a:ext cx="288925" cy="2087562"/>
          </a:xfrm>
          <a:prstGeom prst="leftBrace">
            <a:avLst>
              <a:gd name="adj1" fmla="val 6017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2" name="AutoShape 7"/>
          <p:cNvSpPr/>
          <p:nvPr/>
        </p:nvSpPr>
        <p:spPr bwMode="auto">
          <a:xfrm>
            <a:off x="3568345" y="2729566"/>
            <a:ext cx="288925" cy="1223963"/>
          </a:xfrm>
          <a:prstGeom prst="leftBrace">
            <a:avLst>
              <a:gd name="adj1" fmla="val 352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AutoShape 8"/>
          <p:cNvSpPr/>
          <p:nvPr/>
        </p:nvSpPr>
        <p:spPr bwMode="auto">
          <a:xfrm>
            <a:off x="3574695" y="5053666"/>
            <a:ext cx="304800" cy="762000"/>
          </a:xfrm>
          <a:prstGeom prst="leftBrace">
            <a:avLst>
              <a:gd name="adj1" fmla="val 208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694970" y="3707466"/>
            <a:ext cx="1066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6个中断源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5873395" y="1872316"/>
            <a:ext cx="2819400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除法错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溢出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步中断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fontAlgn="base" hangingPunct="0"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AutoShape 11"/>
          <p:cNvSpPr/>
          <p:nvPr/>
        </p:nvSpPr>
        <p:spPr bwMode="auto">
          <a:xfrm>
            <a:off x="5590820" y="2089804"/>
            <a:ext cx="287337" cy="1511300"/>
          </a:xfrm>
          <a:prstGeom prst="leftBrace">
            <a:avLst>
              <a:gd name="adj1" fmla="val 4380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/8088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源的类型号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169891" y="3082160"/>
            <a:ext cx="6985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MI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301653" y="4949060"/>
            <a:ext cx="4953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TR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982066" y="2477322"/>
            <a:ext cx="4189412" cy="39338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425228" y="3082160"/>
            <a:ext cx="1222375" cy="24193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</a:pP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</a:pP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</a:pP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逻辑</a:t>
            </a:r>
            <a:endParaRPr lang="zh-CN" altLang="en-US" sz="1600">
              <a:solidFill>
                <a:srgbClr val="1C1C1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156691" y="2629722"/>
            <a:ext cx="1276350" cy="452438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软件中断指令</a:t>
            </a: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156691" y="3385372"/>
            <a:ext cx="1220787" cy="4540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溢出中断</a:t>
            </a: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156691" y="4668072"/>
            <a:ext cx="1220787" cy="452438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除法错</a:t>
            </a: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1156691" y="5438010"/>
            <a:ext cx="1220787" cy="4540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步中断</a:t>
            </a: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377478" y="3591747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2377478" y="4896672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377478" y="5653910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2901353" y="5350697"/>
            <a:ext cx="1588" cy="303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2901353" y="5350697"/>
            <a:ext cx="5238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2433041" y="2902772"/>
            <a:ext cx="468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V="1">
            <a:off x="2901353" y="2901185"/>
            <a:ext cx="1588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2901353" y="3234560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5868391" y="3240910"/>
            <a:ext cx="1878012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屏蔽中断请求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5868391" y="3990210"/>
            <a:ext cx="1222375" cy="24209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中断控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制器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8259A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PIC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 flipH="1" flipV="1">
            <a:off x="4647603" y="3385372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 flipH="1">
            <a:off x="4647603" y="5201472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H="1">
            <a:off x="7090766" y="4139435"/>
            <a:ext cx="522287" cy="3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 flipH="1">
            <a:off x="7090766" y="4444235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H="1">
            <a:off x="7090766" y="4745860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7090766" y="5050660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flipH="1">
            <a:off x="7090766" y="5350697"/>
            <a:ext cx="522287" cy="15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 flipH="1">
            <a:off x="7090766" y="5653910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7090766" y="5955535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7090766" y="6260335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2720378" y="5998397"/>
            <a:ext cx="2268538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179705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algn="just" defTabSz="914400" fontAlgn="base"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86/8088CPU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逻辑</a:t>
            </a: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AutoShape 34"/>
          <p:cNvSpPr/>
          <p:nvPr/>
        </p:nvSpPr>
        <p:spPr bwMode="auto">
          <a:xfrm>
            <a:off x="7787678" y="4141022"/>
            <a:ext cx="174625" cy="2117725"/>
          </a:xfrm>
          <a:prstGeom prst="rightBrace">
            <a:avLst>
              <a:gd name="adj1" fmla="val 101004"/>
              <a:gd name="adj2" fmla="val 50000"/>
            </a:avLst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1156691" y="3990210"/>
            <a:ext cx="1220787" cy="4540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</a:ln>
        </p:spPr>
        <p:txBody>
          <a:bodyPr lIns="0" tIns="3600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断点中断</a:t>
            </a: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36"/>
          <p:cNvSpPr>
            <a:spLocks noChangeShapeType="1"/>
          </p:cNvSpPr>
          <p:nvPr/>
        </p:nvSpPr>
        <p:spPr bwMode="auto">
          <a:xfrm>
            <a:off x="2377478" y="4204522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Text Box 37"/>
          <p:cNvSpPr txBox="1">
            <a:spLocks noChangeArrowheads="1"/>
          </p:cNvSpPr>
          <p:nvPr/>
        </p:nvSpPr>
        <p:spPr bwMode="auto">
          <a:xfrm>
            <a:off x="7594003" y="4112447"/>
            <a:ext cx="12192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522605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可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屏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蔽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断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defTabSz="914400" fontAlgn="base">
              <a:lnSpc>
                <a:spcPct val="90000"/>
              </a:lnSpc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38"/>
          <p:cNvSpPr txBox="1">
            <a:spLocks noChangeArrowheads="1"/>
          </p:cNvSpPr>
          <p:nvPr/>
        </p:nvSpPr>
        <p:spPr bwMode="auto">
          <a:xfrm>
            <a:off x="3050578" y="3017072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Text Box 39"/>
          <p:cNvSpPr txBox="1">
            <a:spLocks noChangeArrowheads="1"/>
          </p:cNvSpPr>
          <p:nvPr/>
        </p:nvSpPr>
        <p:spPr bwMode="auto">
          <a:xfrm>
            <a:off x="3052166" y="3406010"/>
            <a:ext cx="144462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Text Box 40"/>
          <p:cNvSpPr txBox="1">
            <a:spLocks noChangeArrowheads="1"/>
          </p:cNvSpPr>
          <p:nvPr/>
        </p:nvSpPr>
        <p:spPr bwMode="auto">
          <a:xfrm>
            <a:off x="3037878" y="3982272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Text Box 41"/>
          <p:cNvSpPr txBox="1">
            <a:spLocks noChangeArrowheads="1"/>
          </p:cNvSpPr>
          <p:nvPr/>
        </p:nvSpPr>
        <p:spPr bwMode="auto">
          <a:xfrm>
            <a:off x="3037878" y="4702997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Text Box 42"/>
          <p:cNvSpPr txBox="1">
            <a:spLocks noChangeArrowheads="1"/>
          </p:cNvSpPr>
          <p:nvPr/>
        </p:nvSpPr>
        <p:spPr bwMode="auto">
          <a:xfrm>
            <a:off x="3037878" y="5177660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4809528" y="3190110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6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矩形 1"/>
          <p:cNvSpPr>
            <a:spLocks noChangeArrowheads="1"/>
          </p:cNvSpPr>
          <p:nvPr/>
        </p:nvSpPr>
        <p:spPr bwMode="auto">
          <a:xfrm>
            <a:off x="4646016" y="5144322"/>
            <a:ext cx="1054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000000"/>
                </a:solidFill>
                <a:ea typeface="宋体" panose="02010600030101010101" pitchFamily="2" charset="-122"/>
              </a:rPr>
              <a:t>08H~0FH</a:t>
            </a:r>
            <a:endParaRPr lang="zh-CN" altLang="en-US" sz="16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2" name="矩形 2"/>
          <p:cNvSpPr>
            <a:spLocks noChangeArrowheads="1"/>
          </p:cNvSpPr>
          <p:nvPr/>
        </p:nvSpPr>
        <p:spPr bwMode="auto">
          <a:xfrm>
            <a:off x="4634903" y="5368160"/>
            <a:ext cx="10588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000000"/>
                </a:solidFill>
                <a:ea typeface="宋体" panose="02010600030101010101" pitchFamily="2" charset="-122"/>
              </a:rPr>
              <a:t>70H~77H</a:t>
            </a:r>
            <a:endParaRPr lang="en-US" altLang="zh-CN" sz="16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3" name="文本框 1"/>
          <p:cNvSpPr txBox="1">
            <a:spLocks noChangeArrowheads="1"/>
          </p:cNvSpPr>
          <p:nvPr/>
        </p:nvSpPr>
        <p:spPr bwMode="auto">
          <a:xfrm>
            <a:off x="810616" y="1734372"/>
            <a:ext cx="7475537" cy="461963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defTabSz="914400" fontAlgn="base">
              <a:spcBef>
                <a:spcPct val="0"/>
              </a:spcBef>
              <a:spcAft>
                <a:spcPct val="0"/>
              </a:spcAft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在</a:t>
            </a:r>
            <a:r>
              <a:rPr lang="en-US" altLang="zh-CN" dirty="0"/>
              <a:t>8086/8088</a:t>
            </a:r>
            <a:r>
              <a:rPr lang="zh-CN" altLang="en-US" dirty="0"/>
              <a:t>所有的中断源都统一分配了不同的类型号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中断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8" name="Group 37"/>
          <p:cNvGraphicFramePr>
            <a:graphicFrameLocks noGrp="1"/>
          </p:cNvGraphicFramePr>
          <p:nvPr/>
        </p:nvGraphicFramePr>
        <p:xfrm>
          <a:off x="2140193" y="1878461"/>
          <a:ext cx="5368925" cy="4248152"/>
        </p:xfrm>
        <a:graphic>
          <a:graphicData uri="http://schemas.openxmlformats.org/drawingml/2006/table">
            <a:tbl>
              <a:tblPr/>
              <a:tblGrid>
                <a:gridCol w="1497012"/>
                <a:gridCol w="3871913"/>
              </a:tblGrid>
              <a:tr h="4333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中断类型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除数为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中断例行程序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单步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非屏蔽中断，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MI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设置断点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溢出处理中断，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TO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指令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显示设备中断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程序结束中断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ahoma" panose="020B0604030504040204"/>
                          <a:ea typeface="楷体_GB231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OS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系统功能调用功能程序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外部中断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018577" y="2194878"/>
            <a:ext cx="439738" cy="4095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621827" y="2394903"/>
            <a:ext cx="147638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1769465" y="2394903"/>
            <a:ext cx="149225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1918690" y="2394903"/>
            <a:ext cx="147637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2066327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2213965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2361602" y="2394903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>
            <a:off x="2510827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>
            <a:off x="2658465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MH_Other_10"/>
          <p:cNvSpPr/>
          <p:nvPr>
            <p:custDataLst>
              <p:tags r:id="rId11"/>
            </p:custDataLst>
          </p:nvPr>
        </p:nvSpPr>
        <p:spPr>
          <a:xfrm>
            <a:off x="2806102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MH_Other_11"/>
          <p:cNvSpPr/>
          <p:nvPr>
            <p:custDataLst>
              <p:tags r:id="rId12"/>
            </p:custDataLst>
          </p:nvPr>
        </p:nvSpPr>
        <p:spPr>
          <a:xfrm>
            <a:off x="2953740" y="2394903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MH_Other_12"/>
          <p:cNvSpPr/>
          <p:nvPr>
            <p:custDataLst>
              <p:tags r:id="rId13"/>
            </p:custDataLst>
          </p:nvPr>
        </p:nvSpPr>
        <p:spPr>
          <a:xfrm>
            <a:off x="3102965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MH_Other_13"/>
          <p:cNvSpPr/>
          <p:nvPr>
            <p:custDataLst>
              <p:tags r:id="rId14"/>
            </p:custDataLst>
          </p:nvPr>
        </p:nvSpPr>
        <p:spPr>
          <a:xfrm>
            <a:off x="3250602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MH_SubTitle_1"/>
          <p:cNvSpPr txBox="1"/>
          <p:nvPr>
            <p:custDataLst>
              <p:tags r:id="rId15"/>
            </p:custDataLst>
          </p:nvPr>
        </p:nvSpPr>
        <p:spPr bwMode="auto">
          <a:xfrm>
            <a:off x="1013815" y="2682240"/>
            <a:ext cx="3197803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MI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引脚上出现上升沿触发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不受标志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限制，即不可以屏蔽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类型号 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Other_14"/>
          <p:cNvSpPr/>
          <p:nvPr>
            <p:custDataLst>
              <p:tags r:id="rId16"/>
            </p:custDataLst>
          </p:nvPr>
        </p:nvSpPr>
        <p:spPr>
          <a:xfrm>
            <a:off x="5514377" y="2394903"/>
            <a:ext cx="149225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MH_Other_15"/>
          <p:cNvSpPr/>
          <p:nvPr>
            <p:custDataLst>
              <p:tags r:id="rId17"/>
            </p:custDataLst>
          </p:nvPr>
        </p:nvSpPr>
        <p:spPr>
          <a:xfrm>
            <a:off x="5663602" y="2394903"/>
            <a:ext cx="147638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MH_Other_16"/>
          <p:cNvSpPr/>
          <p:nvPr>
            <p:custDataLst>
              <p:tags r:id="rId18"/>
            </p:custDataLst>
          </p:nvPr>
        </p:nvSpPr>
        <p:spPr>
          <a:xfrm>
            <a:off x="5811240" y="2394903"/>
            <a:ext cx="147637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MH_Other_17"/>
          <p:cNvSpPr/>
          <p:nvPr>
            <p:custDataLst>
              <p:tags r:id="rId19"/>
            </p:custDataLst>
          </p:nvPr>
        </p:nvSpPr>
        <p:spPr>
          <a:xfrm>
            <a:off x="5958877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6" name="MH_Other_18"/>
          <p:cNvSpPr/>
          <p:nvPr>
            <p:custDataLst>
              <p:tags r:id="rId20"/>
            </p:custDataLst>
          </p:nvPr>
        </p:nvSpPr>
        <p:spPr>
          <a:xfrm>
            <a:off x="6106515" y="2394903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" name="MH_Other_19"/>
          <p:cNvSpPr/>
          <p:nvPr>
            <p:custDataLst>
              <p:tags r:id="rId21"/>
            </p:custDataLst>
          </p:nvPr>
        </p:nvSpPr>
        <p:spPr>
          <a:xfrm>
            <a:off x="6255740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MH_Other_20"/>
          <p:cNvSpPr/>
          <p:nvPr>
            <p:custDataLst>
              <p:tags r:id="rId22"/>
            </p:custDataLst>
          </p:nvPr>
        </p:nvSpPr>
        <p:spPr>
          <a:xfrm>
            <a:off x="6403377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MH_Other_21"/>
          <p:cNvSpPr/>
          <p:nvPr>
            <p:custDataLst>
              <p:tags r:id="rId23"/>
            </p:custDataLst>
          </p:nvPr>
        </p:nvSpPr>
        <p:spPr>
          <a:xfrm>
            <a:off x="6551015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MH_Other_22"/>
          <p:cNvSpPr/>
          <p:nvPr>
            <p:custDataLst>
              <p:tags r:id="rId24"/>
            </p:custDataLst>
          </p:nvPr>
        </p:nvSpPr>
        <p:spPr>
          <a:xfrm>
            <a:off x="6698652" y="2394903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1" name="MH_Other_23"/>
          <p:cNvSpPr/>
          <p:nvPr>
            <p:custDataLst>
              <p:tags r:id="rId25"/>
            </p:custDataLst>
          </p:nvPr>
        </p:nvSpPr>
        <p:spPr>
          <a:xfrm>
            <a:off x="6847877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2" name="MH_Other_24"/>
          <p:cNvSpPr/>
          <p:nvPr>
            <p:custDataLst>
              <p:tags r:id="rId26"/>
            </p:custDataLst>
          </p:nvPr>
        </p:nvSpPr>
        <p:spPr>
          <a:xfrm>
            <a:off x="6995515" y="2394903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MH_Other_25"/>
          <p:cNvSpPr/>
          <p:nvPr>
            <p:custDataLst>
              <p:tags r:id="rId27"/>
            </p:custDataLst>
          </p:nvPr>
        </p:nvSpPr>
        <p:spPr>
          <a:xfrm>
            <a:off x="7143152" y="2394903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4" name="MH_SubTitle_2"/>
          <p:cNvSpPr txBox="1"/>
          <p:nvPr>
            <p:custDataLst>
              <p:tags r:id="rId28"/>
            </p:custDataLst>
          </p:nvPr>
        </p:nvSpPr>
        <p:spPr bwMode="auto">
          <a:xfrm>
            <a:off x="4906365" y="2682240"/>
            <a:ext cx="322382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NTR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引脚输入，高电平有效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受标志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限制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类型号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8H~0FH   70H~77H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Other_26"/>
          <p:cNvSpPr/>
          <p:nvPr>
            <p:custDataLst>
              <p:tags r:id="rId29"/>
            </p:custDataLst>
          </p:nvPr>
        </p:nvSpPr>
        <p:spPr bwMode="auto">
          <a:xfrm>
            <a:off x="4990502" y="2282190"/>
            <a:ext cx="365125" cy="260350"/>
          </a:xfrm>
          <a:custGeom>
            <a:avLst/>
            <a:gdLst>
              <a:gd name="T0" fmla="*/ 1091648 w 2509838"/>
              <a:gd name="T1" fmla="*/ 1608111 h 1787526"/>
              <a:gd name="T2" fmla="*/ 1364673 w 2509838"/>
              <a:gd name="T3" fmla="*/ 1644625 h 1787526"/>
              <a:gd name="T4" fmla="*/ 1419551 w 2509838"/>
              <a:gd name="T5" fmla="*/ 1603152 h 1787526"/>
              <a:gd name="T6" fmla="*/ 2438407 w 2509838"/>
              <a:gd name="T7" fmla="*/ 1567539 h 1787526"/>
              <a:gd name="T8" fmla="*/ 2487842 w 2509838"/>
              <a:gd name="T9" fmla="*/ 1592108 h 1787526"/>
              <a:gd name="T10" fmla="*/ 2509611 w 2509838"/>
              <a:gd name="T11" fmla="*/ 1640568 h 1787526"/>
              <a:gd name="T12" fmla="*/ 2495552 w 2509838"/>
              <a:gd name="T13" fmla="*/ 1753040 h 1787526"/>
              <a:gd name="T14" fmla="*/ 2450426 w 2509838"/>
              <a:gd name="T15" fmla="*/ 1783920 h 1787526"/>
              <a:gd name="T16" fmla="*/ 55558 w 2509838"/>
              <a:gd name="T17" fmla="*/ 1782793 h 1787526"/>
              <a:gd name="T18" fmla="*/ 12472 w 2509838"/>
              <a:gd name="T19" fmla="*/ 1750110 h 1787526"/>
              <a:gd name="T20" fmla="*/ 680 w 2509838"/>
              <a:gd name="T21" fmla="*/ 1636736 h 1787526"/>
              <a:gd name="T22" fmla="*/ 24717 w 2509838"/>
              <a:gd name="T23" fmla="*/ 1589628 h 1787526"/>
              <a:gd name="T24" fmla="*/ 75740 w 2509838"/>
              <a:gd name="T25" fmla="*/ 1567089 h 1787526"/>
              <a:gd name="T26" fmla="*/ 933501 w 2509838"/>
              <a:gd name="T27" fmla="*/ 749091 h 1787526"/>
              <a:gd name="T28" fmla="*/ 932155 w 2509838"/>
              <a:gd name="T29" fmla="*/ 1160902 h 1787526"/>
              <a:gd name="T30" fmla="*/ 829865 w 2509838"/>
              <a:gd name="T31" fmla="*/ 1167944 h 1787526"/>
              <a:gd name="T32" fmla="*/ 814387 w 2509838"/>
              <a:gd name="T33" fmla="*/ 760448 h 1787526"/>
              <a:gd name="T34" fmla="*/ 837043 w 2509838"/>
              <a:gd name="T35" fmla="*/ 738188 h 1787526"/>
              <a:gd name="T36" fmla="*/ 1416304 w 2509838"/>
              <a:gd name="T37" fmla="*/ 686474 h 1787526"/>
              <a:gd name="T38" fmla="*/ 1412034 w 2509838"/>
              <a:gd name="T39" fmla="*/ 1161601 h 1787526"/>
              <a:gd name="T40" fmla="*/ 1308659 w 2509838"/>
              <a:gd name="T41" fmla="*/ 1166588 h 1787526"/>
              <a:gd name="T42" fmla="*/ 1296074 w 2509838"/>
              <a:gd name="T43" fmla="*/ 694181 h 1787526"/>
              <a:gd name="T44" fmla="*/ 988416 w 2509838"/>
              <a:gd name="T45" fmla="*/ 671513 h 1787526"/>
              <a:gd name="T46" fmla="*/ 1088565 w 2509838"/>
              <a:gd name="T47" fmla="*/ 688968 h 1787526"/>
              <a:gd name="T48" fmla="*/ 1081281 w 2509838"/>
              <a:gd name="T49" fmla="*/ 1163414 h 1787526"/>
              <a:gd name="T50" fmla="*/ 976581 w 2509838"/>
              <a:gd name="T51" fmla="*/ 1165228 h 1787526"/>
              <a:gd name="T52" fmla="*/ 966338 w 2509838"/>
              <a:gd name="T53" fmla="*/ 691461 h 1787526"/>
              <a:gd name="T54" fmla="*/ 1546133 w 2509838"/>
              <a:gd name="T55" fmla="*/ 590550 h 1787526"/>
              <a:gd name="T56" fmla="*/ 1571170 w 2509838"/>
              <a:gd name="T57" fmla="*/ 617105 h 1787526"/>
              <a:gd name="T58" fmla="*/ 1558196 w 2509838"/>
              <a:gd name="T59" fmla="*/ 1165903 h 1787526"/>
              <a:gd name="T60" fmla="*/ 1453496 w 2509838"/>
              <a:gd name="T61" fmla="*/ 1160229 h 1787526"/>
              <a:gd name="T62" fmla="*/ 1449399 w 2509838"/>
              <a:gd name="T63" fmla="*/ 608026 h 1787526"/>
              <a:gd name="T64" fmla="*/ 1229322 w 2509838"/>
              <a:gd name="T65" fmla="*/ 590777 h 1787526"/>
              <a:gd name="T66" fmla="*/ 1252538 w 2509838"/>
              <a:gd name="T67" fmla="*/ 620282 h 1787526"/>
              <a:gd name="T68" fmla="*/ 1236833 w 2509838"/>
              <a:gd name="T69" fmla="*/ 1167492 h 1787526"/>
              <a:gd name="T70" fmla="*/ 1132815 w 2509838"/>
              <a:gd name="T71" fmla="*/ 1157959 h 1787526"/>
              <a:gd name="T72" fmla="*/ 1131450 w 2509838"/>
              <a:gd name="T73" fmla="*/ 605303 h 1787526"/>
              <a:gd name="T74" fmla="*/ 1713065 w 2509838"/>
              <a:gd name="T75" fmla="*/ 508680 h 1787526"/>
              <a:gd name="T76" fmla="*/ 1733550 w 2509838"/>
              <a:gd name="T77" fmla="*/ 545860 h 1787526"/>
              <a:gd name="T78" fmla="*/ 1715797 w 2509838"/>
              <a:gd name="T79" fmla="*/ 1168174 h 1787526"/>
              <a:gd name="T80" fmla="*/ 1612689 w 2509838"/>
              <a:gd name="T81" fmla="*/ 1153438 h 1787526"/>
              <a:gd name="T82" fmla="*/ 1614055 w 2509838"/>
              <a:gd name="T83" fmla="*/ 521829 h 1787526"/>
              <a:gd name="T84" fmla="*/ 1733550 w 2509838"/>
              <a:gd name="T85" fmla="*/ 464215 h 1787526"/>
              <a:gd name="T86" fmla="*/ 1501548 w 2509838"/>
              <a:gd name="T87" fmla="*/ 379141 h 1787526"/>
              <a:gd name="T88" fmla="*/ 188232 w 2509838"/>
              <a:gd name="T89" fmla="*/ 103187 h 1787526"/>
              <a:gd name="T90" fmla="*/ 158976 w 2509838"/>
              <a:gd name="T91" fmla="*/ 139700 h 1787526"/>
              <a:gd name="T92" fmla="*/ 160110 w 2509838"/>
              <a:gd name="T93" fmla="*/ 1353684 h 1787526"/>
              <a:gd name="T94" fmla="*/ 191407 w 2509838"/>
              <a:gd name="T95" fmla="*/ 1389063 h 1787526"/>
              <a:gd name="T96" fmla="*/ 2288041 w 2509838"/>
              <a:gd name="T97" fmla="*/ 1398588 h 1787526"/>
              <a:gd name="T98" fmla="*/ 2332945 w 2509838"/>
              <a:gd name="T99" fmla="*/ 1378857 h 1787526"/>
              <a:gd name="T100" fmla="*/ 2354036 w 2509838"/>
              <a:gd name="T101" fmla="*/ 1337129 h 1787526"/>
              <a:gd name="T102" fmla="*/ 2343830 w 2509838"/>
              <a:gd name="T103" fmla="*/ 124505 h 1787526"/>
              <a:gd name="T104" fmla="*/ 2305957 w 2509838"/>
              <a:gd name="T105" fmla="*/ 95704 h 1787526"/>
              <a:gd name="T106" fmla="*/ 2436813 w 2509838"/>
              <a:gd name="T107" fmla="*/ 680 h 1787526"/>
              <a:gd name="T108" fmla="*/ 2486479 w 2509838"/>
              <a:gd name="T109" fmla="*/ 25400 h 1787526"/>
              <a:gd name="T110" fmla="*/ 2508250 w 2509838"/>
              <a:gd name="T111" fmla="*/ 74159 h 1787526"/>
              <a:gd name="T112" fmla="*/ 2493963 w 2509838"/>
              <a:gd name="T113" fmla="*/ 1455965 h 1787526"/>
              <a:gd name="T114" fmla="*/ 2449286 w 2509838"/>
              <a:gd name="T115" fmla="*/ 1487034 h 1787526"/>
              <a:gd name="T116" fmla="*/ 57150 w 2509838"/>
              <a:gd name="T117" fmla="*/ 1485674 h 1787526"/>
              <a:gd name="T118" fmla="*/ 13833 w 2509838"/>
              <a:gd name="T119" fmla="*/ 1452790 h 1787526"/>
              <a:gd name="T120" fmla="*/ 2041 w 2509838"/>
              <a:gd name="T121" fmla="*/ 70304 h 1787526"/>
              <a:gd name="T122" fmla="*/ 26307 w 2509838"/>
              <a:gd name="T123" fmla="*/ 22905 h 1787526"/>
              <a:gd name="T124" fmla="*/ 77333 w 2509838"/>
              <a:gd name="T125" fmla="*/ 227 h 1787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509838" h="1787526">
                <a:moveTo>
                  <a:pt x="80048" y="1566863"/>
                </a:moveTo>
                <a:lnTo>
                  <a:pt x="84357" y="1566863"/>
                </a:lnTo>
                <a:lnTo>
                  <a:pt x="1096637" y="1566863"/>
                </a:lnTo>
                <a:lnTo>
                  <a:pt x="1094823" y="1569568"/>
                </a:lnTo>
                <a:lnTo>
                  <a:pt x="1093235" y="1572498"/>
                </a:lnTo>
                <a:lnTo>
                  <a:pt x="1092102" y="1575879"/>
                </a:lnTo>
                <a:lnTo>
                  <a:pt x="1090968" y="1579035"/>
                </a:lnTo>
                <a:lnTo>
                  <a:pt x="1090287" y="1582415"/>
                </a:lnTo>
                <a:lnTo>
                  <a:pt x="1089607" y="1585571"/>
                </a:lnTo>
                <a:lnTo>
                  <a:pt x="1089380" y="1589177"/>
                </a:lnTo>
                <a:lnTo>
                  <a:pt x="1089154" y="1592558"/>
                </a:lnTo>
                <a:lnTo>
                  <a:pt x="1089380" y="1597968"/>
                </a:lnTo>
                <a:lnTo>
                  <a:pt x="1090287" y="1603152"/>
                </a:lnTo>
                <a:lnTo>
                  <a:pt x="1091648" y="1608111"/>
                </a:lnTo>
                <a:lnTo>
                  <a:pt x="1093689" y="1612844"/>
                </a:lnTo>
                <a:lnTo>
                  <a:pt x="1095957" y="1617352"/>
                </a:lnTo>
                <a:lnTo>
                  <a:pt x="1098678" y="1621634"/>
                </a:lnTo>
                <a:lnTo>
                  <a:pt x="1101853" y="1625692"/>
                </a:lnTo>
                <a:lnTo>
                  <a:pt x="1105481" y="1629523"/>
                </a:lnTo>
                <a:lnTo>
                  <a:pt x="1109563" y="1632679"/>
                </a:lnTo>
                <a:lnTo>
                  <a:pt x="1113871" y="1635834"/>
                </a:lnTo>
                <a:lnTo>
                  <a:pt x="1118633" y="1638314"/>
                </a:lnTo>
                <a:lnTo>
                  <a:pt x="1123395" y="1640568"/>
                </a:lnTo>
                <a:lnTo>
                  <a:pt x="1128611" y="1642371"/>
                </a:lnTo>
                <a:lnTo>
                  <a:pt x="1134053" y="1643498"/>
                </a:lnTo>
                <a:lnTo>
                  <a:pt x="1139496" y="1644174"/>
                </a:lnTo>
                <a:lnTo>
                  <a:pt x="1145391" y="1644625"/>
                </a:lnTo>
                <a:lnTo>
                  <a:pt x="1364673" y="1644625"/>
                </a:lnTo>
                <a:lnTo>
                  <a:pt x="1370343" y="1644174"/>
                </a:lnTo>
                <a:lnTo>
                  <a:pt x="1376012" y="1643498"/>
                </a:lnTo>
                <a:lnTo>
                  <a:pt x="1381227" y="1642371"/>
                </a:lnTo>
                <a:lnTo>
                  <a:pt x="1386443" y="1640568"/>
                </a:lnTo>
                <a:lnTo>
                  <a:pt x="1391432" y="1638314"/>
                </a:lnTo>
                <a:lnTo>
                  <a:pt x="1396194" y="1635834"/>
                </a:lnTo>
                <a:lnTo>
                  <a:pt x="1400502" y="1632679"/>
                </a:lnTo>
                <a:lnTo>
                  <a:pt x="1404357" y="1629523"/>
                </a:lnTo>
                <a:lnTo>
                  <a:pt x="1407986" y="1625692"/>
                </a:lnTo>
                <a:lnTo>
                  <a:pt x="1411160" y="1621634"/>
                </a:lnTo>
                <a:lnTo>
                  <a:pt x="1414108" y="1617352"/>
                </a:lnTo>
                <a:lnTo>
                  <a:pt x="1416376" y="1612844"/>
                </a:lnTo>
                <a:lnTo>
                  <a:pt x="1418417" y="1608111"/>
                </a:lnTo>
                <a:lnTo>
                  <a:pt x="1419551" y="1603152"/>
                </a:lnTo>
                <a:lnTo>
                  <a:pt x="1420684" y="1597968"/>
                </a:lnTo>
                <a:lnTo>
                  <a:pt x="1420911" y="1592558"/>
                </a:lnTo>
                <a:lnTo>
                  <a:pt x="1420684" y="1589177"/>
                </a:lnTo>
                <a:lnTo>
                  <a:pt x="1420231" y="1585571"/>
                </a:lnTo>
                <a:lnTo>
                  <a:pt x="1419551" y="1582415"/>
                </a:lnTo>
                <a:lnTo>
                  <a:pt x="1418870" y="1579035"/>
                </a:lnTo>
                <a:lnTo>
                  <a:pt x="1417737" y="1575879"/>
                </a:lnTo>
                <a:lnTo>
                  <a:pt x="1416603" y="1572498"/>
                </a:lnTo>
                <a:lnTo>
                  <a:pt x="1415015" y="1569568"/>
                </a:lnTo>
                <a:lnTo>
                  <a:pt x="1413201" y="1566863"/>
                </a:lnTo>
                <a:lnTo>
                  <a:pt x="2425481" y="1566863"/>
                </a:lnTo>
                <a:lnTo>
                  <a:pt x="2429790" y="1566863"/>
                </a:lnTo>
                <a:lnTo>
                  <a:pt x="2434099" y="1567089"/>
                </a:lnTo>
                <a:lnTo>
                  <a:pt x="2438407" y="1567539"/>
                </a:lnTo>
                <a:lnTo>
                  <a:pt x="2442489" y="1568216"/>
                </a:lnTo>
                <a:lnTo>
                  <a:pt x="2446571" y="1569117"/>
                </a:lnTo>
                <a:lnTo>
                  <a:pt x="2450426" y="1570244"/>
                </a:lnTo>
                <a:lnTo>
                  <a:pt x="2454507" y="1571596"/>
                </a:lnTo>
                <a:lnTo>
                  <a:pt x="2458362" y="1572723"/>
                </a:lnTo>
                <a:lnTo>
                  <a:pt x="2462217" y="1574301"/>
                </a:lnTo>
                <a:lnTo>
                  <a:pt x="2465619" y="1576104"/>
                </a:lnTo>
                <a:lnTo>
                  <a:pt x="2469247" y="1578133"/>
                </a:lnTo>
                <a:lnTo>
                  <a:pt x="2472422" y="1580162"/>
                </a:lnTo>
                <a:lnTo>
                  <a:pt x="2476050" y="1581965"/>
                </a:lnTo>
                <a:lnTo>
                  <a:pt x="2478998" y="1584669"/>
                </a:lnTo>
                <a:lnTo>
                  <a:pt x="2482173" y="1586923"/>
                </a:lnTo>
                <a:lnTo>
                  <a:pt x="2485121" y="1589628"/>
                </a:lnTo>
                <a:lnTo>
                  <a:pt x="2487842" y="1592108"/>
                </a:lnTo>
                <a:lnTo>
                  <a:pt x="2490336" y="1595038"/>
                </a:lnTo>
                <a:lnTo>
                  <a:pt x="2492831" y="1597968"/>
                </a:lnTo>
                <a:lnTo>
                  <a:pt x="2495552" y="1601123"/>
                </a:lnTo>
                <a:lnTo>
                  <a:pt x="2497366" y="1604054"/>
                </a:lnTo>
                <a:lnTo>
                  <a:pt x="2499407" y="1607434"/>
                </a:lnTo>
                <a:lnTo>
                  <a:pt x="2501448" y="1610815"/>
                </a:lnTo>
                <a:lnTo>
                  <a:pt x="2503035" y="1614196"/>
                </a:lnTo>
                <a:lnTo>
                  <a:pt x="2504623" y="1618028"/>
                </a:lnTo>
                <a:lnTo>
                  <a:pt x="2505983" y="1621409"/>
                </a:lnTo>
                <a:lnTo>
                  <a:pt x="2507117" y="1625241"/>
                </a:lnTo>
                <a:lnTo>
                  <a:pt x="2508024" y="1629073"/>
                </a:lnTo>
                <a:lnTo>
                  <a:pt x="2508704" y="1632679"/>
                </a:lnTo>
                <a:lnTo>
                  <a:pt x="2509385" y="1636736"/>
                </a:lnTo>
                <a:lnTo>
                  <a:pt x="2509611" y="1640568"/>
                </a:lnTo>
                <a:lnTo>
                  <a:pt x="2509838" y="1644625"/>
                </a:lnTo>
                <a:lnTo>
                  <a:pt x="2509838" y="1709764"/>
                </a:lnTo>
                <a:lnTo>
                  <a:pt x="2509611" y="1713822"/>
                </a:lnTo>
                <a:lnTo>
                  <a:pt x="2509385" y="1717428"/>
                </a:lnTo>
                <a:lnTo>
                  <a:pt x="2508704" y="1721485"/>
                </a:lnTo>
                <a:lnTo>
                  <a:pt x="2508024" y="1725317"/>
                </a:lnTo>
                <a:lnTo>
                  <a:pt x="2507117" y="1729148"/>
                </a:lnTo>
                <a:lnTo>
                  <a:pt x="2505983" y="1732755"/>
                </a:lnTo>
                <a:lnTo>
                  <a:pt x="2504623" y="1736361"/>
                </a:lnTo>
                <a:lnTo>
                  <a:pt x="2503035" y="1740193"/>
                </a:lnTo>
                <a:lnTo>
                  <a:pt x="2501448" y="1743348"/>
                </a:lnTo>
                <a:lnTo>
                  <a:pt x="2499407" y="1746955"/>
                </a:lnTo>
                <a:lnTo>
                  <a:pt x="2497366" y="1750110"/>
                </a:lnTo>
                <a:lnTo>
                  <a:pt x="2495552" y="1753040"/>
                </a:lnTo>
                <a:lnTo>
                  <a:pt x="2492831" y="1756421"/>
                </a:lnTo>
                <a:lnTo>
                  <a:pt x="2490336" y="1759126"/>
                </a:lnTo>
                <a:lnTo>
                  <a:pt x="2487842" y="1762282"/>
                </a:lnTo>
                <a:lnTo>
                  <a:pt x="2485121" y="1764761"/>
                </a:lnTo>
                <a:lnTo>
                  <a:pt x="2482173" y="1767466"/>
                </a:lnTo>
                <a:lnTo>
                  <a:pt x="2478998" y="1769720"/>
                </a:lnTo>
                <a:lnTo>
                  <a:pt x="2476050" y="1772199"/>
                </a:lnTo>
                <a:lnTo>
                  <a:pt x="2472422" y="1774228"/>
                </a:lnTo>
                <a:lnTo>
                  <a:pt x="2469247" y="1776256"/>
                </a:lnTo>
                <a:lnTo>
                  <a:pt x="2465619" y="1778285"/>
                </a:lnTo>
                <a:lnTo>
                  <a:pt x="2462217" y="1780088"/>
                </a:lnTo>
                <a:lnTo>
                  <a:pt x="2458362" y="1781440"/>
                </a:lnTo>
                <a:lnTo>
                  <a:pt x="2454507" y="1782793"/>
                </a:lnTo>
                <a:lnTo>
                  <a:pt x="2450426" y="1783920"/>
                </a:lnTo>
                <a:lnTo>
                  <a:pt x="2446571" y="1785272"/>
                </a:lnTo>
                <a:lnTo>
                  <a:pt x="2442489" y="1785948"/>
                </a:lnTo>
                <a:lnTo>
                  <a:pt x="2438407" y="1786850"/>
                </a:lnTo>
                <a:lnTo>
                  <a:pt x="2434099" y="1787301"/>
                </a:lnTo>
                <a:lnTo>
                  <a:pt x="2429790" y="1787526"/>
                </a:lnTo>
                <a:lnTo>
                  <a:pt x="2425481" y="1787526"/>
                </a:lnTo>
                <a:lnTo>
                  <a:pt x="84357" y="1787526"/>
                </a:lnTo>
                <a:lnTo>
                  <a:pt x="80048" y="1787526"/>
                </a:lnTo>
                <a:lnTo>
                  <a:pt x="75740" y="1787301"/>
                </a:lnTo>
                <a:lnTo>
                  <a:pt x="71431" y="1786850"/>
                </a:lnTo>
                <a:lnTo>
                  <a:pt x="67349" y="1785948"/>
                </a:lnTo>
                <a:lnTo>
                  <a:pt x="63494" y="1785272"/>
                </a:lnTo>
                <a:lnTo>
                  <a:pt x="59413" y="1783920"/>
                </a:lnTo>
                <a:lnTo>
                  <a:pt x="55558" y="1782793"/>
                </a:lnTo>
                <a:lnTo>
                  <a:pt x="51476" y="1781440"/>
                </a:lnTo>
                <a:lnTo>
                  <a:pt x="48074" y="1780088"/>
                </a:lnTo>
                <a:lnTo>
                  <a:pt x="44219" y="1778285"/>
                </a:lnTo>
                <a:lnTo>
                  <a:pt x="40591" y="1776256"/>
                </a:lnTo>
                <a:lnTo>
                  <a:pt x="37416" y="1774228"/>
                </a:lnTo>
                <a:lnTo>
                  <a:pt x="33788" y="1772199"/>
                </a:lnTo>
                <a:lnTo>
                  <a:pt x="30840" y="1769720"/>
                </a:lnTo>
                <a:lnTo>
                  <a:pt x="27892" y="1767466"/>
                </a:lnTo>
                <a:lnTo>
                  <a:pt x="24717" y="1764761"/>
                </a:lnTo>
                <a:lnTo>
                  <a:pt x="21996" y="1762282"/>
                </a:lnTo>
                <a:lnTo>
                  <a:pt x="19502" y="1759126"/>
                </a:lnTo>
                <a:lnTo>
                  <a:pt x="17007" y="1756421"/>
                </a:lnTo>
                <a:lnTo>
                  <a:pt x="14513" y="1753040"/>
                </a:lnTo>
                <a:lnTo>
                  <a:pt x="12472" y="1750110"/>
                </a:lnTo>
                <a:lnTo>
                  <a:pt x="10431" y="1746955"/>
                </a:lnTo>
                <a:lnTo>
                  <a:pt x="8390" y="1743348"/>
                </a:lnTo>
                <a:lnTo>
                  <a:pt x="6803" y="1740193"/>
                </a:lnTo>
                <a:lnTo>
                  <a:pt x="5442" y="1736361"/>
                </a:lnTo>
                <a:lnTo>
                  <a:pt x="3855" y="1732755"/>
                </a:lnTo>
                <a:lnTo>
                  <a:pt x="2948" y="1729148"/>
                </a:lnTo>
                <a:lnTo>
                  <a:pt x="1814" y="1725317"/>
                </a:lnTo>
                <a:lnTo>
                  <a:pt x="1134" y="1721485"/>
                </a:lnTo>
                <a:lnTo>
                  <a:pt x="680" y="1717428"/>
                </a:lnTo>
                <a:lnTo>
                  <a:pt x="227" y="1713822"/>
                </a:lnTo>
                <a:lnTo>
                  <a:pt x="0" y="1709764"/>
                </a:lnTo>
                <a:lnTo>
                  <a:pt x="0" y="1644625"/>
                </a:lnTo>
                <a:lnTo>
                  <a:pt x="227" y="1640568"/>
                </a:lnTo>
                <a:lnTo>
                  <a:pt x="680" y="1636736"/>
                </a:lnTo>
                <a:lnTo>
                  <a:pt x="1134" y="1632679"/>
                </a:lnTo>
                <a:lnTo>
                  <a:pt x="1814" y="1629073"/>
                </a:lnTo>
                <a:lnTo>
                  <a:pt x="2948" y="1625241"/>
                </a:lnTo>
                <a:lnTo>
                  <a:pt x="3855" y="1621409"/>
                </a:lnTo>
                <a:lnTo>
                  <a:pt x="5442" y="1618028"/>
                </a:lnTo>
                <a:lnTo>
                  <a:pt x="6803" y="1614196"/>
                </a:lnTo>
                <a:lnTo>
                  <a:pt x="8390" y="1610815"/>
                </a:lnTo>
                <a:lnTo>
                  <a:pt x="10431" y="1607434"/>
                </a:lnTo>
                <a:lnTo>
                  <a:pt x="12472" y="1604054"/>
                </a:lnTo>
                <a:lnTo>
                  <a:pt x="14513" y="1601123"/>
                </a:lnTo>
                <a:lnTo>
                  <a:pt x="17007" y="1597968"/>
                </a:lnTo>
                <a:lnTo>
                  <a:pt x="19502" y="1595038"/>
                </a:lnTo>
                <a:lnTo>
                  <a:pt x="21996" y="1592108"/>
                </a:lnTo>
                <a:lnTo>
                  <a:pt x="24717" y="1589628"/>
                </a:lnTo>
                <a:lnTo>
                  <a:pt x="27892" y="1586923"/>
                </a:lnTo>
                <a:lnTo>
                  <a:pt x="30840" y="1584669"/>
                </a:lnTo>
                <a:lnTo>
                  <a:pt x="33788" y="1581965"/>
                </a:lnTo>
                <a:lnTo>
                  <a:pt x="37416" y="1580162"/>
                </a:lnTo>
                <a:lnTo>
                  <a:pt x="40591" y="1578133"/>
                </a:lnTo>
                <a:lnTo>
                  <a:pt x="44219" y="1576104"/>
                </a:lnTo>
                <a:lnTo>
                  <a:pt x="48074" y="1574301"/>
                </a:lnTo>
                <a:lnTo>
                  <a:pt x="51476" y="1572723"/>
                </a:lnTo>
                <a:lnTo>
                  <a:pt x="55558" y="1571596"/>
                </a:lnTo>
                <a:lnTo>
                  <a:pt x="59413" y="1570244"/>
                </a:lnTo>
                <a:lnTo>
                  <a:pt x="63494" y="1569117"/>
                </a:lnTo>
                <a:lnTo>
                  <a:pt x="67349" y="1568216"/>
                </a:lnTo>
                <a:lnTo>
                  <a:pt x="71431" y="1567539"/>
                </a:lnTo>
                <a:lnTo>
                  <a:pt x="75740" y="1567089"/>
                </a:lnTo>
                <a:lnTo>
                  <a:pt x="80048" y="1566863"/>
                </a:lnTo>
                <a:close/>
                <a:moveTo>
                  <a:pt x="837043" y="738188"/>
                </a:moveTo>
                <a:lnTo>
                  <a:pt x="839735" y="738188"/>
                </a:lnTo>
                <a:lnTo>
                  <a:pt x="912639" y="738188"/>
                </a:lnTo>
                <a:lnTo>
                  <a:pt x="915107" y="738188"/>
                </a:lnTo>
                <a:lnTo>
                  <a:pt x="917575" y="738870"/>
                </a:lnTo>
                <a:lnTo>
                  <a:pt x="920042" y="739324"/>
                </a:lnTo>
                <a:lnTo>
                  <a:pt x="922285" y="740232"/>
                </a:lnTo>
                <a:lnTo>
                  <a:pt x="924529" y="741368"/>
                </a:lnTo>
                <a:lnTo>
                  <a:pt x="926772" y="742504"/>
                </a:lnTo>
                <a:lnTo>
                  <a:pt x="928791" y="743867"/>
                </a:lnTo>
                <a:lnTo>
                  <a:pt x="930585" y="745684"/>
                </a:lnTo>
                <a:lnTo>
                  <a:pt x="932155" y="747047"/>
                </a:lnTo>
                <a:lnTo>
                  <a:pt x="933501" y="749091"/>
                </a:lnTo>
                <a:lnTo>
                  <a:pt x="934847" y="751135"/>
                </a:lnTo>
                <a:lnTo>
                  <a:pt x="936193" y="753407"/>
                </a:lnTo>
                <a:lnTo>
                  <a:pt x="936866" y="755678"/>
                </a:lnTo>
                <a:lnTo>
                  <a:pt x="937315" y="757950"/>
                </a:lnTo>
                <a:lnTo>
                  <a:pt x="937763" y="760448"/>
                </a:lnTo>
                <a:lnTo>
                  <a:pt x="938212" y="762947"/>
                </a:lnTo>
                <a:lnTo>
                  <a:pt x="938212" y="1145229"/>
                </a:lnTo>
                <a:lnTo>
                  <a:pt x="937763" y="1147728"/>
                </a:lnTo>
                <a:lnTo>
                  <a:pt x="937315" y="1150227"/>
                </a:lnTo>
                <a:lnTo>
                  <a:pt x="936866" y="1152498"/>
                </a:lnTo>
                <a:lnTo>
                  <a:pt x="936193" y="1154770"/>
                </a:lnTo>
                <a:lnTo>
                  <a:pt x="934847" y="1157041"/>
                </a:lnTo>
                <a:lnTo>
                  <a:pt x="933501" y="1159085"/>
                </a:lnTo>
                <a:lnTo>
                  <a:pt x="932155" y="1160902"/>
                </a:lnTo>
                <a:lnTo>
                  <a:pt x="930585" y="1162720"/>
                </a:lnTo>
                <a:lnTo>
                  <a:pt x="928791" y="1164537"/>
                </a:lnTo>
                <a:lnTo>
                  <a:pt x="926772" y="1165672"/>
                </a:lnTo>
                <a:lnTo>
                  <a:pt x="924529" y="1167035"/>
                </a:lnTo>
                <a:lnTo>
                  <a:pt x="922285" y="1167944"/>
                </a:lnTo>
                <a:lnTo>
                  <a:pt x="920042" y="1168852"/>
                </a:lnTo>
                <a:lnTo>
                  <a:pt x="917575" y="1169534"/>
                </a:lnTo>
                <a:lnTo>
                  <a:pt x="915107" y="1169761"/>
                </a:lnTo>
                <a:lnTo>
                  <a:pt x="912639" y="1169988"/>
                </a:lnTo>
                <a:lnTo>
                  <a:pt x="839735" y="1169988"/>
                </a:lnTo>
                <a:lnTo>
                  <a:pt x="837043" y="1169761"/>
                </a:lnTo>
                <a:lnTo>
                  <a:pt x="834576" y="1169534"/>
                </a:lnTo>
                <a:lnTo>
                  <a:pt x="832108" y="1168852"/>
                </a:lnTo>
                <a:lnTo>
                  <a:pt x="829865" y="1167944"/>
                </a:lnTo>
                <a:lnTo>
                  <a:pt x="827622" y="1167035"/>
                </a:lnTo>
                <a:lnTo>
                  <a:pt x="825603" y="1165672"/>
                </a:lnTo>
                <a:lnTo>
                  <a:pt x="823584" y="1164537"/>
                </a:lnTo>
                <a:lnTo>
                  <a:pt x="821790" y="1162720"/>
                </a:lnTo>
                <a:lnTo>
                  <a:pt x="819995" y="1160902"/>
                </a:lnTo>
                <a:lnTo>
                  <a:pt x="818649" y="1159085"/>
                </a:lnTo>
                <a:lnTo>
                  <a:pt x="817303" y="1157041"/>
                </a:lnTo>
                <a:lnTo>
                  <a:pt x="816406" y="1154770"/>
                </a:lnTo>
                <a:lnTo>
                  <a:pt x="815284" y="1152498"/>
                </a:lnTo>
                <a:lnTo>
                  <a:pt x="814836" y="1150227"/>
                </a:lnTo>
                <a:lnTo>
                  <a:pt x="814387" y="1147728"/>
                </a:lnTo>
                <a:lnTo>
                  <a:pt x="814387" y="1145229"/>
                </a:lnTo>
                <a:lnTo>
                  <a:pt x="814387" y="762947"/>
                </a:lnTo>
                <a:lnTo>
                  <a:pt x="814387" y="760448"/>
                </a:lnTo>
                <a:lnTo>
                  <a:pt x="814836" y="757950"/>
                </a:lnTo>
                <a:lnTo>
                  <a:pt x="815284" y="755678"/>
                </a:lnTo>
                <a:lnTo>
                  <a:pt x="816406" y="753407"/>
                </a:lnTo>
                <a:lnTo>
                  <a:pt x="817303" y="751135"/>
                </a:lnTo>
                <a:lnTo>
                  <a:pt x="818649" y="749091"/>
                </a:lnTo>
                <a:lnTo>
                  <a:pt x="819995" y="747047"/>
                </a:lnTo>
                <a:lnTo>
                  <a:pt x="821790" y="745684"/>
                </a:lnTo>
                <a:lnTo>
                  <a:pt x="823584" y="743867"/>
                </a:lnTo>
                <a:lnTo>
                  <a:pt x="825603" y="742504"/>
                </a:lnTo>
                <a:lnTo>
                  <a:pt x="827622" y="741368"/>
                </a:lnTo>
                <a:lnTo>
                  <a:pt x="829865" y="740232"/>
                </a:lnTo>
                <a:lnTo>
                  <a:pt x="832108" y="739324"/>
                </a:lnTo>
                <a:lnTo>
                  <a:pt x="834576" y="738870"/>
                </a:lnTo>
                <a:lnTo>
                  <a:pt x="837043" y="738188"/>
                </a:lnTo>
                <a:close/>
                <a:moveTo>
                  <a:pt x="1318322" y="671513"/>
                </a:moveTo>
                <a:lnTo>
                  <a:pt x="1320794" y="671513"/>
                </a:lnTo>
                <a:lnTo>
                  <a:pt x="1394056" y="671513"/>
                </a:lnTo>
                <a:lnTo>
                  <a:pt x="1396528" y="671513"/>
                </a:lnTo>
                <a:lnTo>
                  <a:pt x="1399000" y="671966"/>
                </a:lnTo>
                <a:lnTo>
                  <a:pt x="1401472" y="672873"/>
                </a:lnTo>
                <a:lnTo>
                  <a:pt x="1403719" y="673553"/>
                </a:lnTo>
                <a:lnTo>
                  <a:pt x="1405966" y="674913"/>
                </a:lnTo>
                <a:lnTo>
                  <a:pt x="1408213" y="676273"/>
                </a:lnTo>
                <a:lnTo>
                  <a:pt x="1410011" y="677860"/>
                </a:lnTo>
                <a:lnTo>
                  <a:pt x="1412034" y="679900"/>
                </a:lnTo>
                <a:lnTo>
                  <a:pt x="1413607" y="681941"/>
                </a:lnTo>
                <a:lnTo>
                  <a:pt x="1414955" y="683981"/>
                </a:lnTo>
                <a:lnTo>
                  <a:pt x="1416304" y="686474"/>
                </a:lnTo>
                <a:lnTo>
                  <a:pt x="1417203" y="688968"/>
                </a:lnTo>
                <a:lnTo>
                  <a:pt x="1418326" y="691461"/>
                </a:lnTo>
                <a:lnTo>
                  <a:pt x="1418776" y="694181"/>
                </a:lnTo>
                <a:lnTo>
                  <a:pt x="1419225" y="696902"/>
                </a:lnTo>
                <a:lnTo>
                  <a:pt x="1419225" y="699848"/>
                </a:lnTo>
                <a:lnTo>
                  <a:pt x="1419225" y="1141426"/>
                </a:lnTo>
                <a:lnTo>
                  <a:pt x="1419225" y="1144373"/>
                </a:lnTo>
                <a:lnTo>
                  <a:pt x="1418776" y="1147320"/>
                </a:lnTo>
                <a:lnTo>
                  <a:pt x="1418326" y="1149813"/>
                </a:lnTo>
                <a:lnTo>
                  <a:pt x="1417203" y="1152534"/>
                </a:lnTo>
                <a:lnTo>
                  <a:pt x="1416304" y="1155254"/>
                </a:lnTo>
                <a:lnTo>
                  <a:pt x="1414955" y="1157521"/>
                </a:lnTo>
                <a:lnTo>
                  <a:pt x="1413607" y="1159787"/>
                </a:lnTo>
                <a:lnTo>
                  <a:pt x="1412034" y="1161601"/>
                </a:lnTo>
                <a:lnTo>
                  <a:pt x="1410011" y="1163414"/>
                </a:lnTo>
                <a:lnTo>
                  <a:pt x="1408213" y="1165228"/>
                </a:lnTo>
                <a:lnTo>
                  <a:pt x="1405966" y="1166588"/>
                </a:lnTo>
                <a:lnTo>
                  <a:pt x="1403719" y="1167721"/>
                </a:lnTo>
                <a:lnTo>
                  <a:pt x="1401472" y="1168855"/>
                </a:lnTo>
                <a:lnTo>
                  <a:pt x="1399000" y="1169535"/>
                </a:lnTo>
                <a:lnTo>
                  <a:pt x="1396528" y="1169761"/>
                </a:lnTo>
                <a:lnTo>
                  <a:pt x="1394056" y="1169988"/>
                </a:lnTo>
                <a:lnTo>
                  <a:pt x="1320794" y="1169988"/>
                </a:lnTo>
                <a:lnTo>
                  <a:pt x="1318322" y="1169761"/>
                </a:lnTo>
                <a:lnTo>
                  <a:pt x="1315850" y="1169535"/>
                </a:lnTo>
                <a:lnTo>
                  <a:pt x="1313154" y="1168855"/>
                </a:lnTo>
                <a:lnTo>
                  <a:pt x="1310906" y="1167721"/>
                </a:lnTo>
                <a:lnTo>
                  <a:pt x="1308659" y="1166588"/>
                </a:lnTo>
                <a:lnTo>
                  <a:pt x="1306861" y="1165228"/>
                </a:lnTo>
                <a:lnTo>
                  <a:pt x="1304839" y="1163414"/>
                </a:lnTo>
                <a:lnTo>
                  <a:pt x="1303041" y="1161601"/>
                </a:lnTo>
                <a:lnTo>
                  <a:pt x="1301243" y="1159787"/>
                </a:lnTo>
                <a:lnTo>
                  <a:pt x="1299670" y="1157521"/>
                </a:lnTo>
                <a:lnTo>
                  <a:pt x="1298546" y="1155254"/>
                </a:lnTo>
                <a:lnTo>
                  <a:pt x="1297423" y="1152534"/>
                </a:lnTo>
                <a:lnTo>
                  <a:pt x="1296524" y="1149813"/>
                </a:lnTo>
                <a:lnTo>
                  <a:pt x="1296074" y="1147320"/>
                </a:lnTo>
                <a:lnTo>
                  <a:pt x="1295400" y="1144373"/>
                </a:lnTo>
                <a:lnTo>
                  <a:pt x="1295400" y="1141426"/>
                </a:lnTo>
                <a:lnTo>
                  <a:pt x="1295400" y="699848"/>
                </a:lnTo>
                <a:lnTo>
                  <a:pt x="1295400" y="696902"/>
                </a:lnTo>
                <a:lnTo>
                  <a:pt x="1296074" y="694181"/>
                </a:lnTo>
                <a:lnTo>
                  <a:pt x="1296524" y="691461"/>
                </a:lnTo>
                <a:lnTo>
                  <a:pt x="1297423" y="688968"/>
                </a:lnTo>
                <a:lnTo>
                  <a:pt x="1298546" y="686474"/>
                </a:lnTo>
                <a:lnTo>
                  <a:pt x="1299670" y="683981"/>
                </a:lnTo>
                <a:lnTo>
                  <a:pt x="1301243" y="681941"/>
                </a:lnTo>
                <a:lnTo>
                  <a:pt x="1303041" y="679900"/>
                </a:lnTo>
                <a:lnTo>
                  <a:pt x="1304839" y="677860"/>
                </a:lnTo>
                <a:lnTo>
                  <a:pt x="1306861" y="676273"/>
                </a:lnTo>
                <a:lnTo>
                  <a:pt x="1308659" y="674913"/>
                </a:lnTo>
                <a:lnTo>
                  <a:pt x="1310906" y="673553"/>
                </a:lnTo>
                <a:lnTo>
                  <a:pt x="1313154" y="672873"/>
                </a:lnTo>
                <a:lnTo>
                  <a:pt x="1315850" y="671966"/>
                </a:lnTo>
                <a:lnTo>
                  <a:pt x="1318322" y="671513"/>
                </a:lnTo>
                <a:close/>
                <a:moveTo>
                  <a:pt x="988416" y="671513"/>
                </a:moveTo>
                <a:lnTo>
                  <a:pt x="990920" y="671513"/>
                </a:lnTo>
                <a:lnTo>
                  <a:pt x="1065121" y="671513"/>
                </a:lnTo>
                <a:lnTo>
                  <a:pt x="1067624" y="671513"/>
                </a:lnTo>
                <a:lnTo>
                  <a:pt x="1070128" y="671966"/>
                </a:lnTo>
                <a:lnTo>
                  <a:pt x="1072632" y="672873"/>
                </a:lnTo>
                <a:lnTo>
                  <a:pt x="1074908" y="673553"/>
                </a:lnTo>
                <a:lnTo>
                  <a:pt x="1077184" y="674913"/>
                </a:lnTo>
                <a:lnTo>
                  <a:pt x="1079460" y="676273"/>
                </a:lnTo>
                <a:lnTo>
                  <a:pt x="1081281" y="677860"/>
                </a:lnTo>
                <a:lnTo>
                  <a:pt x="1083330" y="679900"/>
                </a:lnTo>
                <a:lnTo>
                  <a:pt x="1084923" y="681941"/>
                </a:lnTo>
                <a:lnTo>
                  <a:pt x="1086288" y="683981"/>
                </a:lnTo>
                <a:lnTo>
                  <a:pt x="1087654" y="686474"/>
                </a:lnTo>
                <a:lnTo>
                  <a:pt x="1088565" y="688968"/>
                </a:lnTo>
                <a:lnTo>
                  <a:pt x="1089703" y="691461"/>
                </a:lnTo>
                <a:lnTo>
                  <a:pt x="1090158" y="694181"/>
                </a:lnTo>
                <a:lnTo>
                  <a:pt x="1090613" y="696902"/>
                </a:lnTo>
                <a:lnTo>
                  <a:pt x="1090613" y="699848"/>
                </a:lnTo>
                <a:lnTo>
                  <a:pt x="1090613" y="1141426"/>
                </a:lnTo>
                <a:lnTo>
                  <a:pt x="1090613" y="1144373"/>
                </a:lnTo>
                <a:lnTo>
                  <a:pt x="1090158" y="1147320"/>
                </a:lnTo>
                <a:lnTo>
                  <a:pt x="1089703" y="1149813"/>
                </a:lnTo>
                <a:lnTo>
                  <a:pt x="1088565" y="1152534"/>
                </a:lnTo>
                <a:lnTo>
                  <a:pt x="1087654" y="1155254"/>
                </a:lnTo>
                <a:lnTo>
                  <a:pt x="1086288" y="1157521"/>
                </a:lnTo>
                <a:lnTo>
                  <a:pt x="1084923" y="1159787"/>
                </a:lnTo>
                <a:lnTo>
                  <a:pt x="1083330" y="1161601"/>
                </a:lnTo>
                <a:lnTo>
                  <a:pt x="1081281" y="1163414"/>
                </a:lnTo>
                <a:lnTo>
                  <a:pt x="1079460" y="1165228"/>
                </a:lnTo>
                <a:lnTo>
                  <a:pt x="1077184" y="1166588"/>
                </a:lnTo>
                <a:lnTo>
                  <a:pt x="1074908" y="1167721"/>
                </a:lnTo>
                <a:lnTo>
                  <a:pt x="1072632" y="1168855"/>
                </a:lnTo>
                <a:lnTo>
                  <a:pt x="1070128" y="1169535"/>
                </a:lnTo>
                <a:lnTo>
                  <a:pt x="1067624" y="1169761"/>
                </a:lnTo>
                <a:lnTo>
                  <a:pt x="1065121" y="1169988"/>
                </a:lnTo>
                <a:lnTo>
                  <a:pt x="990920" y="1169988"/>
                </a:lnTo>
                <a:lnTo>
                  <a:pt x="988416" y="1169761"/>
                </a:lnTo>
                <a:lnTo>
                  <a:pt x="985685" y="1169535"/>
                </a:lnTo>
                <a:lnTo>
                  <a:pt x="983181" y="1168855"/>
                </a:lnTo>
                <a:lnTo>
                  <a:pt x="980905" y="1167721"/>
                </a:lnTo>
                <a:lnTo>
                  <a:pt x="978629" y="1166588"/>
                </a:lnTo>
                <a:lnTo>
                  <a:pt x="976581" y="1165228"/>
                </a:lnTo>
                <a:lnTo>
                  <a:pt x="974532" y="1163414"/>
                </a:lnTo>
                <a:lnTo>
                  <a:pt x="972939" y="1161601"/>
                </a:lnTo>
                <a:lnTo>
                  <a:pt x="971118" y="1159787"/>
                </a:lnTo>
                <a:lnTo>
                  <a:pt x="969525" y="1157521"/>
                </a:lnTo>
                <a:lnTo>
                  <a:pt x="968387" y="1155254"/>
                </a:lnTo>
                <a:lnTo>
                  <a:pt x="967249" y="1152534"/>
                </a:lnTo>
                <a:lnTo>
                  <a:pt x="966338" y="1149813"/>
                </a:lnTo>
                <a:lnTo>
                  <a:pt x="965883" y="1147320"/>
                </a:lnTo>
                <a:lnTo>
                  <a:pt x="965200" y="1144373"/>
                </a:lnTo>
                <a:lnTo>
                  <a:pt x="965200" y="1141426"/>
                </a:lnTo>
                <a:lnTo>
                  <a:pt x="965200" y="699848"/>
                </a:lnTo>
                <a:lnTo>
                  <a:pt x="965200" y="696902"/>
                </a:lnTo>
                <a:lnTo>
                  <a:pt x="965883" y="694181"/>
                </a:lnTo>
                <a:lnTo>
                  <a:pt x="966338" y="691461"/>
                </a:lnTo>
                <a:lnTo>
                  <a:pt x="967249" y="688968"/>
                </a:lnTo>
                <a:lnTo>
                  <a:pt x="968387" y="686474"/>
                </a:lnTo>
                <a:lnTo>
                  <a:pt x="969525" y="683981"/>
                </a:lnTo>
                <a:lnTo>
                  <a:pt x="971118" y="681941"/>
                </a:lnTo>
                <a:lnTo>
                  <a:pt x="972939" y="679900"/>
                </a:lnTo>
                <a:lnTo>
                  <a:pt x="974532" y="677860"/>
                </a:lnTo>
                <a:lnTo>
                  <a:pt x="976581" y="676273"/>
                </a:lnTo>
                <a:lnTo>
                  <a:pt x="978629" y="674913"/>
                </a:lnTo>
                <a:lnTo>
                  <a:pt x="980905" y="673553"/>
                </a:lnTo>
                <a:lnTo>
                  <a:pt x="983181" y="672873"/>
                </a:lnTo>
                <a:lnTo>
                  <a:pt x="985685" y="671966"/>
                </a:lnTo>
                <a:lnTo>
                  <a:pt x="988416" y="671513"/>
                </a:lnTo>
                <a:close/>
                <a:moveTo>
                  <a:pt x="1471932" y="590550"/>
                </a:moveTo>
                <a:lnTo>
                  <a:pt x="1546133" y="590550"/>
                </a:lnTo>
                <a:lnTo>
                  <a:pt x="1548636" y="590777"/>
                </a:lnTo>
                <a:lnTo>
                  <a:pt x="1551140" y="591231"/>
                </a:lnTo>
                <a:lnTo>
                  <a:pt x="1553644" y="592139"/>
                </a:lnTo>
                <a:lnTo>
                  <a:pt x="1555920" y="593274"/>
                </a:lnTo>
                <a:lnTo>
                  <a:pt x="1558196" y="594635"/>
                </a:lnTo>
                <a:lnTo>
                  <a:pt x="1560472" y="596451"/>
                </a:lnTo>
                <a:lnTo>
                  <a:pt x="1562293" y="598267"/>
                </a:lnTo>
                <a:lnTo>
                  <a:pt x="1564342" y="600537"/>
                </a:lnTo>
                <a:lnTo>
                  <a:pt x="1565707" y="602806"/>
                </a:lnTo>
                <a:lnTo>
                  <a:pt x="1567300" y="605303"/>
                </a:lnTo>
                <a:lnTo>
                  <a:pt x="1568666" y="608026"/>
                </a:lnTo>
                <a:lnTo>
                  <a:pt x="1569577" y="610750"/>
                </a:lnTo>
                <a:lnTo>
                  <a:pt x="1570487" y="613927"/>
                </a:lnTo>
                <a:lnTo>
                  <a:pt x="1571170" y="617105"/>
                </a:lnTo>
                <a:lnTo>
                  <a:pt x="1571625" y="620282"/>
                </a:lnTo>
                <a:lnTo>
                  <a:pt x="1571625" y="623687"/>
                </a:lnTo>
                <a:lnTo>
                  <a:pt x="1571625" y="1136851"/>
                </a:lnTo>
                <a:lnTo>
                  <a:pt x="1571625" y="1140256"/>
                </a:lnTo>
                <a:lnTo>
                  <a:pt x="1571170" y="1143433"/>
                </a:lnTo>
                <a:lnTo>
                  <a:pt x="1570487" y="1146838"/>
                </a:lnTo>
                <a:lnTo>
                  <a:pt x="1569577" y="1149788"/>
                </a:lnTo>
                <a:lnTo>
                  <a:pt x="1568666" y="1152512"/>
                </a:lnTo>
                <a:lnTo>
                  <a:pt x="1567300" y="1155462"/>
                </a:lnTo>
                <a:lnTo>
                  <a:pt x="1565707" y="1157959"/>
                </a:lnTo>
                <a:lnTo>
                  <a:pt x="1564342" y="1160229"/>
                </a:lnTo>
                <a:lnTo>
                  <a:pt x="1562293" y="1162498"/>
                </a:lnTo>
                <a:lnTo>
                  <a:pt x="1560472" y="1164314"/>
                </a:lnTo>
                <a:lnTo>
                  <a:pt x="1558196" y="1165903"/>
                </a:lnTo>
                <a:lnTo>
                  <a:pt x="1555920" y="1167492"/>
                </a:lnTo>
                <a:lnTo>
                  <a:pt x="1553644" y="1168399"/>
                </a:lnTo>
                <a:lnTo>
                  <a:pt x="1551140" y="1169307"/>
                </a:lnTo>
                <a:lnTo>
                  <a:pt x="1548636" y="1169761"/>
                </a:lnTo>
                <a:lnTo>
                  <a:pt x="1546133" y="1169988"/>
                </a:lnTo>
                <a:lnTo>
                  <a:pt x="1471932" y="1169988"/>
                </a:lnTo>
                <a:lnTo>
                  <a:pt x="1469201" y="1169761"/>
                </a:lnTo>
                <a:lnTo>
                  <a:pt x="1466697" y="1169307"/>
                </a:lnTo>
                <a:lnTo>
                  <a:pt x="1464193" y="1168399"/>
                </a:lnTo>
                <a:lnTo>
                  <a:pt x="1461917" y="1167492"/>
                </a:lnTo>
                <a:lnTo>
                  <a:pt x="1459641" y="1165903"/>
                </a:lnTo>
                <a:lnTo>
                  <a:pt x="1457593" y="1164314"/>
                </a:lnTo>
                <a:lnTo>
                  <a:pt x="1455544" y="1162498"/>
                </a:lnTo>
                <a:lnTo>
                  <a:pt x="1453496" y="1160229"/>
                </a:lnTo>
                <a:lnTo>
                  <a:pt x="1452130" y="1157959"/>
                </a:lnTo>
                <a:lnTo>
                  <a:pt x="1450537" y="1155462"/>
                </a:lnTo>
                <a:lnTo>
                  <a:pt x="1449399" y="1152512"/>
                </a:lnTo>
                <a:lnTo>
                  <a:pt x="1448261" y="1149788"/>
                </a:lnTo>
                <a:lnTo>
                  <a:pt x="1447350" y="1146838"/>
                </a:lnTo>
                <a:lnTo>
                  <a:pt x="1446667" y="1143433"/>
                </a:lnTo>
                <a:lnTo>
                  <a:pt x="1446212" y="1140256"/>
                </a:lnTo>
                <a:lnTo>
                  <a:pt x="1446212" y="1136851"/>
                </a:lnTo>
                <a:lnTo>
                  <a:pt x="1446212" y="623687"/>
                </a:lnTo>
                <a:lnTo>
                  <a:pt x="1446212" y="620282"/>
                </a:lnTo>
                <a:lnTo>
                  <a:pt x="1446667" y="617105"/>
                </a:lnTo>
                <a:lnTo>
                  <a:pt x="1447350" y="613927"/>
                </a:lnTo>
                <a:lnTo>
                  <a:pt x="1448261" y="610750"/>
                </a:lnTo>
                <a:lnTo>
                  <a:pt x="1449399" y="608026"/>
                </a:lnTo>
                <a:lnTo>
                  <a:pt x="1450537" y="605303"/>
                </a:lnTo>
                <a:lnTo>
                  <a:pt x="1452130" y="602806"/>
                </a:lnTo>
                <a:lnTo>
                  <a:pt x="1453496" y="600537"/>
                </a:lnTo>
                <a:lnTo>
                  <a:pt x="1455544" y="598267"/>
                </a:lnTo>
                <a:lnTo>
                  <a:pt x="1457593" y="596451"/>
                </a:lnTo>
                <a:lnTo>
                  <a:pt x="1459641" y="594635"/>
                </a:lnTo>
                <a:lnTo>
                  <a:pt x="1461917" y="593274"/>
                </a:lnTo>
                <a:lnTo>
                  <a:pt x="1464193" y="592139"/>
                </a:lnTo>
                <a:lnTo>
                  <a:pt x="1466697" y="591231"/>
                </a:lnTo>
                <a:lnTo>
                  <a:pt x="1469201" y="590777"/>
                </a:lnTo>
                <a:lnTo>
                  <a:pt x="1471932" y="590550"/>
                </a:lnTo>
                <a:close/>
                <a:moveTo>
                  <a:pt x="1152617" y="590550"/>
                </a:moveTo>
                <a:lnTo>
                  <a:pt x="1226818" y="590550"/>
                </a:lnTo>
                <a:lnTo>
                  <a:pt x="1229322" y="590777"/>
                </a:lnTo>
                <a:lnTo>
                  <a:pt x="1232053" y="591231"/>
                </a:lnTo>
                <a:lnTo>
                  <a:pt x="1234557" y="592139"/>
                </a:lnTo>
                <a:lnTo>
                  <a:pt x="1236833" y="593274"/>
                </a:lnTo>
                <a:lnTo>
                  <a:pt x="1239109" y="594635"/>
                </a:lnTo>
                <a:lnTo>
                  <a:pt x="1241158" y="596451"/>
                </a:lnTo>
                <a:lnTo>
                  <a:pt x="1242978" y="598267"/>
                </a:lnTo>
                <a:lnTo>
                  <a:pt x="1244799" y="600537"/>
                </a:lnTo>
                <a:lnTo>
                  <a:pt x="1246620" y="602806"/>
                </a:lnTo>
                <a:lnTo>
                  <a:pt x="1248213" y="605303"/>
                </a:lnTo>
                <a:lnTo>
                  <a:pt x="1249352" y="608026"/>
                </a:lnTo>
                <a:lnTo>
                  <a:pt x="1250490" y="610750"/>
                </a:lnTo>
                <a:lnTo>
                  <a:pt x="1251400" y="613927"/>
                </a:lnTo>
                <a:lnTo>
                  <a:pt x="1251855" y="617105"/>
                </a:lnTo>
                <a:lnTo>
                  <a:pt x="1252538" y="620282"/>
                </a:lnTo>
                <a:lnTo>
                  <a:pt x="1252538" y="623687"/>
                </a:lnTo>
                <a:lnTo>
                  <a:pt x="1252538" y="1136851"/>
                </a:lnTo>
                <a:lnTo>
                  <a:pt x="1252538" y="1140256"/>
                </a:lnTo>
                <a:lnTo>
                  <a:pt x="1251855" y="1143433"/>
                </a:lnTo>
                <a:lnTo>
                  <a:pt x="1251400" y="1146838"/>
                </a:lnTo>
                <a:lnTo>
                  <a:pt x="1250490" y="1149788"/>
                </a:lnTo>
                <a:lnTo>
                  <a:pt x="1249352" y="1152512"/>
                </a:lnTo>
                <a:lnTo>
                  <a:pt x="1248213" y="1155462"/>
                </a:lnTo>
                <a:lnTo>
                  <a:pt x="1246620" y="1157959"/>
                </a:lnTo>
                <a:lnTo>
                  <a:pt x="1244799" y="1160229"/>
                </a:lnTo>
                <a:lnTo>
                  <a:pt x="1242978" y="1162498"/>
                </a:lnTo>
                <a:lnTo>
                  <a:pt x="1241158" y="1164314"/>
                </a:lnTo>
                <a:lnTo>
                  <a:pt x="1239109" y="1165903"/>
                </a:lnTo>
                <a:lnTo>
                  <a:pt x="1236833" y="1167492"/>
                </a:lnTo>
                <a:lnTo>
                  <a:pt x="1234557" y="1168399"/>
                </a:lnTo>
                <a:lnTo>
                  <a:pt x="1232053" y="1169307"/>
                </a:lnTo>
                <a:lnTo>
                  <a:pt x="1229322" y="1169761"/>
                </a:lnTo>
                <a:lnTo>
                  <a:pt x="1226818" y="1169988"/>
                </a:lnTo>
                <a:lnTo>
                  <a:pt x="1152617" y="1169988"/>
                </a:lnTo>
                <a:lnTo>
                  <a:pt x="1150114" y="1169761"/>
                </a:lnTo>
                <a:lnTo>
                  <a:pt x="1147610" y="1169307"/>
                </a:lnTo>
                <a:lnTo>
                  <a:pt x="1145106" y="1168399"/>
                </a:lnTo>
                <a:lnTo>
                  <a:pt x="1142830" y="1167492"/>
                </a:lnTo>
                <a:lnTo>
                  <a:pt x="1140554" y="1165903"/>
                </a:lnTo>
                <a:lnTo>
                  <a:pt x="1138278" y="1164314"/>
                </a:lnTo>
                <a:lnTo>
                  <a:pt x="1136457" y="1162498"/>
                </a:lnTo>
                <a:lnTo>
                  <a:pt x="1134409" y="1160229"/>
                </a:lnTo>
                <a:lnTo>
                  <a:pt x="1132815" y="1157959"/>
                </a:lnTo>
                <a:lnTo>
                  <a:pt x="1131450" y="1155462"/>
                </a:lnTo>
                <a:lnTo>
                  <a:pt x="1130084" y="1152512"/>
                </a:lnTo>
                <a:lnTo>
                  <a:pt x="1129174" y="1149788"/>
                </a:lnTo>
                <a:lnTo>
                  <a:pt x="1128036" y="1146838"/>
                </a:lnTo>
                <a:lnTo>
                  <a:pt x="1127580" y="1143433"/>
                </a:lnTo>
                <a:lnTo>
                  <a:pt x="1127125" y="1140256"/>
                </a:lnTo>
                <a:lnTo>
                  <a:pt x="1127125" y="1136851"/>
                </a:lnTo>
                <a:lnTo>
                  <a:pt x="1127125" y="623687"/>
                </a:lnTo>
                <a:lnTo>
                  <a:pt x="1127125" y="620282"/>
                </a:lnTo>
                <a:lnTo>
                  <a:pt x="1127580" y="617105"/>
                </a:lnTo>
                <a:lnTo>
                  <a:pt x="1128036" y="613927"/>
                </a:lnTo>
                <a:lnTo>
                  <a:pt x="1129174" y="610750"/>
                </a:lnTo>
                <a:lnTo>
                  <a:pt x="1130084" y="608026"/>
                </a:lnTo>
                <a:lnTo>
                  <a:pt x="1131450" y="605303"/>
                </a:lnTo>
                <a:lnTo>
                  <a:pt x="1132815" y="602806"/>
                </a:lnTo>
                <a:lnTo>
                  <a:pt x="1134409" y="600537"/>
                </a:lnTo>
                <a:lnTo>
                  <a:pt x="1136457" y="598267"/>
                </a:lnTo>
                <a:lnTo>
                  <a:pt x="1138278" y="596451"/>
                </a:lnTo>
                <a:lnTo>
                  <a:pt x="1140554" y="594635"/>
                </a:lnTo>
                <a:lnTo>
                  <a:pt x="1142830" y="593274"/>
                </a:lnTo>
                <a:lnTo>
                  <a:pt x="1145106" y="592139"/>
                </a:lnTo>
                <a:lnTo>
                  <a:pt x="1147610" y="591231"/>
                </a:lnTo>
                <a:lnTo>
                  <a:pt x="1150114" y="590777"/>
                </a:lnTo>
                <a:lnTo>
                  <a:pt x="1152617" y="590550"/>
                </a:lnTo>
                <a:close/>
                <a:moveTo>
                  <a:pt x="1633857" y="508000"/>
                </a:moveTo>
                <a:lnTo>
                  <a:pt x="1707830" y="508000"/>
                </a:lnTo>
                <a:lnTo>
                  <a:pt x="1710561" y="508227"/>
                </a:lnTo>
                <a:lnTo>
                  <a:pt x="1713065" y="508680"/>
                </a:lnTo>
                <a:lnTo>
                  <a:pt x="1715797" y="509814"/>
                </a:lnTo>
                <a:lnTo>
                  <a:pt x="1718073" y="510947"/>
                </a:lnTo>
                <a:lnTo>
                  <a:pt x="1720349" y="512534"/>
                </a:lnTo>
                <a:lnTo>
                  <a:pt x="1722170" y="514575"/>
                </a:lnTo>
                <a:lnTo>
                  <a:pt x="1724218" y="516842"/>
                </a:lnTo>
                <a:lnTo>
                  <a:pt x="1726039" y="519109"/>
                </a:lnTo>
                <a:lnTo>
                  <a:pt x="1727860" y="521829"/>
                </a:lnTo>
                <a:lnTo>
                  <a:pt x="1729453" y="524550"/>
                </a:lnTo>
                <a:lnTo>
                  <a:pt x="1730591" y="527950"/>
                </a:lnTo>
                <a:lnTo>
                  <a:pt x="1731729" y="531124"/>
                </a:lnTo>
                <a:lnTo>
                  <a:pt x="1732640" y="534752"/>
                </a:lnTo>
                <a:lnTo>
                  <a:pt x="1733095" y="538152"/>
                </a:lnTo>
                <a:lnTo>
                  <a:pt x="1733550" y="542006"/>
                </a:lnTo>
                <a:lnTo>
                  <a:pt x="1733550" y="545860"/>
                </a:lnTo>
                <a:lnTo>
                  <a:pt x="1733550" y="1132128"/>
                </a:lnTo>
                <a:lnTo>
                  <a:pt x="1733550" y="1135982"/>
                </a:lnTo>
                <a:lnTo>
                  <a:pt x="1733095" y="1139836"/>
                </a:lnTo>
                <a:lnTo>
                  <a:pt x="1732640" y="1143463"/>
                </a:lnTo>
                <a:lnTo>
                  <a:pt x="1731729" y="1146864"/>
                </a:lnTo>
                <a:lnTo>
                  <a:pt x="1730591" y="1150038"/>
                </a:lnTo>
                <a:lnTo>
                  <a:pt x="1729453" y="1153438"/>
                </a:lnTo>
                <a:lnTo>
                  <a:pt x="1727860" y="1156159"/>
                </a:lnTo>
                <a:lnTo>
                  <a:pt x="1726039" y="1158879"/>
                </a:lnTo>
                <a:lnTo>
                  <a:pt x="1724218" y="1161373"/>
                </a:lnTo>
                <a:lnTo>
                  <a:pt x="1722170" y="1163414"/>
                </a:lnTo>
                <a:lnTo>
                  <a:pt x="1720349" y="1165454"/>
                </a:lnTo>
                <a:lnTo>
                  <a:pt x="1718073" y="1167041"/>
                </a:lnTo>
                <a:lnTo>
                  <a:pt x="1715797" y="1168174"/>
                </a:lnTo>
                <a:lnTo>
                  <a:pt x="1713065" y="1169308"/>
                </a:lnTo>
                <a:lnTo>
                  <a:pt x="1710561" y="1169761"/>
                </a:lnTo>
                <a:lnTo>
                  <a:pt x="1707830" y="1169988"/>
                </a:lnTo>
                <a:lnTo>
                  <a:pt x="1633857" y="1169988"/>
                </a:lnTo>
                <a:lnTo>
                  <a:pt x="1631353" y="1169761"/>
                </a:lnTo>
                <a:lnTo>
                  <a:pt x="1628850" y="1169308"/>
                </a:lnTo>
                <a:lnTo>
                  <a:pt x="1626346" y="1168174"/>
                </a:lnTo>
                <a:lnTo>
                  <a:pt x="1624070" y="1167041"/>
                </a:lnTo>
                <a:lnTo>
                  <a:pt x="1621794" y="1165454"/>
                </a:lnTo>
                <a:lnTo>
                  <a:pt x="1619518" y="1163414"/>
                </a:lnTo>
                <a:lnTo>
                  <a:pt x="1617469" y="1161373"/>
                </a:lnTo>
                <a:lnTo>
                  <a:pt x="1615648" y="1158879"/>
                </a:lnTo>
                <a:lnTo>
                  <a:pt x="1614055" y="1156159"/>
                </a:lnTo>
                <a:lnTo>
                  <a:pt x="1612689" y="1153438"/>
                </a:lnTo>
                <a:lnTo>
                  <a:pt x="1611324" y="1150038"/>
                </a:lnTo>
                <a:lnTo>
                  <a:pt x="1610186" y="1146864"/>
                </a:lnTo>
                <a:lnTo>
                  <a:pt x="1609275" y="1143463"/>
                </a:lnTo>
                <a:lnTo>
                  <a:pt x="1608820" y="1139836"/>
                </a:lnTo>
                <a:lnTo>
                  <a:pt x="1608365" y="1135982"/>
                </a:lnTo>
                <a:lnTo>
                  <a:pt x="1608137" y="1132128"/>
                </a:lnTo>
                <a:lnTo>
                  <a:pt x="1608137" y="545860"/>
                </a:lnTo>
                <a:lnTo>
                  <a:pt x="1608365" y="542006"/>
                </a:lnTo>
                <a:lnTo>
                  <a:pt x="1608820" y="538152"/>
                </a:lnTo>
                <a:lnTo>
                  <a:pt x="1609275" y="534752"/>
                </a:lnTo>
                <a:lnTo>
                  <a:pt x="1610186" y="531124"/>
                </a:lnTo>
                <a:lnTo>
                  <a:pt x="1611324" y="527950"/>
                </a:lnTo>
                <a:lnTo>
                  <a:pt x="1612689" y="524550"/>
                </a:lnTo>
                <a:lnTo>
                  <a:pt x="1614055" y="521829"/>
                </a:lnTo>
                <a:lnTo>
                  <a:pt x="1615648" y="519109"/>
                </a:lnTo>
                <a:lnTo>
                  <a:pt x="1617469" y="516842"/>
                </a:lnTo>
                <a:lnTo>
                  <a:pt x="1619518" y="514575"/>
                </a:lnTo>
                <a:lnTo>
                  <a:pt x="1621794" y="512534"/>
                </a:lnTo>
                <a:lnTo>
                  <a:pt x="1624070" y="510947"/>
                </a:lnTo>
                <a:lnTo>
                  <a:pt x="1626346" y="509814"/>
                </a:lnTo>
                <a:lnTo>
                  <a:pt x="1628850" y="508680"/>
                </a:lnTo>
                <a:lnTo>
                  <a:pt x="1631353" y="508227"/>
                </a:lnTo>
                <a:lnTo>
                  <a:pt x="1633857" y="508000"/>
                </a:lnTo>
                <a:close/>
                <a:moveTo>
                  <a:pt x="1501548" y="319088"/>
                </a:moveTo>
                <a:lnTo>
                  <a:pt x="1733323" y="319088"/>
                </a:lnTo>
                <a:lnTo>
                  <a:pt x="1733323" y="319316"/>
                </a:lnTo>
                <a:lnTo>
                  <a:pt x="1733550" y="319316"/>
                </a:lnTo>
                <a:lnTo>
                  <a:pt x="1733550" y="464215"/>
                </a:lnTo>
                <a:lnTo>
                  <a:pt x="1637620" y="464215"/>
                </a:lnTo>
                <a:lnTo>
                  <a:pt x="1637620" y="418038"/>
                </a:lnTo>
                <a:lnTo>
                  <a:pt x="1318759" y="617303"/>
                </a:lnTo>
                <a:lnTo>
                  <a:pt x="1250723" y="574766"/>
                </a:lnTo>
                <a:lnTo>
                  <a:pt x="1253444" y="573174"/>
                </a:lnTo>
                <a:lnTo>
                  <a:pt x="1146628" y="506525"/>
                </a:lnTo>
                <a:lnTo>
                  <a:pt x="844096" y="695326"/>
                </a:lnTo>
                <a:lnTo>
                  <a:pt x="776287" y="653016"/>
                </a:lnTo>
                <a:lnTo>
                  <a:pt x="1147082" y="421450"/>
                </a:lnTo>
                <a:lnTo>
                  <a:pt x="1215118" y="463533"/>
                </a:lnTo>
                <a:lnTo>
                  <a:pt x="1214437" y="464215"/>
                </a:lnTo>
                <a:lnTo>
                  <a:pt x="1321253" y="530637"/>
                </a:lnTo>
                <a:lnTo>
                  <a:pt x="1564368" y="379141"/>
                </a:lnTo>
                <a:lnTo>
                  <a:pt x="1501548" y="379141"/>
                </a:lnTo>
                <a:lnTo>
                  <a:pt x="1501548" y="319088"/>
                </a:lnTo>
                <a:close/>
                <a:moveTo>
                  <a:pt x="229507" y="91395"/>
                </a:moveTo>
                <a:lnTo>
                  <a:pt x="225651" y="91621"/>
                </a:lnTo>
                <a:lnTo>
                  <a:pt x="221796" y="91848"/>
                </a:lnTo>
                <a:lnTo>
                  <a:pt x="218394" y="92075"/>
                </a:lnTo>
                <a:lnTo>
                  <a:pt x="214539" y="92755"/>
                </a:lnTo>
                <a:lnTo>
                  <a:pt x="210910" y="93662"/>
                </a:lnTo>
                <a:lnTo>
                  <a:pt x="207509" y="94570"/>
                </a:lnTo>
                <a:lnTo>
                  <a:pt x="204107" y="95704"/>
                </a:lnTo>
                <a:lnTo>
                  <a:pt x="200705" y="96837"/>
                </a:lnTo>
                <a:lnTo>
                  <a:pt x="197303" y="98198"/>
                </a:lnTo>
                <a:lnTo>
                  <a:pt x="194355" y="99559"/>
                </a:lnTo>
                <a:lnTo>
                  <a:pt x="191407" y="101373"/>
                </a:lnTo>
                <a:lnTo>
                  <a:pt x="188232" y="103187"/>
                </a:lnTo>
                <a:lnTo>
                  <a:pt x="185284" y="105002"/>
                </a:lnTo>
                <a:lnTo>
                  <a:pt x="182562" y="107270"/>
                </a:lnTo>
                <a:lnTo>
                  <a:pt x="179614" y="109311"/>
                </a:lnTo>
                <a:lnTo>
                  <a:pt x="177119" y="111579"/>
                </a:lnTo>
                <a:lnTo>
                  <a:pt x="174851" y="114073"/>
                </a:lnTo>
                <a:lnTo>
                  <a:pt x="172357" y="116568"/>
                </a:lnTo>
                <a:lnTo>
                  <a:pt x="170316" y="119062"/>
                </a:lnTo>
                <a:lnTo>
                  <a:pt x="168275" y="121784"/>
                </a:lnTo>
                <a:lnTo>
                  <a:pt x="166460" y="124505"/>
                </a:lnTo>
                <a:lnTo>
                  <a:pt x="164646" y="127454"/>
                </a:lnTo>
                <a:lnTo>
                  <a:pt x="162832" y="130402"/>
                </a:lnTo>
                <a:lnTo>
                  <a:pt x="161471" y="133350"/>
                </a:lnTo>
                <a:lnTo>
                  <a:pt x="160110" y="136525"/>
                </a:lnTo>
                <a:lnTo>
                  <a:pt x="158976" y="139700"/>
                </a:lnTo>
                <a:lnTo>
                  <a:pt x="158069" y="143102"/>
                </a:lnTo>
                <a:lnTo>
                  <a:pt x="156935" y="146277"/>
                </a:lnTo>
                <a:lnTo>
                  <a:pt x="156482" y="149679"/>
                </a:lnTo>
                <a:lnTo>
                  <a:pt x="156028" y="153080"/>
                </a:lnTo>
                <a:lnTo>
                  <a:pt x="155801" y="156709"/>
                </a:lnTo>
                <a:lnTo>
                  <a:pt x="155801" y="160111"/>
                </a:lnTo>
                <a:lnTo>
                  <a:pt x="155801" y="1330098"/>
                </a:lnTo>
                <a:lnTo>
                  <a:pt x="155801" y="1333500"/>
                </a:lnTo>
                <a:lnTo>
                  <a:pt x="156028" y="1337129"/>
                </a:lnTo>
                <a:lnTo>
                  <a:pt x="156482" y="1340531"/>
                </a:lnTo>
                <a:lnTo>
                  <a:pt x="156935" y="1343932"/>
                </a:lnTo>
                <a:lnTo>
                  <a:pt x="158069" y="1347561"/>
                </a:lnTo>
                <a:lnTo>
                  <a:pt x="158976" y="1350509"/>
                </a:lnTo>
                <a:lnTo>
                  <a:pt x="160110" y="1353684"/>
                </a:lnTo>
                <a:lnTo>
                  <a:pt x="161471" y="1357086"/>
                </a:lnTo>
                <a:lnTo>
                  <a:pt x="162832" y="1360034"/>
                </a:lnTo>
                <a:lnTo>
                  <a:pt x="164646" y="1362756"/>
                </a:lnTo>
                <a:lnTo>
                  <a:pt x="166460" y="1365931"/>
                </a:lnTo>
                <a:lnTo>
                  <a:pt x="168275" y="1368652"/>
                </a:lnTo>
                <a:lnTo>
                  <a:pt x="170316" y="1371373"/>
                </a:lnTo>
                <a:lnTo>
                  <a:pt x="172357" y="1373868"/>
                </a:lnTo>
                <a:lnTo>
                  <a:pt x="174851" y="1376590"/>
                </a:lnTo>
                <a:lnTo>
                  <a:pt x="177119" y="1378857"/>
                </a:lnTo>
                <a:lnTo>
                  <a:pt x="179614" y="1381125"/>
                </a:lnTo>
                <a:lnTo>
                  <a:pt x="182562" y="1383393"/>
                </a:lnTo>
                <a:lnTo>
                  <a:pt x="185284" y="1385207"/>
                </a:lnTo>
                <a:lnTo>
                  <a:pt x="188232" y="1387248"/>
                </a:lnTo>
                <a:lnTo>
                  <a:pt x="191407" y="1389063"/>
                </a:lnTo>
                <a:lnTo>
                  <a:pt x="194355" y="1390650"/>
                </a:lnTo>
                <a:lnTo>
                  <a:pt x="197303" y="1392238"/>
                </a:lnTo>
                <a:lnTo>
                  <a:pt x="200705" y="1393598"/>
                </a:lnTo>
                <a:lnTo>
                  <a:pt x="204107" y="1394959"/>
                </a:lnTo>
                <a:lnTo>
                  <a:pt x="207509" y="1395866"/>
                </a:lnTo>
                <a:lnTo>
                  <a:pt x="210910" y="1397000"/>
                </a:lnTo>
                <a:lnTo>
                  <a:pt x="214539" y="1397681"/>
                </a:lnTo>
                <a:lnTo>
                  <a:pt x="218394" y="1398134"/>
                </a:lnTo>
                <a:lnTo>
                  <a:pt x="221796" y="1398588"/>
                </a:lnTo>
                <a:lnTo>
                  <a:pt x="225651" y="1399041"/>
                </a:lnTo>
                <a:lnTo>
                  <a:pt x="229507" y="1399041"/>
                </a:lnTo>
                <a:lnTo>
                  <a:pt x="2280330" y="1399041"/>
                </a:lnTo>
                <a:lnTo>
                  <a:pt x="2284186" y="1399041"/>
                </a:lnTo>
                <a:lnTo>
                  <a:pt x="2288041" y="1398588"/>
                </a:lnTo>
                <a:lnTo>
                  <a:pt x="2291670" y="1398134"/>
                </a:lnTo>
                <a:lnTo>
                  <a:pt x="2295298" y="1397681"/>
                </a:lnTo>
                <a:lnTo>
                  <a:pt x="2299154" y="1397000"/>
                </a:lnTo>
                <a:lnTo>
                  <a:pt x="2302555" y="1395866"/>
                </a:lnTo>
                <a:lnTo>
                  <a:pt x="2305957" y="1394959"/>
                </a:lnTo>
                <a:lnTo>
                  <a:pt x="2309359" y="1393598"/>
                </a:lnTo>
                <a:lnTo>
                  <a:pt x="2312534" y="1392238"/>
                </a:lnTo>
                <a:lnTo>
                  <a:pt x="2315709" y="1390650"/>
                </a:lnTo>
                <a:lnTo>
                  <a:pt x="2318884" y="1389063"/>
                </a:lnTo>
                <a:lnTo>
                  <a:pt x="2321832" y="1387248"/>
                </a:lnTo>
                <a:lnTo>
                  <a:pt x="2324780" y="1385207"/>
                </a:lnTo>
                <a:lnTo>
                  <a:pt x="2327502" y="1383393"/>
                </a:lnTo>
                <a:lnTo>
                  <a:pt x="2330223" y="1381125"/>
                </a:lnTo>
                <a:lnTo>
                  <a:pt x="2332945" y="1378857"/>
                </a:lnTo>
                <a:lnTo>
                  <a:pt x="2335213" y="1376590"/>
                </a:lnTo>
                <a:lnTo>
                  <a:pt x="2337707" y="1373868"/>
                </a:lnTo>
                <a:lnTo>
                  <a:pt x="2339748" y="1371373"/>
                </a:lnTo>
                <a:lnTo>
                  <a:pt x="2341789" y="1368652"/>
                </a:lnTo>
                <a:lnTo>
                  <a:pt x="2343830" y="1365931"/>
                </a:lnTo>
                <a:lnTo>
                  <a:pt x="2345418" y="1362756"/>
                </a:lnTo>
                <a:lnTo>
                  <a:pt x="2347232" y="1360034"/>
                </a:lnTo>
                <a:lnTo>
                  <a:pt x="2348593" y="1357086"/>
                </a:lnTo>
                <a:lnTo>
                  <a:pt x="2350180" y="1353684"/>
                </a:lnTo>
                <a:lnTo>
                  <a:pt x="2351088" y="1350509"/>
                </a:lnTo>
                <a:lnTo>
                  <a:pt x="2351995" y="1347561"/>
                </a:lnTo>
                <a:lnTo>
                  <a:pt x="2352902" y="1343932"/>
                </a:lnTo>
                <a:lnTo>
                  <a:pt x="2353582" y="1340531"/>
                </a:lnTo>
                <a:lnTo>
                  <a:pt x="2354036" y="1337129"/>
                </a:lnTo>
                <a:lnTo>
                  <a:pt x="2354263" y="1333500"/>
                </a:lnTo>
                <a:lnTo>
                  <a:pt x="2354263" y="1330098"/>
                </a:lnTo>
                <a:lnTo>
                  <a:pt x="2354263" y="160111"/>
                </a:lnTo>
                <a:lnTo>
                  <a:pt x="2354263" y="156709"/>
                </a:lnTo>
                <a:lnTo>
                  <a:pt x="2354036" y="153080"/>
                </a:lnTo>
                <a:lnTo>
                  <a:pt x="2353582" y="149679"/>
                </a:lnTo>
                <a:lnTo>
                  <a:pt x="2352902" y="146277"/>
                </a:lnTo>
                <a:lnTo>
                  <a:pt x="2351995" y="143102"/>
                </a:lnTo>
                <a:lnTo>
                  <a:pt x="2351088" y="139700"/>
                </a:lnTo>
                <a:lnTo>
                  <a:pt x="2350180" y="136525"/>
                </a:lnTo>
                <a:lnTo>
                  <a:pt x="2348593" y="133350"/>
                </a:lnTo>
                <a:lnTo>
                  <a:pt x="2347232" y="130402"/>
                </a:lnTo>
                <a:lnTo>
                  <a:pt x="2345418" y="127454"/>
                </a:lnTo>
                <a:lnTo>
                  <a:pt x="2343830" y="124505"/>
                </a:lnTo>
                <a:lnTo>
                  <a:pt x="2341789" y="121784"/>
                </a:lnTo>
                <a:lnTo>
                  <a:pt x="2339748" y="119062"/>
                </a:lnTo>
                <a:lnTo>
                  <a:pt x="2337707" y="116568"/>
                </a:lnTo>
                <a:lnTo>
                  <a:pt x="2335213" y="114073"/>
                </a:lnTo>
                <a:lnTo>
                  <a:pt x="2332945" y="111579"/>
                </a:lnTo>
                <a:lnTo>
                  <a:pt x="2330223" y="109311"/>
                </a:lnTo>
                <a:lnTo>
                  <a:pt x="2327502" y="107270"/>
                </a:lnTo>
                <a:lnTo>
                  <a:pt x="2324780" y="105002"/>
                </a:lnTo>
                <a:lnTo>
                  <a:pt x="2321832" y="103187"/>
                </a:lnTo>
                <a:lnTo>
                  <a:pt x="2318884" y="101373"/>
                </a:lnTo>
                <a:lnTo>
                  <a:pt x="2315709" y="99559"/>
                </a:lnTo>
                <a:lnTo>
                  <a:pt x="2312534" y="98198"/>
                </a:lnTo>
                <a:lnTo>
                  <a:pt x="2309359" y="96837"/>
                </a:lnTo>
                <a:lnTo>
                  <a:pt x="2305957" y="95704"/>
                </a:lnTo>
                <a:lnTo>
                  <a:pt x="2302555" y="94570"/>
                </a:lnTo>
                <a:lnTo>
                  <a:pt x="2299154" y="93662"/>
                </a:lnTo>
                <a:lnTo>
                  <a:pt x="2295298" y="92755"/>
                </a:lnTo>
                <a:lnTo>
                  <a:pt x="2291670" y="92075"/>
                </a:lnTo>
                <a:lnTo>
                  <a:pt x="2288041" y="91848"/>
                </a:lnTo>
                <a:lnTo>
                  <a:pt x="2284186" y="91621"/>
                </a:lnTo>
                <a:lnTo>
                  <a:pt x="2280330" y="91395"/>
                </a:lnTo>
                <a:lnTo>
                  <a:pt x="229507" y="91395"/>
                </a:lnTo>
                <a:close/>
                <a:moveTo>
                  <a:pt x="81642" y="0"/>
                </a:moveTo>
                <a:lnTo>
                  <a:pt x="86178" y="0"/>
                </a:lnTo>
                <a:lnTo>
                  <a:pt x="2424113" y="0"/>
                </a:lnTo>
                <a:lnTo>
                  <a:pt x="2428648" y="0"/>
                </a:lnTo>
                <a:lnTo>
                  <a:pt x="2432730" y="227"/>
                </a:lnTo>
                <a:lnTo>
                  <a:pt x="2436813" y="680"/>
                </a:lnTo>
                <a:lnTo>
                  <a:pt x="2441122" y="1361"/>
                </a:lnTo>
                <a:lnTo>
                  <a:pt x="2445204" y="2268"/>
                </a:lnTo>
                <a:lnTo>
                  <a:pt x="2449286" y="3402"/>
                </a:lnTo>
                <a:lnTo>
                  <a:pt x="2452914" y="4536"/>
                </a:lnTo>
                <a:lnTo>
                  <a:pt x="2456770" y="5896"/>
                </a:lnTo>
                <a:lnTo>
                  <a:pt x="2460625" y="7484"/>
                </a:lnTo>
                <a:lnTo>
                  <a:pt x="2464480" y="9298"/>
                </a:lnTo>
                <a:lnTo>
                  <a:pt x="2467882" y="11339"/>
                </a:lnTo>
                <a:lnTo>
                  <a:pt x="2471284" y="13380"/>
                </a:lnTo>
                <a:lnTo>
                  <a:pt x="2474459" y="15421"/>
                </a:lnTo>
                <a:lnTo>
                  <a:pt x="2477861" y="17916"/>
                </a:lnTo>
                <a:lnTo>
                  <a:pt x="2480809" y="20184"/>
                </a:lnTo>
                <a:lnTo>
                  <a:pt x="2483757" y="22905"/>
                </a:lnTo>
                <a:lnTo>
                  <a:pt x="2486479" y="25400"/>
                </a:lnTo>
                <a:lnTo>
                  <a:pt x="2489200" y="28348"/>
                </a:lnTo>
                <a:lnTo>
                  <a:pt x="2491695" y="31296"/>
                </a:lnTo>
                <a:lnTo>
                  <a:pt x="2493963" y="34471"/>
                </a:lnTo>
                <a:lnTo>
                  <a:pt x="2496230" y="37646"/>
                </a:lnTo>
                <a:lnTo>
                  <a:pt x="2498272" y="40821"/>
                </a:lnTo>
                <a:lnTo>
                  <a:pt x="2499859" y="44450"/>
                </a:lnTo>
                <a:lnTo>
                  <a:pt x="2501673" y="47625"/>
                </a:lnTo>
                <a:lnTo>
                  <a:pt x="2503261" y="51480"/>
                </a:lnTo>
                <a:lnTo>
                  <a:pt x="2504395" y="54882"/>
                </a:lnTo>
                <a:lnTo>
                  <a:pt x="2505755" y="58737"/>
                </a:lnTo>
                <a:lnTo>
                  <a:pt x="2506663" y="62593"/>
                </a:lnTo>
                <a:lnTo>
                  <a:pt x="2507343" y="66221"/>
                </a:lnTo>
                <a:lnTo>
                  <a:pt x="2508023" y="70304"/>
                </a:lnTo>
                <a:lnTo>
                  <a:pt x="2508250" y="74159"/>
                </a:lnTo>
                <a:lnTo>
                  <a:pt x="2508250" y="78241"/>
                </a:lnTo>
                <a:lnTo>
                  <a:pt x="2508250" y="1411968"/>
                </a:lnTo>
                <a:lnTo>
                  <a:pt x="2508250" y="1416050"/>
                </a:lnTo>
                <a:lnTo>
                  <a:pt x="2508023" y="1420132"/>
                </a:lnTo>
                <a:lnTo>
                  <a:pt x="2507343" y="1423988"/>
                </a:lnTo>
                <a:lnTo>
                  <a:pt x="2506663" y="1427616"/>
                </a:lnTo>
                <a:lnTo>
                  <a:pt x="2505755" y="1431472"/>
                </a:lnTo>
                <a:lnTo>
                  <a:pt x="2504395" y="1435327"/>
                </a:lnTo>
                <a:lnTo>
                  <a:pt x="2503261" y="1439182"/>
                </a:lnTo>
                <a:lnTo>
                  <a:pt x="2501673" y="1442584"/>
                </a:lnTo>
                <a:lnTo>
                  <a:pt x="2499859" y="1446213"/>
                </a:lnTo>
                <a:lnTo>
                  <a:pt x="2498272" y="1449388"/>
                </a:lnTo>
                <a:lnTo>
                  <a:pt x="2496230" y="1452790"/>
                </a:lnTo>
                <a:lnTo>
                  <a:pt x="2493963" y="1455965"/>
                </a:lnTo>
                <a:lnTo>
                  <a:pt x="2491695" y="1458913"/>
                </a:lnTo>
                <a:lnTo>
                  <a:pt x="2489200" y="1462088"/>
                </a:lnTo>
                <a:lnTo>
                  <a:pt x="2486479" y="1464809"/>
                </a:lnTo>
                <a:lnTo>
                  <a:pt x="2483757" y="1467531"/>
                </a:lnTo>
                <a:lnTo>
                  <a:pt x="2480809" y="1470025"/>
                </a:lnTo>
                <a:lnTo>
                  <a:pt x="2477861" y="1472747"/>
                </a:lnTo>
                <a:lnTo>
                  <a:pt x="2474459" y="1475015"/>
                </a:lnTo>
                <a:lnTo>
                  <a:pt x="2471284" y="1477282"/>
                </a:lnTo>
                <a:lnTo>
                  <a:pt x="2467882" y="1479097"/>
                </a:lnTo>
                <a:lnTo>
                  <a:pt x="2464480" y="1480911"/>
                </a:lnTo>
                <a:lnTo>
                  <a:pt x="2460625" y="1482725"/>
                </a:lnTo>
                <a:lnTo>
                  <a:pt x="2456770" y="1484313"/>
                </a:lnTo>
                <a:lnTo>
                  <a:pt x="2452914" y="1485674"/>
                </a:lnTo>
                <a:lnTo>
                  <a:pt x="2449286" y="1487034"/>
                </a:lnTo>
                <a:lnTo>
                  <a:pt x="2445204" y="1487941"/>
                </a:lnTo>
                <a:lnTo>
                  <a:pt x="2441122" y="1488849"/>
                </a:lnTo>
                <a:lnTo>
                  <a:pt x="2436813" y="1489529"/>
                </a:lnTo>
                <a:lnTo>
                  <a:pt x="2432730" y="1489982"/>
                </a:lnTo>
                <a:lnTo>
                  <a:pt x="2428648" y="1490209"/>
                </a:lnTo>
                <a:lnTo>
                  <a:pt x="2424113" y="1490663"/>
                </a:lnTo>
                <a:lnTo>
                  <a:pt x="86178" y="1490663"/>
                </a:lnTo>
                <a:lnTo>
                  <a:pt x="81642" y="1490209"/>
                </a:lnTo>
                <a:lnTo>
                  <a:pt x="77333" y="1489982"/>
                </a:lnTo>
                <a:lnTo>
                  <a:pt x="73251" y="1489529"/>
                </a:lnTo>
                <a:lnTo>
                  <a:pt x="68942" y="1488849"/>
                </a:lnTo>
                <a:lnTo>
                  <a:pt x="64860" y="1487941"/>
                </a:lnTo>
                <a:lnTo>
                  <a:pt x="60778" y="1487034"/>
                </a:lnTo>
                <a:lnTo>
                  <a:pt x="57150" y="1485674"/>
                </a:lnTo>
                <a:lnTo>
                  <a:pt x="53294" y="1484313"/>
                </a:lnTo>
                <a:lnTo>
                  <a:pt x="49439" y="1482725"/>
                </a:lnTo>
                <a:lnTo>
                  <a:pt x="45810" y="1480911"/>
                </a:lnTo>
                <a:lnTo>
                  <a:pt x="42182" y="1479097"/>
                </a:lnTo>
                <a:lnTo>
                  <a:pt x="39007" y="1477282"/>
                </a:lnTo>
                <a:lnTo>
                  <a:pt x="35605" y="1475015"/>
                </a:lnTo>
                <a:lnTo>
                  <a:pt x="32430" y="1472747"/>
                </a:lnTo>
                <a:lnTo>
                  <a:pt x="29255" y="1470025"/>
                </a:lnTo>
                <a:lnTo>
                  <a:pt x="26307" y="1467531"/>
                </a:lnTo>
                <a:lnTo>
                  <a:pt x="23585" y="1464809"/>
                </a:lnTo>
                <a:lnTo>
                  <a:pt x="21091" y="1462088"/>
                </a:lnTo>
                <a:lnTo>
                  <a:pt x="18596" y="1458913"/>
                </a:lnTo>
                <a:lnTo>
                  <a:pt x="16101" y="1455965"/>
                </a:lnTo>
                <a:lnTo>
                  <a:pt x="13833" y="1452790"/>
                </a:lnTo>
                <a:lnTo>
                  <a:pt x="12019" y="1449388"/>
                </a:lnTo>
                <a:lnTo>
                  <a:pt x="9978" y="1446213"/>
                </a:lnTo>
                <a:lnTo>
                  <a:pt x="8391" y="1442584"/>
                </a:lnTo>
                <a:lnTo>
                  <a:pt x="6803" y="1439182"/>
                </a:lnTo>
                <a:lnTo>
                  <a:pt x="5442" y="1435327"/>
                </a:lnTo>
                <a:lnTo>
                  <a:pt x="4308" y="1431472"/>
                </a:lnTo>
                <a:lnTo>
                  <a:pt x="3401" y="1427616"/>
                </a:lnTo>
                <a:lnTo>
                  <a:pt x="2494" y="1423988"/>
                </a:lnTo>
                <a:lnTo>
                  <a:pt x="2041" y="1420132"/>
                </a:lnTo>
                <a:lnTo>
                  <a:pt x="1814" y="1416050"/>
                </a:lnTo>
                <a:lnTo>
                  <a:pt x="1587" y="1411968"/>
                </a:lnTo>
                <a:lnTo>
                  <a:pt x="1587" y="78241"/>
                </a:lnTo>
                <a:lnTo>
                  <a:pt x="1814" y="74159"/>
                </a:lnTo>
                <a:lnTo>
                  <a:pt x="2041" y="70304"/>
                </a:lnTo>
                <a:lnTo>
                  <a:pt x="2494" y="66221"/>
                </a:lnTo>
                <a:lnTo>
                  <a:pt x="3401" y="62593"/>
                </a:lnTo>
                <a:lnTo>
                  <a:pt x="4308" y="58737"/>
                </a:lnTo>
                <a:lnTo>
                  <a:pt x="5442" y="54882"/>
                </a:lnTo>
                <a:lnTo>
                  <a:pt x="6803" y="51480"/>
                </a:lnTo>
                <a:lnTo>
                  <a:pt x="8391" y="47625"/>
                </a:lnTo>
                <a:lnTo>
                  <a:pt x="9978" y="44450"/>
                </a:lnTo>
                <a:lnTo>
                  <a:pt x="12019" y="40821"/>
                </a:lnTo>
                <a:lnTo>
                  <a:pt x="13833" y="37646"/>
                </a:lnTo>
                <a:lnTo>
                  <a:pt x="16101" y="34471"/>
                </a:lnTo>
                <a:lnTo>
                  <a:pt x="18596" y="31296"/>
                </a:lnTo>
                <a:lnTo>
                  <a:pt x="21091" y="28348"/>
                </a:lnTo>
                <a:lnTo>
                  <a:pt x="23585" y="25400"/>
                </a:lnTo>
                <a:lnTo>
                  <a:pt x="26307" y="22905"/>
                </a:lnTo>
                <a:lnTo>
                  <a:pt x="29255" y="20184"/>
                </a:lnTo>
                <a:lnTo>
                  <a:pt x="32430" y="17916"/>
                </a:lnTo>
                <a:lnTo>
                  <a:pt x="35605" y="15421"/>
                </a:lnTo>
                <a:lnTo>
                  <a:pt x="39007" y="13380"/>
                </a:lnTo>
                <a:lnTo>
                  <a:pt x="42182" y="11339"/>
                </a:lnTo>
                <a:lnTo>
                  <a:pt x="45810" y="9298"/>
                </a:lnTo>
                <a:lnTo>
                  <a:pt x="49439" y="7484"/>
                </a:lnTo>
                <a:lnTo>
                  <a:pt x="53294" y="5896"/>
                </a:lnTo>
                <a:lnTo>
                  <a:pt x="57150" y="4536"/>
                </a:lnTo>
                <a:lnTo>
                  <a:pt x="60778" y="3402"/>
                </a:lnTo>
                <a:lnTo>
                  <a:pt x="64860" y="2268"/>
                </a:lnTo>
                <a:lnTo>
                  <a:pt x="68942" y="1361"/>
                </a:lnTo>
                <a:lnTo>
                  <a:pt x="73251" y="680"/>
                </a:lnTo>
                <a:lnTo>
                  <a:pt x="77333" y="227"/>
                </a:lnTo>
                <a:lnTo>
                  <a:pt x="8164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>
            <a:normAutofit fontScale="70000" lnSpcReduction="20000"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27825" y="1756296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非屏蔽中断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493659" y="1801833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可屏蔽中断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向量表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VT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4460" y="992454"/>
            <a:ext cx="2476559" cy="5741114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692275" y="2744788"/>
            <a:ext cx="16764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1692275" y="31257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1692275" y="35067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1692275" y="38877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1692275" y="42687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2225675" y="42687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┇</a:t>
            </a:r>
            <a:endParaRPr lang="zh-CN" altLang="en-US" sz="2400">
              <a:solidFill>
                <a:srgbClr val="1C1C1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1692275" y="47259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1692275" y="5183188"/>
            <a:ext cx="1676400" cy="0"/>
          </a:xfrm>
          <a:prstGeom prst="line">
            <a:avLst/>
          </a:prstGeom>
          <a:noFill/>
          <a:ln w="25400" cap="sq">
            <a:solidFill>
              <a:srgbClr val="FFFFFF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225675" y="52593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1C1C1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┇</a:t>
            </a:r>
            <a:endParaRPr lang="zh-CN" altLang="en-US" sz="2400">
              <a:solidFill>
                <a:srgbClr val="1C1C1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473075" y="27447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0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473075" y="4759325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3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FH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AutoShape 15"/>
          <p:cNvSpPr/>
          <p:nvPr/>
        </p:nvSpPr>
        <p:spPr bwMode="auto">
          <a:xfrm>
            <a:off x="3554413" y="2849563"/>
            <a:ext cx="228600" cy="2286000"/>
          </a:xfrm>
          <a:prstGeom prst="rightBrace">
            <a:avLst>
              <a:gd name="adj1" fmla="val 8328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3825875" y="37353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KB</a:t>
            </a:r>
            <a:endParaRPr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>
            <a:spLocks noChangeArrowheads="1"/>
          </p:cNvSpPr>
          <p:nvPr/>
        </p:nvSpPr>
        <p:spPr bwMode="auto">
          <a:xfrm>
            <a:off x="306332" y="1754188"/>
            <a:ext cx="5707193" cy="461665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defTabSz="914400" fontAlgn="base">
              <a:spcBef>
                <a:spcPct val="0"/>
              </a:spcBef>
              <a:spcAft>
                <a:spcPct val="0"/>
              </a:spcAft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/>
              <a:t>8086/8088</a:t>
            </a:r>
            <a:r>
              <a:rPr lang="zh-CN" altLang="en-US" dirty="0"/>
              <a:t>中断向量表位于内存最低</a:t>
            </a:r>
            <a:r>
              <a:rPr lang="en-US" altLang="zh-CN" dirty="0"/>
              <a:t>1KB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/>
      <p:bldP spid="17" grpId="0"/>
      <p:bldP spid="18" grpId="0"/>
      <p:bldP spid="19" grpId="0"/>
      <p:bldP spid="20" grpId="0" animBg="1"/>
      <p:bldP spid="2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向量表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使用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025900" y="3022544"/>
            <a:ext cx="5181846" cy="2241719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每个入口占用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4 Bytes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，低字为段内偏移，高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   字为段基址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538344"/>
            <a:ext cx="4831234" cy="1284231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存放各类中断的中断服务程序的入口地址；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801033" y="5048710"/>
            <a:ext cx="4831233" cy="1334838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表的地址位于内存的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00000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～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003FF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，大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   小为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KB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，共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256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个入口。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向量表的初始化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04745" y="1796894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369807" y="1657194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28682" y="1425419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528682" y="1957231"/>
            <a:ext cx="5856514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用户自定义的中断服务程序入口地址放入向量表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04745" y="336693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369807" y="322723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528682" y="299704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5"/>
          <p:cNvSpPr/>
          <p:nvPr>
            <p:custDataLst>
              <p:tags r:id="rId9"/>
            </p:custDataLst>
          </p:nvPr>
        </p:nvSpPr>
        <p:spPr bwMode="auto">
          <a:xfrm>
            <a:off x="1652382" y="1966756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6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669845" y="353520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5"/>
          <p:cNvSpPr/>
          <p:nvPr>
            <p:custDataLst>
              <p:tags r:id="rId11"/>
            </p:custDataLst>
          </p:nvPr>
        </p:nvSpPr>
        <p:spPr>
          <a:xfrm>
            <a:off x="1504745" y="4872757"/>
            <a:ext cx="704850" cy="7302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MH_Other_6"/>
          <p:cNvSpPr/>
          <p:nvPr>
            <p:custDataLst>
              <p:tags r:id="rId12"/>
            </p:custDataLst>
          </p:nvPr>
        </p:nvSpPr>
        <p:spPr>
          <a:xfrm>
            <a:off x="1369807" y="4733057"/>
            <a:ext cx="974725" cy="1008062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9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652382" y="5034682"/>
            <a:ext cx="398463" cy="398462"/>
          </a:xfrm>
          <a:custGeom>
            <a:avLst/>
            <a:gdLst>
              <a:gd name="T0" fmla="*/ 883582 w 2298700"/>
              <a:gd name="T1" fmla="*/ 1295872 h 2298700"/>
              <a:gd name="T2" fmla="*/ 899660 w 2298700"/>
              <a:gd name="T3" fmla="*/ 1824434 h 2298700"/>
              <a:gd name="T4" fmla="*/ 870674 w 2298700"/>
              <a:gd name="T5" fmla="*/ 1867800 h 2298700"/>
              <a:gd name="T6" fmla="*/ 472571 w 2298700"/>
              <a:gd name="T7" fmla="*/ 1870524 h 2298700"/>
              <a:gd name="T8" fmla="*/ 439282 w 2298700"/>
              <a:gd name="T9" fmla="*/ 1829883 h 2298700"/>
              <a:gd name="T10" fmla="*/ 450831 w 2298700"/>
              <a:gd name="T11" fmla="*/ 1299959 h 2298700"/>
              <a:gd name="T12" fmla="*/ 1168971 w 2298700"/>
              <a:gd name="T13" fmla="*/ 903287 h 2298700"/>
              <a:gd name="T14" fmla="*/ 1561900 w 2298700"/>
              <a:gd name="T15" fmla="*/ 923717 h 2298700"/>
              <a:gd name="T16" fmla="*/ 1573443 w 2298700"/>
              <a:gd name="T17" fmla="*/ 1829892 h 2298700"/>
              <a:gd name="T18" fmla="*/ 1540624 w 2298700"/>
              <a:gd name="T19" fmla="*/ 1870524 h 2298700"/>
              <a:gd name="T20" fmla="*/ 1142262 w 2298700"/>
              <a:gd name="T21" fmla="*/ 1867800 h 2298700"/>
              <a:gd name="T22" fmla="*/ 1113291 w 2298700"/>
              <a:gd name="T23" fmla="*/ 1824444 h 2298700"/>
              <a:gd name="T24" fmla="*/ 1129361 w 2298700"/>
              <a:gd name="T25" fmla="*/ 919404 h 2298700"/>
              <a:gd name="T26" fmla="*/ 2191940 w 2298700"/>
              <a:gd name="T27" fmla="*/ 450850 h 2298700"/>
              <a:gd name="T28" fmla="*/ 2238385 w 2298700"/>
              <a:gd name="T29" fmla="*/ 475582 h 2298700"/>
              <a:gd name="T30" fmla="*/ 2245636 w 2298700"/>
              <a:gd name="T31" fmla="*/ 1835358 h 2298700"/>
              <a:gd name="T32" fmla="*/ 2208706 w 2298700"/>
              <a:gd name="T33" fmla="*/ 1872115 h 2298700"/>
              <a:gd name="T34" fmla="*/ 1810633 w 2298700"/>
              <a:gd name="T35" fmla="*/ 1865309 h 2298700"/>
              <a:gd name="T36" fmla="*/ 1785938 w 2298700"/>
              <a:gd name="T37" fmla="*/ 1818568 h 2298700"/>
              <a:gd name="T38" fmla="*/ 1806329 w 2298700"/>
              <a:gd name="T39" fmla="*/ 463556 h 2298700"/>
              <a:gd name="T40" fmla="*/ 1464870 w 2298700"/>
              <a:gd name="T41" fmla="*/ 38100 h 2298700"/>
              <a:gd name="T42" fmla="*/ 1493876 w 2298700"/>
              <a:gd name="T43" fmla="*/ 48317 h 2298700"/>
              <a:gd name="T44" fmla="*/ 1512005 w 2298700"/>
              <a:gd name="T45" fmla="*/ 72609 h 2298700"/>
              <a:gd name="T46" fmla="*/ 1540105 w 2298700"/>
              <a:gd name="T47" fmla="*/ 509198 h 2298700"/>
              <a:gd name="T48" fmla="*/ 1503847 w 2298700"/>
              <a:gd name="T49" fmla="*/ 543253 h 2298700"/>
              <a:gd name="T50" fmla="*/ 1459205 w 2298700"/>
              <a:gd name="T51" fmla="*/ 535761 h 2298700"/>
              <a:gd name="T52" fmla="*/ 1437677 w 2298700"/>
              <a:gd name="T53" fmla="*/ 503749 h 2298700"/>
              <a:gd name="T54" fmla="*/ 1348845 w 2298700"/>
              <a:gd name="T55" fmla="*/ 357311 h 2298700"/>
              <a:gd name="T56" fmla="*/ 1214465 w 2298700"/>
              <a:gd name="T57" fmla="*/ 507608 h 2298700"/>
              <a:gd name="T58" fmla="*/ 1010062 w 2298700"/>
              <a:gd name="T59" fmla="*/ 669711 h 2298700"/>
              <a:gd name="T60" fmla="*/ 834212 w 2298700"/>
              <a:gd name="T61" fmla="*/ 763477 h 2298700"/>
              <a:gd name="T62" fmla="*/ 682609 w 2298700"/>
              <a:gd name="T63" fmla="*/ 817965 h 2298700"/>
              <a:gd name="T64" fmla="*/ 523528 w 2298700"/>
              <a:gd name="T65" fmla="*/ 852928 h 2298700"/>
              <a:gd name="T66" fmla="*/ 404104 w 2298700"/>
              <a:gd name="T67" fmla="*/ 862464 h 2298700"/>
              <a:gd name="T68" fmla="*/ 374191 w 2298700"/>
              <a:gd name="T69" fmla="*/ 838852 h 2298700"/>
              <a:gd name="T70" fmla="*/ 369206 w 2298700"/>
              <a:gd name="T71" fmla="*/ 795034 h 2298700"/>
              <a:gd name="T72" fmla="*/ 405237 w 2298700"/>
              <a:gd name="T73" fmla="*/ 760071 h 2298700"/>
              <a:gd name="T74" fmla="*/ 535765 w 2298700"/>
              <a:gd name="T75" fmla="*/ 742589 h 2298700"/>
              <a:gd name="T76" fmla="*/ 679890 w 2298700"/>
              <a:gd name="T77" fmla="*/ 706945 h 2298700"/>
              <a:gd name="T78" fmla="*/ 816536 w 2298700"/>
              <a:gd name="T79" fmla="*/ 654273 h 2298700"/>
              <a:gd name="T80" fmla="*/ 989667 w 2298700"/>
              <a:gd name="T81" fmla="*/ 554832 h 2298700"/>
              <a:gd name="T82" fmla="*/ 1171862 w 2298700"/>
              <a:gd name="T83" fmla="*/ 398859 h 2298700"/>
              <a:gd name="T84" fmla="*/ 1282675 w 2298700"/>
              <a:gd name="T85" fmla="*/ 267178 h 2298700"/>
              <a:gd name="T86" fmla="*/ 1087110 w 2298700"/>
              <a:gd name="T87" fmla="*/ 283979 h 2298700"/>
              <a:gd name="T88" fmla="*/ 1044054 w 2298700"/>
              <a:gd name="T89" fmla="*/ 259005 h 2298700"/>
              <a:gd name="T90" fmla="*/ 1040654 w 2298700"/>
              <a:gd name="T91" fmla="*/ 208376 h 2298700"/>
              <a:gd name="T92" fmla="*/ 1446288 w 2298700"/>
              <a:gd name="T93" fmla="*/ 40370 h 2298700"/>
              <a:gd name="T94" fmla="*/ 128386 w 2298700"/>
              <a:gd name="T95" fmla="*/ 3403 h 2298700"/>
              <a:gd name="T96" fmla="*/ 171711 w 2298700"/>
              <a:gd name="T97" fmla="*/ 26993 h 2298700"/>
              <a:gd name="T98" fmla="*/ 199157 w 2298700"/>
              <a:gd name="T99" fmla="*/ 67596 h 2298700"/>
              <a:gd name="T100" fmla="*/ 2201163 w 2298700"/>
              <a:gd name="T101" fmla="*/ 2093192 h 2298700"/>
              <a:gd name="T102" fmla="*/ 2249251 w 2298700"/>
              <a:gd name="T103" fmla="*/ 2107936 h 2298700"/>
              <a:gd name="T104" fmla="*/ 2283729 w 2298700"/>
              <a:gd name="T105" fmla="*/ 2142414 h 2298700"/>
              <a:gd name="T106" fmla="*/ 2298473 w 2298700"/>
              <a:gd name="T107" fmla="*/ 2190729 h 2298700"/>
              <a:gd name="T108" fmla="*/ 2288720 w 2298700"/>
              <a:gd name="T109" fmla="*/ 2240405 h 2298700"/>
              <a:gd name="T110" fmla="*/ 2257417 w 2298700"/>
              <a:gd name="T111" fmla="*/ 2278059 h 2298700"/>
              <a:gd name="T112" fmla="*/ 2211597 w 2298700"/>
              <a:gd name="T113" fmla="*/ 2297566 h 2298700"/>
              <a:gd name="T114" fmla="*/ 72132 w 2298700"/>
              <a:gd name="T115" fmla="*/ 2294164 h 2298700"/>
              <a:gd name="T116" fmla="*/ 29715 w 2298700"/>
              <a:gd name="T117" fmla="*/ 2268532 h 2298700"/>
              <a:gd name="T118" fmla="*/ 4537 w 2298700"/>
              <a:gd name="T119" fmla="*/ 2226568 h 2298700"/>
              <a:gd name="T120" fmla="*/ 907 w 2298700"/>
              <a:gd name="T121" fmla="*/ 87330 h 2298700"/>
              <a:gd name="T122" fmla="*/ 20188 w 2298700"/>
              <a:gd name="T123" fmla="*/ 41510 h 2298700"/>
              <a:gd name="T124" fmla="*/ 57842 w 2298700"/>
              <a:gd name="T125" fmla="*/ 10434 h 22987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298700" h="2298700">
                <a:moveTo>
                  <a:pt x="494084" y="1279525"/>
                </a:moveTo>
                <a:lnTo>
                  <a:pt x="844179" y="1279525"/>
                </a:lnTo>
                <a:lnTo>
                  <a:pt x="849841" y="1279752"/>
                </a:lnTo>
                <a:lnTo>
                  <a:pt x="855502" y="1280660"/>
                </a:lnTo>
                <a:lnTo>
                  <a:pt x="860710" y="1282023"/>
                </a:lnTo>
                <a:lnTo>
                  <a:pt x="865692" y="1283839"/>
                </a:lnTo>
                <a:lnTo>
                  <a:pt x="870674" y="1286109"/>
                </a:lnTo>
                <a:lnTo>
                  <a:pt x="875203" y="1289061"/>
                </a:lnTo>
                <a:lnTo>
                  <a:pt x="879732" y="1292467"/>
                </a:lnTo>
                <a:lnTo>
                  <a:pt x="883582" y="1295872"/>
                </a:lnTo>
                <a:lnTo>
                  <a:pt x="887205" y="1299959"/>
                </a:lnTo>
                <a:lnTo>
                  <a:pt x="890602" y="1304273"/>
                </a:lnTo>
                <a:lnTo>
                  <a:pt x="893320" y="1308814"/>
                </a:lnTo>
                <a:lnTo>
                  <a:pt x="895584" y="1313809"/>
                </a:lnTo>
                <a:lnTo>
                  <a:pt x="897396" y="1319031"/>
                </a:lnTo>
                <a:lnTo>
                  <a:pt x="898981" y="1324480"/>
                </a:lnTo>
                <a:lnTo>
                  <a:pt x="899660" y="1329702"/>
                </a:lnTo>
                <a:lnTo>
                  <a:pt x="900113" y="1335378"/>
                </a:lnTo>
                <a:lnTo>
                  <a:pt x="900113" y="1818531"/>
                </a:lnTo>
                <a:lnTo>
                  <a:pt x="899660" y="1824434"/>
                </a:lnTo>
                <a:lnTo>
                  <a:pt x="898981" y="1829883"/>
                </a:lnTo>
                <a:lnTo>
                  <a:pt x="897396" y="1835332"/>
                </a:lnTo>
                <a:lnTo>
                  <a:pt x="895584" y="1840554"/>
                </a:lnTo>
                <a:lnTo>
                  <a:pt x="893320" y="1845322"/>
                </a:lnTo>
                <a:lnTo>
                  <a:pt x="890602" y="1850090"/>
                </a:lnTo>
                <a:lnTo>
                  <a:pt x="887205" y="1854404"/>
                </a:lnTo>
                <a:lnTo>
                  <a:pt x="883582" y="1858264"/>
                </a:lnTo>
                <a:lnTo>
                  <a:pt x="879732" y="1861897"/>
                </a:lnTo>
                <a:lnTo>
                  <a:pt x="875203" y="1865302"/>
                </a:lnTo>
                <a:lnTo>
                  <a:pt x="870674" y="1867800"/>
                </a:lnTo>
                <a:lnTo>
                  <a:pt x="865692" y="1870524"/>
                </a:lnTo>
                <a:lnTo>
                  <a:pt x="860710" y="1872114"/>
                </a:lnTo>
                <a:lnTo>
                  <a:pt x="855502" y="1873476"/>
                </a:lnTo>
                <a:lnTo>
                  <a:pt x="849841" y="1874611"/>
                </a:lnTo>
                <a:lnTo>
                  <a:pt x="844179" y="1874838"/>
                </a:lnTo>
                <a:lnTo>
                  <a:pt x="494084" y="1874838"/>
                </a:lnTo>
                <a:lnTo>
                  <a:pt x="488423" y="1874611"/>
                </a:lnTo>
                <a:lnTo>
                  <a:pt x="482761" y="1873476"/>
                </a:lnTo>
                <a:lnTo>
                  <a:pt x="477326" y="1872114"/>
                </a:lnTo>
                <a:lnTo>
                  <a:pt x="472571" y="1870524"/>
                </a:lnTo>
                <a:lnTo>
                  <a:pt x="467589" y="1867800"/>
                </a:lnTo>
                <a:lnTo>
                  <a:pt x="463060" y="1865302"/>
                </a:lnTo>
                <a:lnTo>
                  <a:pt x="458531" y="1861897"/>
                </a:lnTo>
                <a:lnTo>
                  <a:pt x="454455" y="1858264"/>
                </a:lnTo>
                <a:lnTo>
                  <a:pt x="450831" y="1854404"/>
                </a:lnTo>
                <a:lnTo>
                  <a:pt x="447661" y="1850090"/>
                </a:lnTo>
                <a:lnTo>
                  <a:pt x="444944" y="1845322"/>
                </a:lnTo>
                <a:lnTo>
                  <a:pt x="442679" y="1840554"/>
                </a:lnTo>
                <a:lnTo>
                  <a:pt x="440868" y="1835332"/>
                </a:lnTo>
                <a:lnTo>
                  <a:pt x="439282" y="1829883"/>
                </a:lnTo>
                <a:lnTo>
                  <a:pt x="438603" y="1824434"/>
                </a:lnTo>
                <a:lnTo>
                  <a:pt x="438150" y="1818531"/>
                </a:lnTo>
                <a:lnTo>
                  <a:pt x="438150" y="1335378"/>
                </a:lnTo>
                <a:lnTo>
                  <a:pt x="438603" y="1329702"/>
                </a:lnTo>
                <a:lnTo>
                  <a:pt x="439282" y="1324480"/>
                </a:lnTo>
                <a:lnTo>
                  <a:pt x="440868" y="1319031"/>
                </a:lnTo>
                <a:lnTo>
                  <a:pt x="442679" y="1313809"/>
                </a:lnTo>
                <a:lnTo>
                  <a:pt x="444944" y="1308814"/>
                </a:lnTo>
                <a:lnTo>
                  <a:pt x="447661" y="1304273"/>
                </a:lnTo>
                <a:lnTo>
                  <a:pt x="450831" y="1299959"/>
                </a:lnTo>
                <a:lnTo>
                  <a:pt x="454455" y="1295872"/>
                </a:lnTo>
                <a:lnTo>
                  <a:pt x="458531" y="1292467"/>
                </a:lnTo>
                <a:lnTo>
                  <a:pt x="463060" y="1289061"/>
                </a:lnTo>
                <a:lnTo>
                  <a:pt x="467589" y="1286109"/>
                </a:lnTo>
                <a:lnTo>
                  <a:pt x="472571" y="1283839"/>
                </a:lnTo>
                <a:lnTo>
                  <a:pt x="477326" y="1282023"/>
                </a:lnTo>
                <a:lnTo>
                  <a:pt x="482761" y="1280660"/>
                </a:lnTo>
                <a:lnTo>
                  <a:pt x="488423" y="1279752"/>
                </a:lnTo>
                <a:lnTo>
                  <a:pt x="494084" y="1279525"/>
                </a:lnTo>
                <a:close/>
                <a:moveTo>
                  <a:pt x="1168971" y="903287"/>
                </a:moveTo>
                <a:lnTo>
                  <a:pt x="1518668" y="903287"/>
                </a:lnTo>
                <a:lnTo>
                  <a:pt x="1524553" y="903514"/>
                </a:lnTo>
                <a:lnTo>
                  <a:pt x="1529985" y="904195"/>
                </a:lnTo>
                <a:lnTo>
                  <a:pt x="1535418" y="905557"/>
                </a:lnTo>
                <a:lnTo>
                  <a:pt x="1540624" y="907600"/>
                </a:lnTo>
                <a:lnTo>
                  <a:pt x="1545377" y="909870"/>
                </a:lnTo>
                <a:lnTo>
                  <a:pt x="1550130" y="912821"/>
                </a:lnTo>
                <a:lnTo>
                  <a:pt x="1554430" y="915999"/>
                </a:lnTo>
                <a:lnTo>
                  <a:pt x="1558278" y="919404"/>
                </a:lnTo>
                <a:lnTo>
                  <a:pt x="1561900" y="923717"/>
                </a:lnTo>
                <a:lnTo>
                  <a:pt x="1565295" y="927803"/>
                </a:lnTo>
                <a:lnTo>
                  <a:pt x="1567784" y="932343"/>
                </a:lnTo>
                <a:lnTo>
                  <a:pt x="1570274" y="937337"/>
                </a:lnTo>
                <a:lnTo>
                  <a:pt x="1572085" y="942558"/>
                </a:lnTo>
                <a:lnTo>
                  <a:pt x="1573443" y="948006"/>
                </a:lnTo>
                <a:lnTo>
                  <a:pt x="1574575" y="953681"/>
                </a:lnTo>
                <a:lnTo>
                  <a:pt x="1574801" y="959355"/>
                </a:lnTo>
                <a:lnTo>
                  <a:pt x="1574801" y="1818542"/>
                </a:lnTo>
                <a:lnTo>
                  <a:pt x="1574575" y="1824444"/>
                </a:lnTo>
                <a:lnTo>
                  <a:pt x="1573443" y="1829892"/>
                </a:lnTo>
                <a:lnTo>
                  <a:pt x="1572085" y="1835340"/>
                </a:lnTo>
                <a:lnTo>
                  <a:pt x="1570274" y="1840560"/>
                </a:lnTo>
                <a:lnTo>
                  <a:pt x="1567784" y="1845327"/>
                </a:lnTo>
                <a:lnTo>
                  <a:pt x="1565295" y="1850094"/>
                </a:lnTo>
                <a:lnTo>
                  <a:pt x="1561900" y="1854407"/>
                </a:lnTo>
                <a:lnTo>
                  <a:pt x="1558278" y="1858266"/>
                </a:lnTo>
                <a:lnTo>
                  <a:pt x="1554430" y="1861898"/>
                </a:lnTo>
                <a:lnTo>
                  <a:pt x="1550130" y="1865303"/>
                </a:lnTo>
                <a:lnTo>
                  <a:pt x="1545377" y="1867800"/>
                </a:lnTo>
                <a:lnTo>
                  <a:pt x="1540624" y="1870524"/>
                </a:lnTo>
                <a:lnTo>
                  <a:pt x="1535418" y="1872113"/>
                </a:lnTo>
                <a:lnTo>
                  <a:pt x="1529985" y="1873475"/>
                </a:lnTo>
                <a:lnTo>
                  <a:pt x="1524553" y="1874610"/>
                </a:lnTo>
                <a:lnTo>
                  <a:pt x="1518668" y="1874837"/>
                </a:lnTo>
                <a:lnTo>
                  <a:pt x="1168971" y="1874837"/>
                </a:lnTo>
                <a:lnTo>
                  <a:pt x="1163312" y="1874610"/>
                </a:lnTo>
                <a:lnTo>
                  <a:pt x="1157654" y="1873475"/>
                </a:lnTo>
                <a:lnTo>
                  <a:pt x="1152221" y="1872113"/>
                </a:lnTo>
                <a:lnTo>
                  <a:pt x="1147242" y="1870524"/>
                </a:lnTo>
                <a:lnTo>
                  <a:pt x="1142262" y="1867800"/>
                </a:lnTo>
                <a:lnTo>
                  <a:pt x="1137736" y="1865303"/>
                </a:lnTo>
                <a:lnTo>
                  <a:pt x="1133435" y="1861898"/>
                </a:lnTo>
                <a:lnTo>
                  <a:pt x="1129361" y="1858266"/>
                </a:lnTo>
                <a:lnTo>
                  <a:pt x="1125740" y="1854407"/>
                </a:lnTo>
                <a:lnTo>
                  <a:pt x="1122797" y="1850094"/>
                </a:lnTo>
                <a:lnTo>
                  <a:pt x="1119855" y="1845327"/>
                </a:lnTo>
                <a:lnTo>
                  <a:pt x="1117365" y="1840560"/>
                </a:lnTo>
                <a:lnTo>
                  <a:pt x="1115554" y="1835340"/>
                </a:lnTo>
                <a:lnTo>
                  <a:pt x="1114196" y="1829892"/>
                </a:lnTo>
                <a:lnTo>
                  <a:pt x="1113291" y="1824444"/>
                </a:lnTo>
                <a:lnTo>
                  <a:pt x="1112838" y="1818542"/>
                </a:lnTo>
                <a:lnTo>
                  <a:pt x="1112838" y="959355"/>
                </a:lnTo>
                <a:lnTo>
                  <a:pt x="1113291" y="953681"/>
                </a:lnTo>
                <a:lnTo>
                  <a:pt x="1114196" y="948006"/>
                </a:lnTo>
                <a:lnTo>
                  <a:pt x="1115554" y="942558"/>
                </a:lnTo>
                <a:lnTo>
                  <a:pt x="1117365" y="937337"/>
                </a:lnTo>
                <a:lnTo>
                  <a:pt x="1119855" y="932343"/>
                </a:lnTo>
                <a:lnTo>
                  <a:pt x="1122797" y="927803"/>
                </a:lnTo>
                <a:lnTo>
                  <a:pt x="1125740" y="923717"/>
                </a:lnTo>
                <a:lnTo>
                  <a:pt x="1129361" y="919404"/>
                </a:lnTo>
                <a:lnTo>
                  <a:pt x="1133435" y="915999"/>
                </a:lnTo>
                <a:lnTo>
                  <a:pt x="1137736" y="912821"/>
                </a:lnTo>
                <a:lnTo>
                  <a:pt x="1142262" y="909870"/>
                </a:lnTo>
                <a:lnTo>
                  <a:pt x="1147242" y="907600"/>
                </a:lnTo>
                <a:lnTo>
                  <a:pt x="1152221" y="905557"/>
                </a:lnTo>
                <a:lnTo>
                  <a:pt x="1157654" y="904195"/>
                </a:lnTo>
                <a:lnTo>
                  <a:pt x="1163312" y="903514"/>
                </a:lnTo>
                <a:lnTo>
                  <a:pt x="1168971" y="903287"/>
                </a:lnTo>
                <a:close/>
                <a:moveTo>
                  <a:pt x="1841899" y="450850"/>
                </a:moveTo>
                <a:lnTo>
                  <a:pt x="2191940" y="450850"/>
                </a:lnTo>
                <a:lnTo>
                  <a:pt x="2197604" y="451077"/>
                </a:lnTo>
                <a:lnTo>
                  <a:pt x="2203268" y="451985"/>
                </a:lnTo>
                <a:lnTo>
                  <a:pt x="2208706" y="453573"/>
                </a:lnTo>
                <a:lnTo>
                  <a:pt x="2213917" y="455388"/>
                </a:lnTo>
                <a:lnTo>
                  <a:pt x="2218674" y="457657"/>
                </a:lnTo>
                <a:lnTo>
                  <a:pt x="2223206" y="460380"/>
                </a:lnTo>
                <a:lnTo>
                  <a:pt x="2227510" y="463556"/>
                </a:lnTo>
                <a:lnTo>
                  <a:pt x="2231589" y="467186"/>
                </a:lnTo>
                <a:lnTo>
                  <a:pt x="2235214" y="471271"/>
                </a:lnTo>
                <a:lnTo>
                  <a:pt x="2238385" y="475582"/>
                </a:lnTo>
                <a:lnTo>
                  <a:pt x="2241104" y="480119"/>
                </a:lnTo>
                <a:lnTo>
                  <a:pt x="2243596" y="484884"/>
                </a:lnTo>
                <a:lnTo>
                  <a:pt x="2245636" y="490103"/>
                </a:lnTo>
                <a:lnTo>
                  <a:pt x="2246768" y="495548"/>
                </a:lnTo>
                <a:lnTo>
                  <a:pt x="2247675" y="501221"/>
                </a:lnTo>
                <a:lnTo>
                  <a:pt x="2247901" y="506893"/>
                </a:lnTo>
                <a:lnTo>
                  <a:pt x="2247901" y="1818568"/>
                </a:lnTo>
                <a:lnTo>
                  <a:pt x="2247675" y="1824468"/>
                </a:lnTo>
                <a:lnTo>
                  <a:pt x="2246768" y="1829913"/>
                </a:lnTo>
                <a:lnTo>
                  <a:pt x="2245636" y="1835358"/>
                </a:lnTo>
                <a:lnTo>
                  <a:pt x="2243596" y="1840577"/>
                </a:lnTo>
                <a:lnTo>
                  <a:pt x="2241104" y="1845342"/>
                </a:lnTo>
                <a:lnTo>
                  <a:pt x="2238385" y="1850107"/>
                </a:lnTo>
                <a:lnTo>
                  <a:pt x="2235214" y="1854418"/>
                </a:lnTo>
                <a:lnTo>
                  <a:pt x="2231589" y="1858275"/>
                </a:lnTo>
                <a:lnTo>
                  <a:pt x="2227510" y="1861905"/>
                </a:lnTo>
                <a:lnTo>
                  <a:pt x="2223206" y="1865309"/>
                </a:lnTo>
                <a:lnTo>
                  <a:pt x="2218674" y="1867804"/>
                </a:lnTo>
                <a:lnTo>
                  <a:pt x="2213917" y="1870527"/>
                </a:lnTo>
                <a:lnTo>
                  <a:pt x="2208706" y="1872115"/>
                </a:lnTo>
                <a:lnTo>
                  <a:pt x="2203268" y="1873477"/>
                </a:lnTo>
                <a:lnTo>
                  <a:pt x="2197604" y="1874611"/>
                </a:lnTo>
                <a:lnTo>
                  <a:pt x="2191940" y="1874838"/>
                </a:lnTo>
                <a:lnTo>
                  <a:pt x="1841899" y="1874838"/>
                </a:lnTo>
                <a:lnTo>
                  <a:pt x="1836235" y="1874611"/>
                </a:lnTo>
                <a:lnTo>
                  <a:pt x="1830798" y="1873477"/>
                </a:lnTo>
                <a:lnTo>
                  <a:pt x="1825360" y="1872115"/>
                </a:lnTo>
                <a:lnTo>
                  <a:pt x="1820149" y="1870527"/>
                </a:lnTo>
                <a:lnTo>
                  <a:pt x="1815165" y="1867804"/>
                </a:lnTo>
                <a:lnTo>
                  <a:pt x="1810633" y="1865309"/>
                </a:lnTo>
                <a:lnTo>
                  <a:pt x="1806329" y="1861905"/>
                </a:lnTo>
                <a:lnTo>
                  <a:pt x="1802477" y="1858275"/>
                </a:lnTo>
                <a:lnTo>
                  <a:pt x="1798852" y="1854418"/>
                </a:lnTo>
                <a:lnTo>
                  <a:pt x="1795454" y="1850107"/>
                </a:lnTo>
                <a:lnTo>
                  <a:pt x="1792508" y="1845342"/>
                </a:lnTo>
                <a:lnTo>
                  <a:pt x="1790243" y="1840577"/>
                </a:lnTo>
                <a:lnTo>
                  <a:pt x="1788430" y="1835358"/>
                </a:lnTo>
                <a:lnTo>
                  <a:pt x="1786844" y="1829913"/>
                </a:lnTo>
                <a:lnTo>
                  <a:pt x="1786165" y="1824468"/>
                </a:lnTo>
                <a:lnTo>
                  <a:pt x="1785938" y="1818568"/>
                </a:lnTo>
                <a:lnTo>
                  <a:pt x="1785938" y="506893"/>
                </a:lnTo>
                <a:lnTo>
                  <a:pt x="1786165" y="501221"/>
                </a:lnTo>
                <a:lnTo>
                  <a:pt x="1786844" y="495548"/>
                </a:lnTo>
                <a:lnTo>
                  <a:pt x="1788430" y="490103"/>
                </a:lnTo>
                <a:lnTo>
                  <a:pt x="1790243" y="484884"/>
                </a:lnTo>
                <a:lnTo>
                  <a:pt x="1792508" y="480119"/>
                </a:lnTo>
                <a:lnTo>
                  <a:pt x="1795454" y="475582"/>
                </a:lnTo>
                <a:lnTo>
                  <a:pt x="1798852" y="471271"/>
                </a:lnTo>
                <a:lnTo>
                  <a:pt x="1802477" y="467186"/>
                </a:lnTo>
                <a:lnTo>
                  <a:pt x="1806329" y="463556"/>
                </a:lnTo>
                <a:lnTo>
                  <a:pt x="1810633" y="460380"/>
                </a:lnTo>
                <a:lnTo>
                  <a:pt x="1815165" y="457657"/>
                </a:lnTo>
                <a:lnTo>
                  <a:pt x="1820149" y="455388"/>
                </a:lnTo>
                <a:lnTo>
                  <a:pt x="1825360" y="453573"/>
                </a:lnTo>
                <a:lnTo>
                  <a:pt x="1830798" y="451985"/>
                </a:lnTo>
                <a:lnTo>
                  <a:pt x="1836235" y="451077"/>
                </a:lnTo>
                <a:lnTo>
                  <a:pt x="1841899" y="450850"/>
                </a:lnTo>
                <a:close/>
                <a:moveTo>
                  <a:pt x="1458752" y="38100"/>
                </a:moveTo>
                <a:lnTo>
                  <a:pt x="1461698" y="38100"/>
                </a:lnTo>
                <a:lnTo>
                  <a:pt x="1464870" y="38100"/>
                </a:lnTo>
                <a:lnTo>
                  <a:pt x="1468043" y="38327"/>
                </a:lnTo>
                <a:lnTo>
                  <a:pt x="1470989" y="38554"/>
                </a:lnTo>
                <a:lnTo>
                  <a:pt x="1473935" y="39235"/>
                </a:lnTo>
                <a:lnTo>
                  <a:pt x="1477107" y="40143"/>
                </a:lnTo>
                <a:lnTo>
                  <a:pt x="1479827" y="40825"/>
                </a:lnTo>
                <a:lnTo>
                  <a:pt x="1482773" y="42187"/>
                </a:lnTo>
                <a:lnTo>
                  <a:pt x="1485718" y="43322"/>
                </a:lnTo>
                <a:lnTo>
                  <a:pt x="1488438" y="44684"/>
                </a:lnTo>
                <a:lnTo>
                  <a:pt x="1491157" y="46500"/>
                </a:lnTo>
                <a:lnTo>
                  <a:pt x="1493876" y="48317"/>
                </a:lnTo>
                <a:lnTo>
                  <a:pt x="1496143" y="50133"/>
                </a:lnTo>
                <a:lnTo>
                  <a:pt x="1498409" y="52176"/>
                </a:lnTo>
                <a:lnTo>
                  <a:pt x="1500675" y="54447"/>
                </a:lnTo>
                <a:lnTo>
                  <a:pt x="1502714" y="56490"/>
                </a:lnTo>
                <a:lnTo>
                  <a:pt x="1504754" y="59214"/>
                </a:lnTo>
                <a:lnTo>
                  <a:pt x="1506567" y="61485"/>
                </a:lnTo>
                <a:lnTo>
                  <a:pt x="1508153" y="64436"/>
                </a:lnTo>
                <a:lnTo>
                  <a:pt x="1509739" y="66934"/>
                </a:lnTo>
                <a:lnTo>
                  <a:pt x="1511099" y="69658"/>
                </a:lnTo>
                <a:lnTo>
                  <a:pt x="1512005" y="72609"/>
                </a:lnTo>
                <a:lnTo>
                  <a:pt x="1513138" y="75334"/>
                </a:lnTo>
                <a:lnTo>
                  <a:pt x="1514045" y="78512"/>
                </a:lnTo>
                <a:lnTo>
                  <a:pt x="1514725" y="81691"/>
                </a:lnTo>
                <a:lnTo>
                  <a:pt x="1515178" y="84642"/>
                </a:lnTo>
                <a:lnTo>
                  <a:pt x="1515405" y="87821"/>
                </a:lnTo>
                <a:lnTo>
                  <a:pt x="1543051" y="488083"/>
                </a:lnTo>
                <a:lnTo>
                  <a:pt x="1543051" y="493305"/>
                </a:lnTo>
                <a:lnTo>
                  <a:pt x="1542371" y="498754"/>
                </a:lnTo>
                <a:lnTo>
                  <a:pt x="1541691" y="503976"/>
                </a:lnTo>
                <a:lnTo>
                  <a:pt x="1540105" y="509198"/>
                </a:lnTo>
                <a:lnTo>
                  <a:pt x="1538066" y="513965"/>
                </a:lnTo>
                <a:lnTo>
                  <a:pt x="1535800" y="518506"/>
                </a:lnTo>
                <a:lnTo>
                  <a:pt x="1532854" y="522820"/>
                </a:lnTo>
                <a:lnTo>
                  <a:pt x="1529908" y="526906"/>
                </a:lnTo>
                <a:lnTo>
                  <a:pt x="1526282" y="530539"/>
                </a:lnTo>
                <a:lnTo>
                  <a:pt x="1522429" y="533944"/>
                </a:lnTo>
                <a:lnTo>
                  <a:pt x="1518350" y="537123"/>
                </a:lnTo>
                <a:lnTo>
                  <a:pt x="1513592" y="539620"/>
                </a:lnTo>
                <a:lnTo>
                  <a:pt x="1509059" y="541663"/>
                </a:lnTo>
                <a:lnTo>
                  <a:pt x="1503847" y="543253"/>
                </a:lnTo>
                <a:lnTo>
                  <a:pt x="1498635" y="544615"/>
                </a:lnTo>
                <a:lnTo>
                  <a:pt x="1493197" y="545069"/>
                </a:lnTo>
                <a:lnTo>
                  <a:pt x="1488211" y="545296"/>
                </a:lnTo>
                <a:lnTo>
                  <a:pt x="1482999" y="544842"/>
                </a:lnTo>
                <a:lnTo>
                  <a:pt x="1478014" y="543934"/>
                </a:lnTo>
                <a:lnTo>
                  <a:pt x="1473481" y="542799"/>
                </a:lnTo>
                <a:lnTo>
                  <a:pt x="1469629" y="541437"/>
                </a:lnTo>
                <a:lnTo>
                  <a:pt x="1466003" y="539847"/>
                </a:lnTo>
                <a:lnTo>
                  <a:pt x="1462604" y="537804"/>
                </a:lnTo>
                <a:lnTo>
                  <a:pt x="1459205" y="535761"/>
                </a:lnTo>
                <a:lnTo>
                  <a:pt x="1456032" y="533490"/>
                </a:lnTo>
                <a:lnTo>
                  <a:pt x="1453086" y="530766"/>
                </a:lnTo>
                <a:lnTo>
                  <a:pt x="1450367" y="528041"/>
                </a:lnTo>
                <a:lnTo>
                  <a:pt x="1447874" y="525090"/>
                </a:lnTo>
                <a:lnTo>
                  <a:pt x="1445382" y="522139"/>
                </a:lnTo>
                <a:lnTo>
                  <a:pt x="1443342" y="518733"/>
                </a:lnTo>
                <a:lnTo>
                  <a:pt x="1441529" y="515100"/>
                </a:lnTo>
                <a:lnTo>
                  <a:pt x="1439943" y="511468"/>
                </a:lnTo>
                <a:lnTo>
                  <a:pt x="1438583" y="507608"/>
                </a:lnTo>
                <a:lnTo>
                  <a:pt x="1437677" y="503749"/>
                </a:lnTo>
                <a:lnTo>
                  <a:pt x="1436770" y="499662"/>
                </a:lnTo>
                <a:lnTo>
                  <a:pt x="1436317" y="495348"/>
                </a:lnTo>
                <a:lnTo>
                  <a:pt x="1419775" y="256735"/>
                </a:lnTo>
                <a:lnTo>
                  <a:pt x="1404592" y="280119"/>
                </a:lnTo>
                <a:lnTo>
                  <a:pt x="1396434" y="292606"/>
                </a:lnTo>
                <a:lnTo>
                  <a:pt x="1387596" y="304866"/>
                </a:lnTo>
                <a:lnTo>
                  <a:pt x="1378531" y="317580"/>
                </a:lnTo>
                <a:lnTo>
                  <a:pt x="1369014" y="330748"/>
                </a:lnTo>
                <a:lnTo>
                  <a:pt x="1359270" y="343916"/>
                </a:lnTo>
                <a:lnTo>
                  <a:pt x="1348845" y="357311"/>
                </a:lnTo>
                <a:lnTo>
                  <a:pt x="1338421" y="370933"/>
                </a:lnTo>
                <a:lnTo>
                  <a:pt x="1327317" y="384782"/>
                </a:lnTo>
                <a:lnTo>
                  <a:pt x="1315760" y="398632"/>
                </a:lnTo>
                <a:lnTo>
                  <a:pt x="1303750" y="412935"/>
                </a:lnTo>
                <a:lnTo>
                  <a:pt x="1291513" y="426784"/>
                </a:lnTo>
                <a:lnTo>
                  <a:pt x="1278823" y="441314"/>
                </a:lnTo>
                <a:lnTo>
                  <a:pt x="1265679" y="455390"/>
                </a:lnTo>
                <a:lnTo>
                  <a:pt x="1252082" y="469920"/>
                </a:lnTo>
                <a:lnTo>
                  <a:pt x="1233500" y="488991"/>
                </a:lnTo>
                <a:lnTo>
                  <a:pt x="1214465" y="507608"/>
                </a:lnTo>
                <a:lnTo>
                  <a:pt x="1195430" y="525998"/>
                </a:lnTo>
                <a:lnTo>
                  <a:pt x="1175715" y="543707"/>
                </a:lnTo>
                <a:lnTo>
                  <a:pt x="1156226" y="560961"/>
                </a:lnTo>
                <a:lnTo>
                  <a:pt x="1136058" y="577762"/>
                </a:lnTo>
                <a:lnTo>
                  <a:pt x="1115663" y="594336"/>
                </a:lnTo>
                <a:lnTo>
                  <a:pt x="1095041" y="610455"/>
                </a:lnTo>
                <a:lnTo>
                  <a:pt x="1074193" y="625893"/>
                </a:lnTo>
                <a:lnTo>
                  <a:pt x="1053118" y="641105"/>
                </a:lnTo>
                <a:lnTo>
                  <a:pt x="1031590" y="655408"/>
                </a:lnTo>
                <a:lnTo>
                  <a:pt x="1010062" y="669711"/>
                </a:lnTo>
                <a:lnTo>
                  <a:pt x="988081" y="683333"/>
                </a:lnTo>
                <a:lnTo>
                  <a:pt x="966099" y="696501"/>
                </a:lnTo>
                <a:lnTo>
                  <a:pt x="943891" y="709442"/>
                </a:lnTo>
                <a:lnTo>
                  <a:pt x="921004" y="721702"/>
                </a:lnTo>
                <a:lnTo>
                  <a:pt x="906954" y="729194"/>
                </a:lnTo>
                <a:lnTo>
                  <a:pt x="892451" y="736232"/>
                </a:lnTo>
                <a:lnTo>
                  <a:pt x="878174" y="743497"/>
                </a:lnTo>
                <a:lnTo>
                  <a:pt x="863671" y="750309"/>
                </a:lnTo>
                <a:lnTo>
                  <a:pt x="848941" y="756893"/>
                </a:lnTo>
                <a:lnTo>
                  <a:pt x="834212" y="763477"/>
                </a:lnTo>
                <a:lnTo>
                  <a:pt x="819482" y="769834"/>
                </a:lnTo>
                <a:lnTo>
                  <a:pt x="804526" y="775736"/>
                </a:lnTo>
                <a:lnTo>
                  <a:pt x="789569" y="781866"/>
                </a:lnTo>
                <a:lnTo>
                  <a:pt x="774613" y="787542"/>
                </a:lnTo>
                <a:lnTo>
                  <a:pt x="759430" y="793218"/>
                </a:lnTo>
                <a:lnTo>
                  <a:pt x="744247" y="798440"/>
                </a:lnTo>
                <a:lnTo>
                  <a:pt x="729064" y="803435"/>
                </a:lnTo>
                <a:lnTo>
                  <a:pt x="713655" y="808657"/>
                </a:lnTo>
                <a:lnTo>
                  <a:pt x="698472" y="813197"/>
                </a:lnTo>
                <a:lnTo>
                  <a:pt x="682609" y="817965"/>
                </a:lnTo>
                <a:lnTo>
                  <a:pt x="667199" y="822279"/>
                </a:lnTo>
                <a:lnTo>
                  <a:pt x="651563" y="826365"/>
                </a:lnTo>
                <a:lnTo>
                  <a:pt x="635701" y="830452"/>
                </a:lnTo>
                <a:lnTo>
                  <a:pt x="620064" y="834084"/>
                </a:lnTo>
                <a:lnTo>
                  <a:pt x="604202" y="837717"/>
                </a:lnTo>
                <a:lnTo>
                  <a:pt x="588112" y="841350"/>
                </a:lnTo>
                <a:lnTo>
                  <a:pt x="572249" y="844528"/>
                </a:lnTo>
                <a:lnTo>
                  <a:pt x="555933" y="847479"/>
                </a:lnTo>
                <a:lnTo>
                  <a:pt x="539618" y="850431"/>
                </a:lnTo>
                <a:lnTo>
                  <a:pt x="523528" y="852928"/>
                </a:lnTo>
                <a:lnTo>
                  <a:pt x="507212" y="855653"/>
                </a:lnTo>
                <a:lnTo>
                  <a:pt x="490896" y="857923"/>
                </a:lnTo>
                <a:lnTo>
                  <a:pt x="474353" y="859966"/>
                </a:lnTo>
                <a:lnTo>
                  <a:pt x="458037" y="861783"/>
                </a:lnTo>
                <a:lnTo>
                  <a:pt x="441268" y="863372"/>
                </a:lnTo>
                <a:lnTo>
                  <a:pt x="424726" y="864961"/>
                </a:lnTo>
                <a:lnTo>
                  <a:pt x="419287" y="865188"/>
                </a:lnTo>
                <a:lnTo>
                  <a:pt x="414075" y="864734"/>
                </a:lnTo>
                <a:lnTo>
                  <a:pt x="409089" y="863826"/>
                </a:lnTo>
                <a:lnTo>
                  <a:pt x="404104" y="862464"/>
                </a:lnTo>
                <a:lnTo>
                  <a:pt x="400252" y="861329"/>
                </a:lnTo>
                <a:lnTo>
                  <a:pt x="396626" y="859739"/>
                </a:lnTo>
                <a:lnTo>
                  <a:pt x="393227" y="857923"/>
                </a:lnTo>
                <a:lnTo>
                  <a:pt x="389827" y="855880"/>
                </a:lnTo>
                <a:lnTo>
                  <a:pt x="386882" y="853609"/>
                </a:lnTo>
                <a:lnTo>
                  <a:pt x="383936" y="850885"/>
                </a:lnTo>
                <a:lnTo>
                  <a:pt x="381216" y="848161"/>
                </a:lnTo>
                <a:lnTo>
                  <a:pt x="378497" y="845209"/>
                </a:lnTo>
                <a:lnTo>
                  <a:pt x="376231" y="842258"/>
                </a:lnTo>
                <a:lnTo>
                  <a:pt x="374191" y="838852"/>
                </a:lnTo>
                <a:lnTo>
                  <a:pt x="372378" y="835447"/>
                </a:lnTo>
                <a:lnTo>
                  <a:pt x="370566" y="831814"/>
                </a:lnTo>
                <a:lnTo>
                  <a:pt x="369206" y="827955"/>
                </a:lnTo>
                <a:lnTo>
                  <a:pt x="368299" y="824095"/>
                </a:lnTo>
                <a:lnTo>
                  <a:pt x="367620" y="820008"/>
                </a:lnTo>
                <a:lnTo>
                  <a:pt x="366940" y="815922"/>
                </a:lnTo>
                <a:lnTo>
                  <a:pt x="366713" y="810473"/>
                </a:lnTo>
                <a:lnTo>
                  <a:pt x="367167" y="805024"/>
                </a:lnTo>
                <a:lnTo>
                  <a:pt x="368073" y="799802"/>
                </a:lnTo>
                <a:lnTo>
                  <a:pt x="369206" y="795034"/>
                </a:lnTo>
                <a:lnTo>
                  <a:pt x="371472" y="790040"/>
                </a:lnTo>
                <a:lnTo>
                  <a:pt x="373738" y="785272"/>
                </a:lnTo>
                <a:lnTo>
                  <a:pt x="376231" y="780958"/>
                </a:lnTo>
                <a:lnTo>
                  <a:pt x="379403" y="776872"/>
                </a:lnTo>
                <a:lnTo>
                  <a:pt x="383029" y="773239"/>
                </a:lnTo>
                <a:lnTo>
                  <a:pt x="386882" y="769607"/>
                </a:lnTo>
                <a:lnTo>
                  <a:pt x="390961" y="766882"/>
                </a:lnTo>
                <a:lnTo>
                  <a:pt x="395266" y="763931"/>
                </a:lnTo>
                <a:lnTo>
                  <a:pt x="400252" y="761887"/>
                </a:lnTo>
                <a:lnTo>
                  <a:pt x="405237" y="760071"/>
                </a:lnTo>
                <a:lnTo>
                  <a:pt x="410222" y="758709"/>
                </a:lnTo>
                <a:lnTo>
                  <a:pt x="415661" y="758255"/>
                </a:lnTo>
                <a:lnTo>
                  <a:pt x="431071" y="756666"/>
                </a:lnTo>
                <a:lnTo>
                  <a:pt x="446027" y="755076"/>
                </a:lnTo>
                <a:lnTo>
                  <a:pt x="461210" y="753714"/>
                </a:lnTo>
                <a:lnTo>
                  <a:pt x="476166" y="751898"/>
                </a:lnTo>
                <a:lnTo>
                  <a:pt x="491123" y="749854"/>
                </a:lnTo>
                <a:lnTo>
                  <a:pt x="506079" y="747357"/>
                </a:lnTo>
                <a:lnTo>
                  <a:pt x="521035" y="745087"/>
                </a:lnTo>
                <a:lnTo>
                  <a:pt x="535765" y="742589"/>
                </a:lnTo>
                <a:lnTo>
                  <a:pt x="550495" y="739638"/>
                </a:lnTo>
                <a:lnTo>
                  <a:pt x="565224" y="736913"/>
                </a:lnTo>
                <a:lnTo>
                  <a:pt x="579728" y="733735"/>
                </a:lnTo>
                <a:lnTo>
                  <a:pt x="594231" y="730329"/>
                </a:lnTo>
                <a:lnTo>
                  <a:pt x="608734" y="726697"/>
                </a:lnTo>
                <a:lnTo>
                  <a:pt x="623010" y="723064"/>
                </a:lnTo>
                <a:lnTo>
                  <a:pt x="637287" y="719432"/>
                </a:lnTo>
                <a:lnTo>
                  <a:pt x="651563" y="715345"/>
                </a:lnTo>
                <a:lnTo>
                  <a:pt x="665613" y="711259"/>
                </a:lnTo>
                <a:lnTo>
                  <a:pt x="679890" y="706945"/>
                </a:lnTo>
                <a:lnTo>
                  <a:pt x="693713" y="702404"/>
                </a:lnTo>
                <a:lnTo>
                  <a:pt x="707763" y="697864"/>
                </a:lnTo>
                <a:lnTo>
                  <a:pt x="721586" y="692869"/>
                </a:lnTo>
                <a:lnTo>
                  <a:pt x="735183" y="687874"/>
                </a:lnTo>
                <a:lnTo>
                  <a:pt x="749233" y="682652"/>
                </a:lnTo>
                <a:lnTo>
                  <a:pt x="762603" y="677430"/>
                </a:lnTo>
                <a:lnTo>
                  <a:pt x="776199" y="671755"/>
                </a:lnTo>
                <a:lnTo>
                  <a:pt x="789569" y="666079"/>
                </a:lnTo>
                <a:lnTo>
                  <a:pt x="803166" y="660176"/>
                </a:lnTo>
                <a:lnTo>
                  <a:pt x="816536" y="654273"/>
                </a:lnTo>
                <a:lnTo>
                  <a:pt x="829679" y="648143"/>
                </a:lnTo>
                <a:lnTo>
                  <a:pt x="842823" y="641559"/>
                </a:lnTo>
                <a:lnTo>
                  <a:pt x="855966" y="634975"/>
                </a:lnTo>
                <a:lnTo>
                  <a:pt x="868883" y="628164"/>
                </a:lnTo>
                <a:lnTo>
                  <a:pt x="889505" y="617039"/>
                </a:lnTo>
                <a:lnTo>
                  <a:pt x="910126" y="605460"/>
                </a:lnTo>
                <a:lnTo>
                  <a:pt x="930068" y="593655"/>
                </a:lnTo>
                <a:lnTo>
                  <a:pt x="950237" y="580941"/>
                </a:lnTo>
                <a:lnTo>
                  <a:pt x="970178" y="568000"/>
                </a:lnTo>
                <a:lnTo>
                  <a:pt x="989667" y="554832"/>
                </a:lnTo>
                <a:lnTo>
                  <a:pt x="1008929" y="540982"/>
                </a:lnTo>
                <a:lnTo>
                  <a:pt x="1027964" y="526906"/>
                </a:lnTo>
                <a:lnTo>
                  <a:pt x="1046773" y="512149"/>
                </a:lnTo>
                <a:lnTo>
                  <a:pt x="1065355" y="497165"/>
                </a:lnTo>
                <a:lnTo>
                  <a:pt x="1083937" y="481726"/>
                </a:lnTo>
                <a:lnTo>
                  <a:pt x="1102066" y="466061"/>
                </a:lnTo>
                <a:lnTo>
                  <a:pt x="1119742" y="449714"/>
                </a:lnTo>
                <a:lnTo>
                  <a:pt x="1137644" y="433141"/>
                </a:lnTo>
                <a:lnTo>
                  <a:pt x="1154866" y="416113"/>
                </a:lnTo>
                <a:lnTo>
                  <a:pt x="1171862" y="398859"/>
                </a:lnTo>
                <a:lnTo>
                  <a:pt x="1184779" y="385236"/>
                </a:lnTo>
                <a:lnTo>
                  <a:pt x="1197469" y="371841"/>
                </a:lnTo>
                <a:lnTo>
                  <a:pt x="1209480" y="358219"/>
                </a:lnTo>
                <a:lnTo>
                  <a:pt x="1221037" y="344597"/>
                </a:lnTo>
                <a:lnTo>
                  <a:pt x="1232367" y="331429"/>
                </a:lnTo>
                <a:lnTo>
                  <a:pt x="1243245" y="318261"/>
                </a:lnTo>
                <a:lnTo>
                  <a:pt x="1253895" y="305093"/>
                </a:lnTo>
                <a:lnTo>
                  <a:pt x="1263866" y="292606"/>
                </a:lnTo>
                <a:lnTo>
                  <a:pt x="1273384" y="279665"/>
                </a:lnTo>
                <a:lnTo>
                  <a:pt x="1282675" y="267178"/>
                </a:lnTo>
                <a:lnTo>
                  <a:pt x="1291739" y="255145"/>
                </a:lnTo>
                <a:lnTo>
                  <a:pt x="1300124" y="242886"/>
                </a:lnTo>
                <a:lnTo>
                  <a:pt x="1308282" y="231307"/>
                </a:lnTo>
                <a:lnTo>
                  <a:pt x="1316213" y="219728"/>
                </a:lnTo>
                <a:lnTo>
                  <a:pt x="1330263" y="197706"/>
                </a:lnTo>
                <a:lnTo>
                  <a:pt x="1107958" y="281027"/>
                </a:lnTo>
                <a:lnTo>
                  <a:pt x="1102746" y="282390"/>
                </a:lnTo>
                <a:lnTo>
                  <a:pt x="1097534" y="283525"/>
                </a:lnTo>
                <a:lnTo>
                  <a:pt x="1092322" y="283979"/>
                </a:lnTo>
                <a:lnTo>
                  <a:pt x="1087110" y="283979"/>
                </a:lnTo>
                <a:lnTo>
                  <a:pt x="1081898" y="283752"/>
                </a:lnTo>
                <a:lnTo>
                  <a:pt x="1076686" y="282844"/>
                </a:lnTo>
                <a:lnTo>
                  <a:pt x="1071927" y="281255"/>
                </a:lnTo>
                <a:lnTo>
                  <a:pt x="1067168" y="279438"/>
                </a:lnTo>
                <a:lnTo>
                  <a:pt x="1062636" y="277168"/>
                </a:lnTo>
                <a:lnTo>
                  <a:pt x="1058103" y="274216"/>
                </a:lnTo>
                <a:lnTo>
                  <a:pt x="1054251" y="270811"/>
                </a:lnTo>
                <a:lnTo>
                  <a:pt x="1050399" y="267178"/>
                </a:lnTo>
                <a:lnTo>
                  <a:pt x="1047226" y="263319"/>
                </a:lnTo>
                <a:lnTo>
                  <a:pt x="1044054" y="259005"/>
                </a:lnTo>
                <a:lnTo>
                  <a:pt x="1041561" y="254237"/>
                </a:lnTo>
                <a:lnTo>
                  <a:pt x="1039295" y="249470"/>
                </a:lnTo>
                <a:lnTo>
                  <a:pt x="1037482" y="244021"/>
                </a:lnTo>
                <a:lnTo>
                  <a:pt x="1036575" y="238799"/>
                </a:lnTo>
                <a:lnTo>
                  <a:pt x="1036122" y="233350"/>
                </a:lnTo>
                <a:lnTo>
                  <a:pt x="1036122" y="228355"/>
                </a:lnTo>
                <a:lnTo>
                  <a:pt x="1036349" y="223134"/>
                </a:lnTo>
                <a:lnTo>
                  <a:pt x="1037255" y="218139"/>
                </a:lnTo>
                <a:lnTo>
                  <a:pt x="1038841" y="213144"/>
                </a:lnTo>
                <a:lnTo>
                  <a:pt x="1040654" y="208376"/>
                </a:lnTo>
                <a:lnTo>
                  <a:pt x="1042920" y="203836"/>
                </a:lnTo>
                <a:lnTo>
                  <a:pt x="1045866" y="199295"/>
                </a:lnTo>
                <a:lnTo>
                  <a:pt x="1049266" y="195435"/>
                </a:lnTo>
                <a:lnTo>
                  <a:pt x="1052891" y="191576"/>
                </a:lnTo>
                <a:lnTo>
                  <a:pt x="1056744" y="188170"/>
                </a:lnTo>
                <a:lnTo>
                  <a:pt x="1061049" y="185219"/>
                </a:lnTo>
                <a:lnTo>
                  <a:pt x="1065582" y="182494"/>
                </a:lnTo>
                <a:lnTo>
                  <a:pt x="1070567" y="180451"/>
                </a:lnTo>
                <a:lnTo>
                  <a:pt x="1443569" y="41279"/>
                </a:lnTo>
                <a:lnTo>
                  <a:pt x="1446288" y="40370"/>
                </a:lnTo>
                <a:lnTo>
                  <a:pt x="1449461" y="39462"/>
                </a:lnTo>
                <a:lnTo>
                  <a:pt x="1452633" y="38781"/>
                </a:lnTo>
                <a:lnTo>
                  <a:pt x="1455579" y="38327"/>
                </a:lnTo>
                <a:lnTo>
                  <a:pt x="1458752" y="38100"/>
                </a:lnTo>
                <a:close/>
                <a:moveTo>
                  <a:pt x="102528" y="0"/>
                </a:moveTo>
                <a:lnTo>
                  <a:pt x="107971" y="454"/>
                </a:lnTo>
                <a:lnTo>
                  <a:pt x="113189" y="681"/>
                </a:lnTo>
                <a:lnTo>
                  <a:pt x="118406" y="1361"/>
                </a:lnTo>
                <a:lnTo>
                  <a:pt x="123169" y="2268"/>
                </a:lnTo>
                <a:lnTo>
                  <a:pt x="128386" y="3403"/>
                </a:lnTo>
                <a:lnTo>
                  <a:pt x="133376" y="4764"/>
                </a:lnTo>
                <a:lnTo>
                  <a:pt x="137913" y="6578"/>
                </a:lnTo>
                <a:lnTo>
                  <a:pt x="142450" y="8393"/>
                </a:lnTo>
                <a:lnTo>
                  <a:pt x="147213" y="10434"/>
                </a:lnTo>
                <a:lnTo>
                  <a:pt x="151523" y="12476"/>
                </a:lnTo>
                <a:lnTo>
                  <a:pt x="156059" y="14971"/>
                </a:lnTo>
                <a:lnTo>
                  <a:pt x="160143" y="17693"/>
                </a:lnTo>
                <a:lnTo>
                  <a:pt x="164225" y="20642"/>
                </a:lnTo>
                <a:lnTo>
                  <a:pt x="168082" y="23590"/>
                </a:lnTo>
                <a:lnTo>
                  <a:pt x="171711" y="26993"/>
                </a:lnTo>
                <a:lnTo>
                  <a:pt x="175340" y="30169"/>
                </a:lnTo>
                <a:lnTo>
                  <a:pt x="178743" y="33798"/>
                </a:lnTo>
                <a:lnTo>
                  <a:pt x="181918" y="37427"/>
                </a:lnTo>
                <a:lnTo>
                  <a:pt x="185094" y="41510"/>
                </a:lnTo>
                <a:lnTo>
                  <a:pt x="188043" y="45593"/>
                </a:lnTo>
                <a:lnTo>
                  <a:pt x="190538" y="49676"/>
                </a:lnTo>
                <a:lnTo>
                  <a:pt x="193033" y="53986"/>
                </a:lnTo>
                <a:lnTo>
                  <a:pt x="195074" y="58296"/>
                </a:lnTo>
                <a:lnTo>
                  <a:pt x="197343" y="63059"/>
                </a:lnTo>
                <a:lnTo>
                  <a:pt x="199157" y="67596"/>
                </a:lnTo>
                <a:lnTo>
                  <a:pt x="200745" y="72359"/>
                </a:lnTo>
                <a:lnTo>
                  <a:pt x="202106" y="77122"/>
                </a:lnTo>
                <a:lnTo>
                  <a:pt x="203467" y="82340"/>
                </a:lnTo>
                <a:lnTo>
                  <a:pt x="204148" y="87330"/>
                </a:lnTo>
                <a:lnTo>
                  <a:pt x="205055" y="92320"/>
                </a:lnTo>
                <a:lnTo>
                  <a:pt x="205282" y="97537"/>
                </a:lnTo>
                <a:lnTo>
                  <a:pt x="205509" y="102981"/>
                </a:lnTo>
                <a:lnTo>
                  <a:pt x="205509" y="2092965"/>
                </a:lnTo>
                <a:lnTo>
                  <a:pt x="2195719" y="2092965"/>
                </a:lnTo>
                <a:lnTo>
                  <a:pt x="2201163" y="2093192"/>
                </a:lnTo>
                <a:lnTo>
                  <a:pt x="2206380" y="2093419"/>
                </a:lnTo>
                <a:lnTo>
                  <a:pt x="2211597" y="2094326"/>
                </a:lnTo>
                <a:lnTo>
                  <a:pt x="2216587" y="2095233"/>
                </a:lnTo>
                <a:lnTo>
                  <a:pt x="2221578" y="2096367"/>
                </a:lnTo>
                <a:lnTo>
                  <a:pt x="2226568" y="2097501"/>
                </a:lnTo>
                <a:lnTo>
                  <a:pt x="2231105" y="2099316"/>
                </a:lnTo>
                <a:lnTo>
                  <a:pt x="2235868" y="2101131"/>
                </a:lnTo>
                <a:lnTo>
                  <a:pt x="2240405" y="2103172"/>
                </a:lnTo>
                <a:lnTo>
                  <a:pt x="2244714" y="2105667"/>
                </a:lnTo>
                <a:lnTo>
                  <a:pt x="2249251" y="2107936"/>
                </a:lnTo>
                <a:lnTo>
                  <a:pt x="2253334" y="2110658"/>
                </a:lnTo>
                <a:lnTo>
                  <a:pt x="2257417" y="2113606"/>
                </a:lnTo>
                <a:lnTo>
                  <a:pt x="2261273" y="2116328"/>
                </a:lnTo>
                <a:lnTo>
                  <a:pt x="2264902" y="2119731"/>
                </a:lnTo>
                <a:lnTo>
                  <a:pt x="2268532" y="2123133"/>
                </a:lnTo>
                <a:lnTo>
                  <a:pt x="2271934" y="2126763"/>
                </a:lnTo>
                <a:lnTo>
                  <a:pt x="2275337" y="2130619"/>
                </a:lnTo>
                <a:lnTo>
                  <a:pt x="2278285" y="2134475"/>
                </a:lnTo>
                <a:lnTo>
                  <a:pt x="2281234" y="2138331"/>
                </a:lnTo>
                <a:lnTo>
                  <a:pt x="2283729" y="2142414"/>
                </a:lnTo>
                <a:lnTo>
                  <a:pt x="2286224" y="2146724"/>
                </a:lnTo>
                <a:lnTo>
                  <a:pt x="2288720" y="2151260"/>
                </a:lnTo>
                <a:lnTo>
                  <a:pt x="2290761" y="2155797"/>
                </a:lnTo>
                <a:lnTo>
                  <a:pt x="2292576" y="2160560"/>
                </a:lnTo>
                <a:lnTo>
                  <a:pt x="2294164" y="2165324"/>
                </a:lnTo>
                <a:lnTo>
                  <a:pt x="2295298" y="2170087"/>
                </a:lnTo>
                <a:lnTo>
                  <a:pt x="2296659" y="2175304"/>
                </a:lnTo>
                <a:lnTo>
                  <a:pt x="2297339" y="2180068"/>
                </a:lnTo>
                <a:lnTo>
                  <a:pt x="2298246" y="2185285"/>
                </a:lnTo>
                <a:lnTo>
                  <a:pt x="2298473" y="2190729"/>
                </a:lnTo>
                <a:lnTo>
                  <a:pt x="2298700" y="2195946"/>
                </a:lnTo>
                <a:lnTo>
                  <a:pt x="2298473" y="2201163"/>
                </a:lnTo>
                <a:lnTo>
                  <a:pt x="2298246" y="2206380"/>
                </a:lnTo>
                <a:lnTo>
                  <a:pt x="2297339" y="2211597"/>
                </a:lnTo>
                <a:lnTo>
                  <a:pt x="2296659" y="2216361"/>
                </a:lnTo>
                <a:lnTo>
                  <a:pt x="2295298" y="2221578"/>
                </a:lnTo>
                <a:lnTo>
                  <a:pt x="2294164" y="2226568"/>
                </a:lnTo>
                <a:lnTo>
                  <a:pt x="2292576" y="2231105"/>
                </a:lnTo>
                <a:lnTo>
                  <a:pt x="2290761" y="2235868"/>
                </a:lnTo>
                <a:lnTo>
                  <a:pt x="2288720" y="2240405"/>
                </a:lnTo>
                <a:lnTo>
                  <a:pt x="2286224" y="2244941"/>
                </a:lnTo>
                <a:lnTo>
                  <a:pt x="2283729" y="2249251"/>
                </a:lnTo>
                <a:lnTo>
                  <a:pt x="2281234" y="2253334"/>
                </a:lnTo>
                <a:lnTo>
                  <a:pt x="2278285" y="2257417"/>
                </a:lnTo>
                <a:lnTo>
                  <a:pt x="2275337" y="2261273"/>
                </a:lnTo>
                <a:lnTo>
                  <a:pt x="2271934" y="2264902"/>
                </a:lnTo>
                <a:lnTo>
                  <a:pt x="2268532" y="2268532"/>
                </a:lnTo>
                <a:lnTo>
                  <a:pt x="2264902" y="2271934"/>
                </a:lnTo>
                <a:lnTo>
                  <a:pt x="2261273" y="2275337"/>
                </a:lnTo>
                <a:lnTo>
                  <a:pt x="2257417" y="2278059"/>
                </a:lnTo>
                <a:lnTo>
                  <a:pt x="2253334" y="2281234"/>
                </a:lnTo>
                <a:lnTo>
                  <a:pt x="2249251" y="2283729"/>
                </a:lnTo>
                <a:lnTo>
                  <a:pt x="2244714" y="2286451"/>
                </a:lnTo>
                <a:lnTo>
                  <a:pt x="2240405" y="2288493"/>
                </a:lnTo>
                <a:lnTo>
                  <a:pt x="2235868" y="2290534"/>
                </a:lnTo>
                <a:lnTo>
                  <a:pt x="2231105" y="2292349"/>
                </a:lnTo>
                <a:lnTo>
                  <a:pt x="2226568" y="2294164"/>
                </a:lnTo>
                <a:lnTo>
                  <a:pt x="2221578" y="2295298"/>
                </a:lnTo>
                <a:lnTo>
                  <a:pt x="2216587" y="2296659"/>
                </a:lnTo>
                <a:lnTo>
                  <a:pt x="2211597" y="2297566"/>
                </a:lnTo>
                <a:lnTo>
                  <a:pt x="2206380" y="2298246"/>
                </a:lnTo>
                <a:lnTo>
                  <a:pt x="2201163" y="2298473"/>
                </a:lnTo>
                <a:lnTo>
                  <a:pt x="2195719" y="2298700"/>
                </a:lnTo>
                <a:lnTo>
                  <a:pt x="102528" y="2298700"/>
                </a:lnTo>
                <a:lnTo>
                  <a:pt x="97310" y="2298473"/>
                </a:lnTo>
                <a:lnTo>
                  <a:pt x="92093" y="2298246"/>
                </a:lnTo>
                <a:lnTo>
                  <a:pt x="86876" y="2297566"/>
                </a:lnTo>
                <a:lnTo>
                  <a:pt x="81886" y="2296659"/>
                </a:lnTo>
                <a:lnTo>
                  <a:pt x="77122" y="2295298"/>
                </a:lnTo>
                <a:lnTo>
                  <a:pt x="72132" y="2294164"/>
                </a:lnTo>
                <a:lnTo>
                  <a:pt x="67142" y="2292349"/>
                </a:lnTo>
                <a:lnTo>
                  <a:pt x="62605" y="2290534"/>
                </a:lnTo>
                <a:lnTo>
                  <a:pt x="57842" y="2288493"/>
                </a:lnTo>
                <a:lnTo>
                  <a:pt x="53532" y="2286451"/>
                </a:lnTo>
                <a:lnTo>
                  <a:pt x="49449" y="2283729"/>
                </a:lnTo>
                <a:lnTo>
                  <a:pt x="45139" y="2281234"/>
                </a:lnTo>
                <a:lnTo>
                  <a:pt x="41283" y="2278059"/>
                </a:lnTo>
                <a:lnTo>
                  <a:pt x="37200" y="2275337"/>
                </a:lnTo>
                <a:lnTo>
                  <a:pt x="33344" y="2271934"/>
                </a:lnTo>
                <a:lnTo>
                  <a:pt x="29715" y="2268532"/>
                </a:lnTo>
                <a:lnTo>
                  <a:pt x="26539" y="2264902"/>
                </a:lnTo>
                <a:lnTo>
                  <a:pt x="23364" y="2261273"/>
                </a:lnTo>
                <a:lnTo>
                  <a:pt x="20188" y="2257417"/>
                </a:lnTo>
                <a:lnTo>
                  <a:pt x="17466" y="2253334"/>
                </a:lnTo>
                <a:lnTo>
                  <a:pt x="14517" y="2249251"/>
                </a:lnTo>
                <a:lnTo>
                  <a:pt x="12249" y="2244941"/>
                </a:lnTo>
                <a:lnTo>
                  <a:pt x="9981" y="2240405"/>
                </a:lnTo>
                <a:lnTo>
                  <a:pt x="7939" y="2235868"/>
                </a:lnTo>
                <a:lnTo>
                  <a:pt x="6125" y="2231105"/>
                </a:lnTo>
                <a:lnTo>
                  <a:pt x="4537" y="2226568"/>
                </a:lnTo>
                <a:lnTo>
                  <a:pt x="2949" y="2221578"/>
                </a:lnTo>
                <a:lnTo>
                  <a:pt x="2042" y="2216361"/>
                </a:lnTo>
                <a:lnTo>
                  <a:pt x="907" y="2211597"/>
                </a:lnTo>
                <a:lnTo>
                  <a:pt x="454" y="2206380"/>
                </a:lnTo>
                <a:lnTo>
                  <a:pt x="0" y="2201163"/>
                </a:lnTo>
                <a:lnTo>
                  <a:pt x="0" y="2195946"/>
                </a:lnTo>
                <a:lnTo>
                  <a:pt x="0" y="102981"/>
                </a:lnTo>
                <a:lnTo>
                  <a:pt x="0" y="97537"/>
                </a:lnTo>
                <a:lnTo>
                  <a:pt x="454" y="92320"/>
                </a:lnTo>
                <a:lnTo>
                  <a:pt x="907" y="87330"/>
                </a:lnTo>
                <a:lnTo>
                  <a:pt x="2042" y="82340"/>
                </a:lnTo>
                <a:lnTo>
                  <a:pt x="2949" y="77122"/>
                </a:lnTo>
                <a:lnTo>
                  <a:pt x="4537" y="72359"/>
                </a:lnTo>
                <a:lnTo>
                  <a:pt x="6125" y="67596"/>
                </a:lnTo>
                <a:lnTo>
                  <a:pt x="7939" y="63059"/>
                </a:lnTo>
                <a:lnTo>
                  <a:pt x="9981" y="58296"/>
                </a:lnTo>
                <a:lnTo>
                  <a:pt x="12249" y="53986"/>
                </a:lnTo>
                <a:lnTo>
                  <a:pt x="14517" y="49676"/>
                </a:lnTo>
                <a:lnTo>
                  <a:pt x="17466" y="45593"/>
                </a:lnTo>
                <a:lnTo>
                  <a:pt x="20188" y="41510"/>
                </a:lnTo>
                <a:lnTo>
                  <a:pt x="23364" y="37427"/>
                </a:lnTo>
                <a:lnTo>
                  <a:pt x="26539" y="33798"/>
                </a:lnTo>
                <a:lnTo>
                  <a:pt x="29715" y="30169"/>
                </a:lnTo>
                <a:lnTo>
                  <a:pt x="33344" y="26993"/>
                </a:lnTo>
                <a:lnTo>
                  <a:pt x="37200" y="23590"/>
                </a:lnTo>
                <a:lnTo>
                  <a:pt x="41283" y="20642"/>
                </a:lnTo>
                <a:lnTo>
                  <a:pt x="45139" y="17693"/>
                </a:lnTo>
                <a:lnTo>
                  <a:pt x="49449" y="14971"/>
                </a:lnTo>
                <a:lnTo>
                  <a:pt x="53532" y="12476"/>
                </a:lnTo>
                <a:lnTo>
                  <a:pt x="57842" y="10434"/>
                </a:lnTo>
                <a:lnTo>
                  <a:pt x="62605" y="8393"/>
                </a:lnTo>
                <a:lnTo>
                  <a:pt x="67142" y="6578"/>
                </a:lnTo>
                <a:lnTo>
                  <a:pt x="72132" y="4764"/>
                </a:lnTo>
                <a:lnTo>
                  <a:pt x="77122" y="3403"/>
                </a:lnTo>
                <a:lnTo>
                  <a:pt x="81886" y="2268"/>
                </a:lnTo>
                <a:lnTo>
                  <a:pt x="86876" y="1361"/>
                </a:lnTo>
                <a:lnTo>
                  <a:pt x="92093" y="681"/>
                </a:lnTo>
                <a:lnTo>
                  <a:pt x="97310" y="454"/>
                </a:lnTo>
                <a:lnTo>
                  <a:pt x="1025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528682" y="4633222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Text_2"/>
          <p:cNvSpPr txBox="1"/>
          <p:nvPr>
            <p:custDataLst>
              <p:tags r:id="rId15"/>
            </p:custDataLst>
          </p:nvPr>
        </p:nvSpPr>
        <p:spPr>
          <a:xfrm>
            <a:off x="2528682" y="5163447"/>
            <a:ext cx="6064213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中断类型码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48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服务程序入口地址放入向量表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Text_2"/>
          <p:cNvSpPr txBox="1"/>
          <p:nvPr>
            <p:custDataLst>
              <p:tags r:id="rId16"/>
            </p:custDataLst>
          </p:nvPr>
        </p:nvSpPr>
        <p:spPr>
          <a:xfrm>
            <a:off x="2509632" y="3438102"/>
            <a:ext cx="6064213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向量表所在的段基址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存放子程序入口的单元的偏移地址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=n×4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Oval 4"/>
          <p:cNvSpPr>
            <a:spLocks noChangeArrowheads="1"/>
          </p:cNvSpPr>
          <p:nvPr/>
        </p:nvSpPr>
        <p:spPr bwMode="auto">
          <a:xfrm>
            <a:off x="442824" y="6077847"/>
            <a:ext cx="914400" cy="609600"/>
          </a:xfrm>
          <a:prstGeom prst="ellipse">
            <a:avLst/>
          </a:prstGeom>
          <a:solidFill>
            <a:srgbClr val="FFCF01"/>
          </a:solidFill>
          <a:ln w="38100" cap="flat" cmpd="sng" algn="ctr">
            <a:solidFill>
              <a:srgbClr val="FFFFFF"/>
            </a:solidFill>
            <a:prstDash val="solid"/>
            <a:headEnd type="none" w="sm" len="sm"/>
            <a:tailEnd type="none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519024" y="615404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274</a:t>
            </a:r>
            <a:endParaRPr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1357224" y="6211197"/>
            <a:ext cx="7678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教材中使用了</a:t>
            </a:r>
            <a:r>
              <a:rPr lang="en-US" altLang="zh-CN" sz="20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5H</a:t>
            </a:r>
            <a:r>
              <a:rPr lang="zh-CN" altLang="en-US" sz="20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号</a:t>
            </a:r>
            <a:r>
              <a:rPr lang="en-US" altLang="zh-CN" sz="20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OS</a:t>
            </a:r>
            <a:r>
              <a:rPr lang="zh-CN" altLang="en-US" sz="20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调用将服务程序入口地址写入向量表</a:t>
            </a:r>
            <a:endParaRPr lang="zh-CN" altLang="en-US" sz="20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 animBg="1"/>
      <p:bldP spid="20" grpId="0"/>
      <p:bldP spid="21" grpId="0"/>
      <p:bldP spid="23" grpId="0"/>
      <p:bldP spid="26" grpId="0" animBg="1"/>
      <p:bldP spid="27" grpId="0"/>
      <p:bldP spid="2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FFFFFF"/>
                </a:solidFill>
              </a:rPr>
              <a:t>I/O</a:t>
            </a:r>
            <a:endParaRPr lang="en-US" altLang="zh-CN" sz="3200" dirty="0">
              <a:solidFill>
                <a:srgbClr val="FFFFFF"/>
              </a:solidFill>
            </a:endParaRPr>
          </a:p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端口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025900" y="3022544"/>
            <a:ext cx="5181846" cy="1409607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端口的主要作用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信息的缓存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538344"/>
            <a:ext cx="4831234" cy="1284231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端口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接口中的寄存器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801033" y="4152452"/>
            <a:ext cx="5520468" cy="274320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端口类型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数据端口：缓存输入和输出的数据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状态端口：缓存需要输入的外设工作状态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控制端口：缓存由系统输出的各种控制信息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向量表的初始化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38344" y="2748382"/>
            <a:ext cx="5388630" cy="3387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AX，0000H</a:t>
            </a:r>
            <a:endParaRPr lang="en-US" altLang="zh-CN" sz="2800" dirty="0"/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DS，AX</a:t>
            </a:r>
            <a:endParaRPr lang="en-US" altLang="zh-CN" sz="2800" dirty="0"/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SI，</a:t>
            </a:r>
            <a:r>
              <a:rPr lang="en-US" altLang="zh-CN" sz="2800" dirty="0">
                <a:solidFill>
                  <a:srgbClr val="FF0000"/>
                </a:solidFill>
              </a:rPr>
              <a:t>0120H; 48H*4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BX，</a:t>
            </a:r>
            <a:r>
              <a:rPr lang="en-US" altLang="zh-CN" sz="2800" dirty="0">
                <a:solidFill>
                  <a:srgbClr val="FF0000"/>
                </a:solidFill>
              </a:rPr>
              <a:t>OFFSET TIMER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[SI]，BX</a:t>
            </a:r>
            <a:endParaRPr lang="en-US" altLang="zh-CN" sz="2800" dirty="0"/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BX，</a:t>
            </a:r>
            <a:r>
              <a:rPr lang="en-US" altLang="zh-CN" sz="2800" dirty="0">
                <a:solidFill>
                  <a:srgbClr val="FF0000"/>
                </a:solidFill>
              </a:rPr>
              <a:t>SEG TIMER 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/>
              <a:t>MOV [SI+2]，BX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584781" y="1584953"/>
            <a:ext cx="7800415" cy="830997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类型码为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8H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中断服务子程序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IMER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中断向量用</a:t>
            </a:r>
            <a:r>
              <a:rPr lang="en-US" altLang="zh-CN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r>
              <a:rPr lang="zh-CN" altLang="en-US" sz="24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放入向量表</a:t>
            </a:r>
            <a:endParaRPr lang="en-US" altLang="zh-CN" sz="24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屏蔽中断的类型号的获取时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8" name="内容占位符 3" descr="f22.T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09" y="2852738"/>
            <a:ext cx="7623175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1"/>
          <p:cNvSpPr txBox="1">
            <a:spLocks noChangeArrowheads="1"/>
          </p:cNvSpPr>
          <p:nvPr/>
        </p:nvSpPr>
        <p:spPr bwMode="auto">
          <a:xfrm>
            <a:off x="1781175" y="1957423"/>
            <a:ext cx="5581650" cy="461962"/>
          </a:xfrm>
          <a:prstGeom prst="rect">
            <a:avLst/>
          </a:prstGeom>
          <a:noFill/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defTabSz="914400" fontAlgn="base">
              <a:spcBef>
                <a:spcPct val="0"/>
              </a:spcBef>
              <a:spcAft>
                <a:spcPct val="0"/>
              </a:spcAft>
              <a:defRPr sz="2400" b="1" ker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对可屏蔽中断的响应需要两个总线周期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8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中断与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MI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断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129553" y="1319681"/>
            <a:ext cx="810101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lvl="0" indent="0" defTabSz="914400" eaLnBrk="1" hangingPunct="1">
              <a:lnSpc>
                <a:spcPct val="145000"/>
              </a:lnSpc>
              <a:buClr>
                <a:srgbClr val="3333CC"/>
              </a:buClr>
              <a:buNone/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点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SubTitle_2"/>
          <p:cNvSpPr/>
          <p:nvPr>
            <p:custDataLst>
              <p:tags r:id="rId2"/>
            </p:custDataLst>
          </p:nvPr>
        </p:nvSpPr>
        <p:spPr>
          <a:xfrm>
            <a:off x="2149326" y="2434431"/>
            <a:ext cx="1535113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1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1"/>
          <p:cNvSpPr/>
          <p:nvPr>
            <p:custDataLst>
              <p:tags r:id="rId3"/>
            </p:custDataLst>
          </p:nvPr>
        </p:nvSpPr>
        <p:spPr>
          <a:xfrm>
            <a:off x="1784201" y="3540919"/>
            <a:ext cx="2265363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/>
          <p:nvPr>
            <p:custDataLst>
              <p:tags r:id="rId4"/>
            </p:custDataLst>
          </p:nvPr>
        </p:nvSpPr>
        <p:spPr>
          <a:xfrm>
            <a:off x="1292905" y="4057548"/>
            <a:ext cx="3247954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A</a:t>
            </a: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总线周期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/>
          <p:nvPr>
            <p:custDataLst>
              <p:tags r:id="rId5"/>
            </p:custDataLst>
          </p:nvPr>
        </p:nvSpPr>
        <p:spPr>
          <a:xfrm>
            <a:off x="5473551" y="2434431"/>
            <a:ext cx="1536700" cy="1535113"/>
          </a:xfrm>
          <a:custGeom>
            <a:avLst/>
            <a:gdLst>
              <a:gd name="connsiteX0" fmla="*/ 487973 w 975946"/>
              <a:gd name="connsiteY0" fmla="*/ 975946 h 975946"/>
              <a:gd name="connsiteX1" fmla="*/ 487973 w 975946"/>
              <a:gd name="connsiteY1" fmla="*/ 975946 h 975946"/>
              <a:gd name="connsiteX2" fmla="*/ 487973 w 975946"/>
              <a:gd name="connsiteY2" fmla="*/ 975946 h 975946"/>
              <a:gd name="connsiteX3" fmla="*/ 487974 w 975946"/>
              <a:gd name="connsiteY3" fmla="*/ 90410 h 975946"/>
              <a:gd name="connsiteX4" fmla="*/ 885537 w 975946"/>
              <a:gd name="connsiteY4" fmla="*/ 487974 h 975946"/>
              <a:gd name="connsiteX5" fmla="*/ 627207 w 975946"/>
              <a:gd name="connsiteY5" fmla="*/ 746304 h 975946"/>
              <a:gd name="connsiteX6" fmla="*/ 599882 w 975946"/>
              <a:gd name="connsiteY6" fmla="*/ 705776 h 975946"/>
              <a:gd name="connsiteX7" fmla="*/ 487974 w 975946"/>
              <a:gd name="connsiteY7" fmla="*/ 659422 h 975946"/>
              <a:gd name="connsiteX8" fmla="*/ 376066 w 975946"/>
              <a:gd name="connsiteY8" fmla="*/ 705776 h 975946"/>
              <a:gd name="connsiteX9" fmla="*/ 348741 w 975946"/>
              <a:gd name="connsiteY9" fmla="*/ 746304 h 975946"/>
              <a:gd name="connsiteX10" fmla="*/ 90410 w 975946"/>
              <a:gd name="connsiteY10" fmla="*/ 487974 h 975946"/>
              <a:gd name="connsiteX11" fmla="*/ 487973 w 975946"/>
              <a:gd name="connsiteY11" fmla="*/ 0 h 975946"/>
              <a:gd name="connsiteX12" fmla="*/ 975946 w 975946"/>
              <a:gd name="connsiteY12" fmla="*/ 487973 h 975946"/>
              <a:gd name="connsiteX13" fmla="*/ 646236 w 975946"/>
              <a:gd name="connsiteY13" fmla="*/ 817683 h 975946"/>
              <a:gd name="connsiteX14" fmla="*/ 639590 w 975946"/>
              <a:gd name="connsiteY14" fmla="*/ 784765 h 975946"/>
              <a:gd name="connsiteX15" fmla="*/ 936381 w 975946"/>
              <a:gd name="connsiteY15" fmla="*/ 487974 h 975946"/>
              <a:gd name="connsiteX16" fmla="*/ 487974 w 975946"/>
              <a:gd name="connsiteY16" fmla="*/ 39566 h 975946"/>
              <a:gd name="connsiteX17" fmla="*/ 39566 w 975946"/>
              <a:gd name="connsiteY17" fmla="*/ 487974 h 975946"/>
              <a:gd name="connsiteX18" fmla="*/ 336358 w 975946"/>
              <a:gd name="connsiteY18" fmla="*/ 784765 h 975946"/>
              <a:gd name="connsiteX19" fmla="*/ 329712 w 975946"/>
              <a:gd name="connsiteY19" fmla="*/ 817684 h 975946"/>
              <a:gd name="connsiteX20" fmla="*/ 329712 w 975946"/>
              <a:gd name="connsiteY20" fmla="*/ 817686 h 975946"/>
              <a:gd name="connsiteX21" fmla="*/ 0 w 975946"/>
              <a:gd name="connsiteY21" fmla="*/ 487973 h 975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75946" h="975946">
                <a:moveTo>
                  <a:pt x="487973" y="975946"/>
                </a:moveTo>
                <a:lnTo>
                  <a:pt x="487973" y="975946"/>
                </a:lnTo>
                <a:lnTo>
                  <a:pt x="487973" y="975946"/>
                </a:lnTo>
                <a:close/>
                <a:moveTo>
                  <a:pt x="487974" y="90410"/>
                </a:moveTo>
                <a:lnTo>
                  <a:pt x="885537" y="487974"/>
                </a:lnTo>
                <a:lnTo>
                  <a:pt x="627207" y="746304"/>
                </a:lnTo>
                <a:lnTo>
                  <a:pt x="599882" y="705776"/>
                </a:lnTo>
                <a:cubicBezTo>
                  <a:pt x="571243" y="677136"/>
                  <a:pt x="531677" y="659422"/>
                  <a:pt x="487974" y="659422"/>
                </a:cubicBezTo>
                <a:cubicBezTo>
                  <a:pt x="444271" y="659422"/>
                  <a:pt x="404706" y="677136"/>
                  <a:pt x="376066" y="705776"/>
                </a:cubicBezTo>
                <a:lnTo>
                  <a:pt x="348741" y="746304"/>
                </a:lnTo>
                <a:lnTo>
                  <a:pt x="90410" y="487974"/>
                </a:lnTo>
                <a:close/>
                <a:moveTo>
                  <a:pt x="487973" y="0"/>
                </a:moveTo>
                <a:lnTo>
                  <a:pt x="975946" y="487973"/>
                </a:lnTo>
                <a:lnTo>
                  <a:pt x="646236" y="817683"/>
                </a:lnTo>
                <a:lnTo>
                  <a:pt x="639590" y="784765"/>
                </a:lnTo>
                <a:lnTo>
                  <a:pt x="936381" y="487974"/>
                </a:lnTo>
                <a:lnTo>
                  <a:pt x="487974" y="39566"/>
                </a:lnTo>
                <a:lnTo>
                  <a:pt x="39566" y="487974"/>
                </a:lnTo>
                <a:lnTo>
                  <a:pt x="336358" y="784765"/>
                </a:lnTo>
                <a:lnTo>
                  <a:pt x="329712" y="817684"/>
                </a:lnTo>
                <a:lnTo>
                  <a:pt x="329712" y="817686"/>
                </a:lnTo>
                <a:lnTo>
                  <a:pt x="0" y="48797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2</a:t>
            </a:r>
            <a:endParaRPr lang="zh-CN" altLang="en-US" sz="32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Other_2"/>
          <p:cNvSpPr/>
          <p:nvPr>
            <p:custDataLst>
              <p:tags r:id="rId6"/>
            </p:custDataLst>
          </p:nvPr>
        </p:nvSpPr>
        <p:spPr>
          <a:xfrm>
            <a:off x="5108426" y="3540919"/>
            <a:ext cx="2266950" cy="401637"/>
          </a:xfrm>
          <a:custGeom>
            <a:avLst/>
            <a:gdLst>
              <a:gd name="connsiteX0" fmla="*/ 720001 w 1440000"/>
              <a:gd name="connsiteY0" fmla="*/ 0 h 254975"/>
              <a:gd name="connsiteX1" fmla="*/ 838697 w 1440000"/>
              <a:gd name="connsiteY1" fmla="*/ 118696 h 254975"/>
              <a:gd name="connsiteX2" fmla="*/ 803932 w 1440000"/>
              <a:gd name="connsiteY2" fmla="*/ 202627 h 254975"/>
              <a:gd name="connsiteX3" fmla="*/ 779684 w 1440000"/>
              <a:gd name="connsiteY3" fmla="*/ 218975 h 254975"/>
              <a:gd name="connsiteX4" fmla="*/ 1422000 w 1440000"/>
              <a:gd name="connsiteY4" fmla="*/ 218975 h 254975"/>
              <a:gd name="connsiteX5" fmla="*/ 1440000 w 1440000"/>
              <a:gd name="connsiteY5" fmla="*/ 236975 h 254975"/>
              <a:gd name="connsiteX6" fmla="*/ 1422000 w 1440000"/>
              <a:gd name="connsiteY6" fmla="*/ 254975 h 254975"/>
              <a:gd name="connsiteX7" fmla="*/ 18000 w 1440000"/>
              <a:gd name="connsiteY7" fmla="*/ 254975 h 254975"/>
              <a:gd name="connsiteX8" fmla="*/ 0 w 1440000"/>
              <a:gd name="connsiteY8" fmla="*/ 236975 h 254975"/>
              <a:gd name="connsiteX9" fmla="*/ 18000 w 1440000"/>
              <a:gd name="connsiteY9" fmla="*/ 218975 h 254975"/>
              <a:gd name="connsiteX10" fmla="*/ 660318 w 1440000"/>
              <a:gd name="connsiteY10" fmla="*/ 218975 h 254975"/>
              <a:gd name="connsiteX11" fmla="*/ 636070 w 1440000"/>
              <a:gd name="connsiteY11" fmla="*/ 202627 h 254975"/>
              <a:gd name="connsiteX12" fmla="*/ 601305 w 1440000"/>
              <a:gd name="connsiteY12" fmla="*/ 118696 h 254975"/>
              <a:gd name="connsiteX13" fmla="*/ 720001 w 1440000"/>
              <a:gd name="connsiteY13" fmla="*/ 0 h 25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40000" h="254975">
                <a:moveTo>
                  <a:pt x="720001" y="0"/>
                </a:moveTo>
                <a:cubicBezTo>
                  <a:pt x="785555" y="0"/>
                  <a:pt x="838697" y="53142"/>
                  <a:pt x="838697" y="118696"/>
                </a:cubicBezTo>
                <a:cubicBezTo>
                  <a:pt x="838697" y="151473"/>
                  <a:pt x="825412" y="181147"/>
                  <a:pt x="803932" y="202627"/>
                </a:cubicBezTo>
                <a:lnTo>
                  <a:pt x="779684" y="218975"/>
                </a:lnTo>
                <a:lnTo>
                  <a:pt x="1422000" y="218975"/>
                </a:lnTo>
                <a:cubicBezTo>
                  <a:pt x="1431941" y="218975"/>
                  <a:pt x="1440000" y="227034"/>
                  <a:pt x="1440000" y="236975"/>
                </a:cubicBezTo>
                <a:cubicBezTo>
                  <a:pt x="1440000" y="246916"/>
                  <a:pt x="1431941" y="254975"/>
                  <a:pt x="1422000" y="254975"/>
                </a:cubicBezTo>
                <a:lnTo>
                  <a:pt x="18000" y="254975"/>
                </a:lnTo>
                <a:cubicBezTo>
                  <a:pt x="8059" y="254975"/>
                  <a:pt x="0" y="246916"/>
                  <a:pt x="0" y="236975"/>
                </a:cubicBezTo>
                <a:cubicBezTo>
                  <a:pt x="0" y="227034"/>
                  <a:pt x="8059" y="218975"/>
                  <a:pt x="18000" y="218975"/>
                </a:cubicBezTo>
                <a:lnTo>
                  <a:pt x="660318" y="218975"/>
                </a:lnTo>
                <a:lnTo>
                  <a:pt x="636070" y="202627"/>
                </a:lnTo>
                <a:cubicBezTo>
                  <a:pt x="614591" y="181147"/>
                  <a:pt x="601305" y="151473"/>
                  <a:pt x="601305" y="118696"/>
                </a:cubicBezTo>
                <a:cubicBezTo>
                  <a:pt x="601305" y="53142"/>
                  <a:pt x="654447" y="0"/>
                  <a:pt x="720001" y="0"/>
                </a:cubicBezTo>
                <a:close/>
              </a:path>
            </a:pathLst>
          </a:cu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180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48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Text_2"/>
          <p:cNvSpPr/>
          <p:nvPr>
            <p:custDataLst>
              <p:tags r:id="rId7"/>
            </p:custDataLst>
          </p:nvPr>
        </p:nvSpPr>
        <p:spPr>
          <a:xfrm>
            <a:off x="4797250" y="4044978"/>
            <a:ext cx="3534548" cy="2246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类型码固定或由指令给出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2072565" y="4214327"/>
            <a:ext cx="7207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4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断技术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中断响应和处理流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0193" y="1255405"/>
            <a:ext cx="4480080" cy="56025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 rot="3131087" flipV="1">
            <a:off x="2609057" y="223044"/>
            <a:ext cx="3925887" cy="4937125"/>
          </a:xfrm>
          <a:custGeom>
            <a:avLst/>
            <a:gdLst>
              <a:gd name="connsiteX0" fmla="*/ 1588293 w 3925991"/>
              <a:gd name="connsiteY0" fmla="*/ 2290541 h 4937492"/>
              <a:gd name="connsiteX1" fmla="*/ 2063727 w 3925991"/>
              <a:gd name="connsiteY1" fmla="*/ 1821287 h 4937492"/>
              <a:gd name="connsiteX2" fmla="*/ 2189212 w 3925991"/>
              <a:gd name="connsiteY2" fmla="*/ 2081910 h 4937492"/>
              <a:gd name="connsiteX3" fmla="*/ 1526366 w 3925991"/>
              <a:gd name="connsiteY3" fmla="*/ 2351663 h 4937492"/>
              <a:gd name="connsiteX4" fmla="*/ 1573848 w 3925991"/>
              <a:gd name="connsiteY4" fmla="*/ 2304798 h 4937492"/>
              <a:gd name="connsiteX5" fmla="*/ 2654669 w 3925991"/>
              <a:gd name="connsiteY5" fmla="*/ 2121927 h 4937492"/>
              <a:gd name="connsiteX6" fmla="*/ 2607219 w 3925991"/>
              <a:gd name="connsiteY6" fmla="*/ 1936784 h 4937492"/>
              <a:gd name="connsiteX7" fmla="*/ 2413412 w 3925991"/>
              <a:gd name="connsiteY7" fmla="*/ 2004071 h 4937492"/>
              <a:gd name="connsiteX8" fmla="*/ 2124688 w 3925991"/>
              <a:gd name="connsiteY8" fmla="*/ 1761118 h 4937492"/>
              <a:gd name="connsiteX9" fmla="*/ 2347705 w 3925991"/>
              <a:gd name="connsiteY9" fmla="*/ 1540999 h 4937492"/>
              <a:gd name="connsiteX10" fmla="*/ 2119430 w 3925991"/>
              <a:gd name="connsiteY10" fmla="*/ 1361689 h 4937492"/>
              <a:gd name="connsiteX11" fmla="*/ 1556336 w 3925991"/>
              <a:gd name="connsiteY11" fmla="*/ 2301636 h 4937492"/>
              <a:gd name="connsiteX12" fmla="*/ 1521924 w 3925991"/>
              <a:gd name="connsiteY12" fmla="*/ 2313583 h 4937492"/>
              <a:gd name="connsiteX13" fmla="*/ 1552253 w 3925991"/>
              <a:gd name="connsiteY13" fmla="*/ 2308452 h 4937492"/>
              <a:gd name="connsiteX14" fmla="*/ 0 w 3925991"/>
              <a:gd name="connsiteY14" fmla="*/ 534139 h 4937492"/>
              <a:gd name="connsiteX15" fmla="*/ 748392 w 3925991"/>
              <a:gd name="connsiteY15" fmla="*/ 1253112 h 4937492"/>
              <a:gd name="connsiteX16" fmla="*/ 430781 w 3925991"/>
              <a:gd name="connsiteY16" fmla="*/ 691321 h 4937492"/>
              <a:gd name="connsiteX17" fmla="*/ 1327878 w 3925991"/>
              <a:gd name="connsiteY17" fmla="*/ 298905 h 4937492"/>
              <a:gd name="connsiteX18" fmla="*/ 1138066 w 3925991"/>
              <a:gd name="connsiteY18" fmla="*/ 0 h 4937492"/>
              <a:gd name="connsiteX19" fmla="*/ 403558 w 3925991"/>
              <a:gd name="connsiteY19" fmla="*/ 643170 h 4937492"/>
              <a:gd name="connsiteX20" fmla="*/ 237644 w 3925991"/>
              <a:gd name="connsiteY20" fmla="*/ 349702 h 4937492"/>
              <a:gd name="connsiteX21" fmla="*/ 3259808 w 3925991"/>
              <a:gd name="connsiteY21" fmla="*/ 4769533 h 4937492"/>
              <a:gd name="connsiteX22" fmla="*/ 3326451 w 3925991"/>
              <a:gd name="connsiteY22" fmla="*/ 4769533 h 4937492"/>
              <a:gd name="connsiteX23" fmla="*/ 3259808 w 3925991"/>
              <a:gd name="connsiteY23" fmla="*/ 4546311 h 4937492"/>
              <a:gd name="connsiteX24" fmla="*/ 715016 w 3925991"/>
              <a:gd name="connsiteY24" fmla="*/ 1545812 h 4937492"/>
              <a:gd name="connsiteX25" fmla="*/ 1224662 w 3925991"/>
              <a:gd name="connsiteY25" fmla="*/ 1228640 h 4937492"/>
              <a:gd name="connsiteX26" fmla="*/ 1553185 w 3925991"/>
              <a:gd name="connsiteY26" fmla="*/ 1505082 h 4937492"/>
              <a:gd name="connsiteX27" fmla="*/ 985860 w 3925991"/>
              <a:gd name="connsiteY27" fmla="*/ 1875541 h 4937492"/>
              <a:gd name="connsiteX28" fmla="*/ 1114162 w 3925991"/>
              <a:gd name="connsiteY28" fmla="*/ 2040856 h 4937492"/>
              <a:gd name="connsiteX29" fmla="*/ 1629252 w 3925991"/>
              <a:gd name="connsiteY29" fmla="*/ 1569091 h 4937492"/>
              <a:gd name="connsiteX30" fmla="*/ 1629945 w 3925991"/>
              <a:gd name="connsiteY30" fmla="*/ 1569674 h 4937492"/>
              <a:gd name="connsiteX31" fmla="*/ 1629538 w 3925991"/>
              <a:gd name="connsiteY31" fmla="*/ 1568829 h 4937492"/>
              <a:gd name="connsiteX32" fmla="*/ 2061669 w 3925991"/>
              <a:gd name="connsiteY32" fmla="*/ 1173046 h 4937492"/>
              <a:gd name="connsiteX33" fmla="*/ 1587923 w 3925991"/>
              <a:gd name="connsiteY33" fmla="*/ 1482398 h 4937492"/>
              <a:gd name="connsiteX34" fmla="*/ 1410160 w 3925991"/>
              <a:gd name="connsiteY34" fmla="*/ 1113198 h 4937492"/>
              <a:gd name="connsiteX35" fmla="*/ 1808084 w 3925991"/>
              <a:gd name="connsiteY35" fmla="*/ 865554 h 4937492"/>
              <a:gd name="connsiteX36" fmla="*/ 1645264 w 3925991"/>
              <a:gd name="connsiteY36" fmla="*/ 655764 h 4937492"/>
              <a:gd name="connsiteX37" fmla="*/ 2756171 w 3925991"/>
              <a:gd name="connsiteY37" fmla="*/ 4212531 h 4937492"/>
              <a:gd name="connsiteX38" fmla="*/ 3140506 w 3925991"/>
              <a:gd name="connsiteY38" fmla="*/ 3905777 h 4937492"/>
              <a:gd name="connsiteX39" fmla="*/ 3176620 w 3925991"/>
              <a:gd name="connsiteY39" fmla="*/ 4432247 h 4937492"/>
              <a:gd name="connsiteX40" fmla="*/ 3380443 w 3925991"/>
              <a:gd name="connsiteY40" fmla="*/ 3809456 h 4937492"/>
              <a:gd name="connsiteX41" fmla="*/ 3925991 w 3925991"/>
              <a:gd name="connsiteY41" fmla="*/ 3818061 h 4937492"/>
              <a:gd name="connsiteX42" fmla="*/ 3879334 w 3925991"/>
              <a:gd name="connsiteY42" fmla="*/ 3556633 h 4937492"/>
              <a:gd name="connsiteX43" fmla="*/ 3339029 w 3925991"/>
              <a:gd name="connsiteY43" fmla="*/ 3765576 h 4937492"/>
              <a:gd name="connsiteX44" fmla="*/ 3319251 w 3925991"/>
              <a:gd name="connsiteY44" fmla="*/ 3763113 h 4937492"/>
              <a:gd name="connsiteX45" fmla="*/ 3766016 w 3925991"/>
              <a:gd name="connsiteY45" fmla="*/ 3406530 h 4937492"/>
              <a:gd name="connsiteX46" fmla="*/ 3517889 w 3925991"/>
              <a:gd name="connsiteY46" fmla="*/ 3168879 h 4937492"/>
              <a:gd name="connsiteX47" fmla="*/ 1894465 w 3925991"/>
              <a:gd name="connsiteY47" fmla="*/ 3132813 h 4937492"/>
              <a:gd name="connsiteX48" fmla="*/ 1926278 w 3925991"/>
              <a:gd name="connsiteY48" fmla="*/ 3130130 h 4937492"/>
              <a:gd name="connsiteX49" fmla="*/ 1911336 w 3925991"/>
              <a:gd name="connsiteY49" fmla="*/ 3147018 h 4937492"/>
              <a:gd name="connsiteX50" fmla="*/ 1935017 w 3925991"/>
              <a:gd name="connsiteY50" fmla="*/ 3129393 h 4937492"/>
              <a:gd name="connsiteX51" fmla="*/ 2934976 w 3925991"/>
              <a:gd name="connsiteY51" fmla="*/ 3045067 h 4937492"/>
              <a:gd name="connsiteX52" fmla="*/ 2323478 w 3925991"/>
              <a:gd name="connsiteY52" fmla="*/ 3627121 h 4937492"/>
              <a:gd name="connsiteX53" fmla="*/ 3302960 w 3925991"/>
              <a:gd name="connsiteY53" fmla="*/ 3014035 h 4937492"/>
              <a:gd name="connsiteX54" fmla="*/ 3327171 w 3925991"/>
              <a:gd name="connsiteY54" fmla="*/ 3011993 h 4937492"/>
              <a:gd name="connsiteX55" fmla="*/ 3325066 w 3925991"/>
              <a:gd name="connsiteY55" fmla="*/ 3000198 h 4937492"/>
              <a:gd name="connsiteX56" fmla="*/ 3414494 w 3925991"/>
              <a:gd name="connsiteY56" fmla="*/ 2944223 h 4937492"/>
              <a:gd name="connsiteX57" fmla="*/ 3285386 w 3925991"/>
              <a:gd name="connsiteY57" fmla="*/ 2777869 h 4937492"/>
              <a:gd name="connsiteX58" fmla="*/ 3280513 w 3925991"/>
              <a:gd name="connsiteY58" fmla="*/ 2750563 h 4937492"/>
              <a:gd name="connsiteX59" fmla="*/ 3267071 w 3925991"/>
              <a:gd name="connsiteY59" fmla="*/ 2754270 h 4937492"/>
              <a:gd name="connsiteX60" fmla="*/ 3255775 w 3925991"/>
              <a:gd name="connsiteY60" fmla="*/ 2739715 h 4937492"/>
              <a:gd name="connsiteX61" fmla="*/ 3229637 w 3925991"/>
              <a:gd name="connsiteY61" fmla="*/ 2764594 h 4937492"/>
              <a:gd name="connsiteX62" fmla="*/ 1951589 w 3925991"/>
              <a:gd name="connsiteY62" fmla="*/ 3117059 h 4937492"/>
              <a:gd name="connsiteX63" fmla="*/ 2944142 w 3925991"/>
              <a:gd name="connsiteY63" fmla="*/ 2378348 h 4937492"/>
              <a:gd name="connsiteX64" fmla="*/ 2764465 w 3925991"/>
              <a:gd name="connsiteY64" fmla="*/ 2182801 h 4937492"/>
              <a:gd name="connsiteX65" fmla="*/ 1933406 w 3925991"/>
              <a:gd name="connsiteY65" fmla="*/ 3122074 h 4937492"/>
              <a:gd name="connsiteX66" fmla="*/ 3194103 w 3925991"/>
              <a:gd name="connsiteY66" fmla="*/ 4937492 h 4937492"/>
              <a:gd name="connsiteX67" fmla="*/ 3257914 w 3925991"/>
              <a:gd name="connsiteY67" fmla="*/ 4924012 h 4937492"/>
              <a:gd name="connsiteX68" fmla="*/ 3212759 w 3925991"/>
              <a:gd name="connsiteY68" fmla="*/ 4710275 h 4937492"/>
              <a:gd name="connsiteX69" fmla="*/ 3024632 w 3925991"/>
              <a:gd name="connsiteY69" fmla="*/ 4815933 h 4937492"/>
              <a:gd name="connsiteX70" fmla="*/ 3137795 w 3925991"/>
              <a:gd name="connsiteY70" fmla="*/ 4844962 h 4937492"/>
              <a:gd name="connsiteX71" fmla="*/ 3178445 w 3925991"/>
              <a:gd name="connsiteY71" fmla="*/ 4451404 h 49374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3925991" h="4937492">
                <a:moveTo>
                  <a:pt x="1588293" y="2290541"/>
                </a:moveTo>
                <a:lnTo>
                  <a:pt x="2063727" y="1821287"/>
                </a:lnTo>
                <a:lnTo>
                  <a:pt x="2189212" y="2081910"/>
                </a:lnTo>
                <a:close/>
                <a:moveTo>
                  <a:pt x="1526366" y="2351663"/>
                </a:moveTo>
                <a:lnTo>
                  <a:pt x="1573848" y="2304798"/>
                </a:lnTo>
                <a:lnTo>
                  <a:pt x="2654669" y="2121927"/>
                </a:lnTo>
                <a:lnTo>
                  <a:pt x="2607219" y="1936784"/>
                </a:lnTo>
                <a:lnTo>
                  <a:pt x="2413412" y="2004071"/>
                </a:lnTo>
                <a:lnTo>
                  <a:pt x="2124688" y="1761118"/>
                </a:lnTo>
                <a:lnTo>
                  <a:pt x="2347705" y="1540999"/>
                </a:lnTo>
                <a:lnTo>
                  <a:pt x="2119430" y="1361689"/>
                </a:lnTo>
                <a:lnTo>
                  <a:pt x="1556336" y="2301636"/>
                </a:lnTo>
                <a:lnTo>
                  <a:pt x="1521924" y="2313583"/>
                </a:lnTo>
                <a:lnTo>
                  <a:pt x="1552253" y="2308452"/>
                </a:lnTo>
                <a:close/>
                <a:moveTo>
                  <a:pt x="0" y="534139"/>
                </a:moveTo>
                <a:lnTo>
                  <a:pt x="748392" y="1253112"/>
                </a:lnTo>
                <a:lnTo>
                  <a:pt x="430781" y="691321"/>
                </a:lnTo>
                <a:lnTo>
                  <a:pt x="1327878" y="298905"/>
                </a:lnTo>
                <a:lnTo>
                  <a:pt x="1138066" y="0"/>
                </a:lnTo>
                <a:lnTo>
                  <a:pt x="403558" y="643170"/>
                </a:lnTo>
                <a:lnTo>
                  <a:pt x="237644" y="349702"/>
                </a:lnTo>
                <a:close/>
                <a:moveTo>
                  <a:pt x="3259808" y="4769533"/>
                </a:moveTo>
                <a:lnTo>
                  <a:pt x="3326451" y="4769533"/>
                </a:lnTo>
                <a:lnTo>
                  <a:pt x="3259808" y="4546311"/>
                </a:lnTo>
                <a:close/>
                <a:moveTo>
                  <a:pt x="715016" y="1545812"/>
                </a:moveTo>
                <a:lnTo>
                  <a:pt x="1224662" y="1228640"/>
                </a:lnTo>
                <a:lnTo>
                  <a:pt x="1553185" y="1505082"/>
                </a:lnTo>
                <a:lnTo>
                  <a:pt x="985860" y="1875541"/>
                </a:lnTo>
                <a:lnTo>
                  <a:pt x="1114162" y="2040856"/>
                </a:lnTo>
                <a:lnTo>
                  <a:pt x="1629252" y="1569091"/>
                </a:lnTo>
                <a:lnTo>
                  <a:pt x="1629945" y="1569674"/>
                </a:lnTo>
                <a:lnTo>
                  <a:pt x="1629538" y="1568829"/>
                </a:lnTo>
                <a:lnTo>
                  <a:pt x="2061669" y="1173046"/>
                </a:lnTo>
                <a:lnTo>
                  <a:pt x="1587923" y="1482398"/>
                </a:lnTo>
                <a:lnTo>
                  <a:pt x="1410160" y="1113198"/>
                </a:lnTo>
                <a:lnTo>
                  <a:pt x="1808084" y="865554"/>
                </a:lnTo>
                <a:lnTo>
                  <a:pt x="1645264" y="655764"/>
                </a:lnTo>
                <a:close/>
                <a:moveTo>
                  <a:pt x="2756171" y="4212531"/>
                </a:moveTo>
                <a:lnTo>
                  <a:pt x="3140506" y="3905777"/>
                </a:lnTo>
                <a:lnTo>
                  <a:pt x="3176620" y="4432247"/>
                </a:lnTo>
                <a:lnTo>
                  <a:pt x="3380443" y="3809456"/>
                </a:lnTo>
                <a:lnTo>
                  <a:pt x="3925991" y="3818061"/>
                </a:lnTo>
                <a:lnTo>
                  <a:pt x="3879334" y="3556633"/>
                </a:lnTo>
                <a:lnTo>
                  <a:pt x="3339029" y="3765576"/>
                </a:lnTo>
                <a:lnTo>
                  <a:pt x="3319251" y="3763113"/>
                </a:lnTo>
                <a:lnTo>
                  <a:pt x="3766016" y="3406530"/>
                </a:lnTo>
                <a:lnTo>
                  <a:pt x="3517889" y="3168879"/>
                </a:lnTo>
                <a:close/>
                <a:moveTo>
                  <a:pt x="1894465" y="3132813"/>
                </a:moveTo>
                <a:lnTo>
                  <a:pt x="1926278" y="3130130"/>
                </a:lnTo>
                <a:lnTo>
                  <a:pt x="1911336" y="3147018"/>
                </a:lnTo>
                <a:lnTo>
                  <a:pt x="1935017" y="3129393"/>
                </a:lnTo>
                <a:lnTo>
                  <a:pt x="2934976" y="3045067"/>
                </a:lnTo>
                <a:lnTo>
                  <a:pt x="2323478" y="3627121"/>
                </a:lnTo>
                <a:lnTo>
                  <a:pt x="3302960" y="3014035"/>
                </a:lnTo>
                <a:lnTo>
                  <a:pt x="3327171" y="3011993"/>
                </a:lnTo>
                <a:lnTo>
                  <a:pt x="3325066" y="3000198"/>
                </a:lnTo>
                <a:lnTo>
                  <a:pt x="3414494" y="2944223"/>
                </a:lnTo>
                <a:lnTo>
                  <a:pt x="3285386" y="2777869"/>
                </a:lnTo>
                <a:lnTo>
                  <a:pt x="3280513" y="2750563"/>
                </a:lnTo>
                <a:lnTo>
                  <a:pt x="3267071" y="2754270"/>
                </a:lnTo>
                <a:lnTo>
                  <a:pt x="3255775" y="2739715"/>
                </a:lnTo>
                <a:lnTo>
                  <a:pt x="3229637" y="2764594"/>
                </a:lnTo>
                <a:lnTo>
                  <a:pt x="1951589" y="3117059"/>
                </a:lnTo>
                <a:lnTo>
                  <a:pt x="2944142" y="2378348"/>
                </a:lnTo>
                <a:lnTo>
                  <a:pt x="2764465" y="2182801"/>
                </a:lnTo>
                <a:lnTo>
                  <a:pt x="1933406" y="3122074"/>
                </a:lnTo>
                <a:close/>
                <a:moveTo>
                  <a:pt x="3194103" y="4937492"/>
                </a:moveTo>
                <a:lnTo>
                  <a:pt x="3257914" y="4924012"/>
                </a:lnTo>
                <a:lnTo>
                  <a:pt x="3212759" y="4710275"/>
                </a:lnTo>
                <a:close/>
                <a:moveTo>
                  <a:pt x="3024632" y="4815933"/>
                </a:moveTo>
                <a:lnTo>
                  <a:pt x="3137795" y="4844962"/>
                </a:lnTo>
                <a:lnTo>
                  <a:pt x="3178445" y="4451404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Calibri" panose="020F0502020204030204"/>
              <a:ea typeface="幼圆" panose="02010509060101010101" charset="-122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3522663" y="4202113"/>
            <a:ext cx="2098675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kern="0" dirty="0">
                <a:solidFill>
                  <a:schemeClr val="accent1"/>
                </a:solidFill>
                <a:latin typeface="Tempus Sans ITC" panose="04020404030D07020202" pitchFamily="82" charset="0"/>
                <a:ea typeface="Adobe Gothic Std B" panose="020B0800000000000000" pitchFamily="34" charset="-128"/>
              </a:rPr>
              <a:t>@</a:t>
            </a:r>
            <a:r>
              <a:rPr lang="zh-CN" altLang="en-US" kern="0" dirty="0">
                <a:solidFill>
                  <a:schemeClr val="accent1"/>
                </a:solidFill>
                <a:latin typeface="Tempus Sans ITC" panose="04020404030D07020202" pitchFamily="82" charset="0"/>
                <a:ea typeface="Adobe Gothic Std B" panose="020B0800000000000000" pitchFamily="34" charset="-128"/>
              </a:rPr>
              <a:t>刘辉</a:t>
            </a:r>
            <a:endParaRPr lang="zh-CN" altLang="en-US" kern="0" dirty="0">
              <a:solidFill>
                <a:schemeClr val="accent1"/>
              </a:solidFill>
              <a:latin typeface="Tempus Sans ITC" panose="04020404030D07020202" pitchFamily="82" charset="0"/>
              <a:ea typeface="+mn-ea"/>
            </a:endParaRPr>
          </a:p>
        </p:txBody>
      </p:sp>
      <p:cxnSp>
        <p:nvCxnSpPr>
          <p:cNvPr id="10" name="直接连接符 9"/>
          <p:cNvCxnSpPr/>
          <p:nvPr>
            <p:custDataLst>
              <p:tags r:id="rId3"/>
            </p:custDataLst>
          </p:nvPr>
        </p:nvCxnSpPr>
        <p:spPr>
          <a:xfrm rot="5400000">
            <a:off x="4572000" y="996950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4"/>
            </p:custDataLst>
          </p:nvPr>
        </p:nvCxnSpPr>
        <p:spPr>
          <a:xfrm rot="5400000">
            <a:off x="4572000" y="1687513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63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4" name="矩形 6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端口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3191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99891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659563" y="2600325"/>
            <a:ext cx="1066800" cy="3276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998913" y="3667125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3998913" y="4886325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465263" y="39719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endParaRPr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4132263" y="29051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4151313" y="40481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124325" y="52292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59588" y="397192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</a:t>
            </a:r>
            <a:endParaRPr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 flipV="1">
            <a:off x="3203575" y="4365625"/>
            <a:ext cx="7953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 flipH="1">
            <a:off x="5065713" y="4352925"/>
            <a:ext cx="15652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3995738" y="2133600"/>
            <a:ext cx="1150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>
                <a:solidFill>
                  <a:srgbClr val="000000"/>
                </a:solidFill>
                <a:ea typeface="宋体" panose="02010600030101010101" pitchFamily="2" charset="-122"/>
              </a:rPr>
              <a:t>接口</a:t>
            </a:r>
            <a:endParaRPr lang="zh-CN" altLang="en-US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 flipV="1">
            <a:off x="3203575" y="3284538"/>
            <a:ext cx="0" cy="10652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AutoShape 25"/>
          <p:cNvSpPr>
            <a:spLocks noChangeArrowheads="1"/>
          </p:cNvSpPr>
          <p:nvPr/>
        </p:nvSpPr>
        <p:spPr bwMode="auto">
          <a:xfrm>
            <a:off x="2411413" y="2997200"/>
            <a:ext cx="792162" cy="360363"/>
          </a:xfrm>
          <a:prstGeom prst="leftArrow">
            <a:avLst>
              <a:gd name="adj1" fmla="val 50000"/>
              <a:gd name="adj2" fmla="val 5494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AutoShape 26"/>
          <p:cNvSpPr>
            <a:spLocks noChangeArrowheads="1"/>
          </p:cNvSpPr>
          <p:nvPr/>
        </p:nvSpPr>
        <p:spPr bwMode="auto">
          <a:xfrm>
            <a:off x="3203575" y="2997200"/>
            <a:ext cx="809625" cy="358775"/>
          </a:xfrm>
          <a:prstGeom prst="rightArrow">
            <a:avLst>
              <a:gd name="adj1" fmla="val 50000"/>
              <a:gd name="adj2" fmla="val 56405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AutoShape 27"/>
          <p:cNvSpPr>
            <a:spLocks noChangeArrowheads="1"/>
          </p:cNvSpPr>
          <p:nvPr/>
        </p:nvSpPr>
        <p:spPr bwMode="auto">
          <a:xfrm>
            <a:off x="5060950" y="2997200"/>
            <a:ext cx="792163" cy="360363"/>
          </a:xfrm>
          <a:prstGeom prst="leftArrow">
            <a:avLst>
              <a:gd name="adj1" fmla="val 50000"/>
              <a:gd name="adj2" fmla="val 5494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" name="AutoShape 28"/>
          <p:cNvSpPr>
            <a:spLocks noChangeArrowheads="1"/>
          </p:cNvSpPr>
          <p:nvPr/>
        </p:nvSpPr>
        <p:spPr bwMode="auto">
          <a:xfrm>
            <a:off x="5853113" y="2997200"/>
            <a:ext cx="792162" cy="358775"/>
          </a:xfrm>
          <a:prstGeom prst="rightArrow">
            <a:avLst>
              <a:gd name="adj1" fmla="val 50000"/>
              <a:gd name="adj2" fmla="val 55189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" name="AutoShape 29"/>
          <p:cNvSpPr>
            <a:spLocks noChangeArrowheads="1"/>
          </p:cNvSpPr>
          <p:nvPr/>
        </p:nvSpPr>
        <p:spPr bwMode="auto">
          <a:xfrm>
            <a:off x="2411413" y="3011488"/>
            <a:ext cx="792162" cy="323850"/>
          </a:xfrm>
          <a:prstGeom prst="leftArrow">
            <a:avLst>
              <a:gd name="adj1" fmla="val 50000"/>
              <a:gd name="adj2" fmla="val 61141"/>
            </a:avLst>
          </a:prstGeom>
          <a:solidFill>
            <a:srgbClr val="33CCCC"/>
          </a:solidFill>
          <a:ln w="25400" cap="sq">
            <a:solidFill>
              <a:srgbClr val="33CCCC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2700338" y="2565400"/>
            <a:ext cx="790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DB</a:t>
            </a:r>
            <a:endParaRPr lang="zh-CN" altLang="en-US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AutoShape 31"/>
          <p:cNvSpPr>
            <a:spLocks noChangeArrowheads="1"/>
          </p:cNvSpPr>
          <p:nvPr/>
        </p:nvSpPr>
        <p:spPr bwMode="auto">
          <a:xfrm>
            <a:off x="2411413" y="5229225"/>
            <a:ext cx="1584325" cy="287338"/>
          </a:xfrm>
          <a:prstGeom prst="rightArrow">
            <a:avLst>
              <a:gd name="adj1" fmla="val 50000"/>
              <a:gd name="adj2" fmla="val 13782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9" name="AutoShape 32"/>
          <p:cNvSpPr>
            <a:spLocks noChangeArrowheads="1"/>
          </p:cNvSpPr>
          <p:nvPr/>
        </p:nvSpPr>
        <p:spPr bwMode="auto">
          <a:xfrm>
            <a:off x="5075238" y="5229225"/>
            <a:ext cx="1584325" cy="287338"/>
          </a:xfrm>
          <a:prstGeom prst="rightArrow">
            <a:avLst>
              <a:gd name="adj1" fmla="val 50000"/>
              <a:gd name="adj2" fmla="val 13782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1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1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3" grpId="0"/>
      <p:bldP spid="14" grpId="0"/>
      <p:bldP spid="15" grpId="0"/>
      <p:bldP spid="16" grpId="0"/>
      <p:bldP spid="17" grpId="0"/>
      <p:bldP spid="20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8" grpId="0" animBg="1"/>
      <p:bldP spid="29" grpId="0" animBg="1"/>
    </p:bldLst>
  </p:timing>
</p:sld>
</file>

<file path=ppt/tags/tag1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0.xml><?xml version="1.0" encoding="utf-8"?>
<p:tagLst xmlns:p="http://schemas.openxmlformats.org/presentationml/2006/main">
  <p:tag name="MH" val="20200809100308"/>
  <p:tag name="MH_LIBRARY" val="GRAPHIC"/>
  <p:tag name="MH_TYPE" val="Other"/>
  <p:tag name="MH_ORDER" val="3"/>
</p:tagLst>
</file>

<file path=ppt/tags/tag100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101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102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103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04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105.xml><?xml version="1.0" encoding="utf-8"?>
<p:tagLst xmlns:p="http://schemas.openxmlformats.org/presentationml/2006/main">
  <p:tag name="MH" val="20200724140354"/>
  <p:tag name="MH_LIBRARY" val="GRAPHIC"/>
  <p:tag name="MH_TYPE" val="Other"/>
  <p:tag name="MH_ORDER" val="1"/>
</p:tagLst>
</file>

<file path=ppt/tags/tag106.xml><?xml version="1.0" encoding="utf-8"?>
<p:tagLst xmlns:p="http://schemas.openxmlformats.org/presentationml/2006/main">
  <p:tag name="MH" val="20200724140354"/>
  <p:tag name="MH_LIBRARY" val="GRAPHIC"/>
  <p:tag name="MH_TYPE" val="Other"/>
  <p:tag name="MH_ORDER" val="2"/>
</p:tagLst>
</file>

<file path=ppt/tags/tag107.xml><?xml version="1.0" encoding="utf-8"?>
<p:tagLst xmlns:p="http://schemas.openxmlformats.org/presentationml/2006/main">
  <p:tag name="MH" val="20200724140354"/>
  <p:tag name="MH_LIBRARY" val="GRAPHIC"/>
  <p:tag name="MH_TYPE" val="Other"/>
  <p:tag name="MH_ORDER" val="3"/>
</p:tagLst>
</file>

<file path=ppt/tags/tag108.xml><?xml version="1.0" encoding="utf-8"?>
<p:tagLst xmlns:p="http://schemas.openxmlformats.org/presentationml/2006/main">
  <p:tag name="MH" val="20200724140354"/>
  <p:tag name="MH_LIBRARY" val="GRAPHIC"/>
  <p:tag name="MH_TYPE" val="Other"/>
  <p:tag name="MH_ORDER" val="4"/>
</p:tagLst>
</file>

<file path=ppt/tags/tag109.xml><?xml version="1.0" encoding="utf-8"?>
<p:tagLst xmlns:p="http://schemas.openxmlformats.org/presentationml/2006/main">
  <p:tag name="MH" val="20200724140354"/>
  <p:tag name="MH_LIBRARY" val="GRAPHIC"/>
  <p:tag name="MH_TYPE" val="Other"/>
  <p:tag name="MH_ORDER" val="5"/>
</p:tagLst>
</file>

<file path=ppt/tags/tag11.xml><?xml version="1.0" encoding="utf-8"?>
<p:tagLst xmlns:p="http://schemas.openxmlformats.org/presentationml/2006/main">
  <p:tag name="MH" val="20200809100308"/>
  <p:tag name="MH_LIBRARY" val="GRAPHIC"/>
  <p:tag name="MH_TYPE" val="Other"/>
  <p:tag name="MH_ORDER" val="4"/>
</p:tagLst>
</file>

<file path=ppt/tags/tag110.xml><?xml version="1.0" encoding="utf-8"?>
<p:tagLst xmlns:p="http://schemas.openxmlformats.org/presentationml/2006/main">
  <p:tag name="MH" val="20200724140354"/>
  <p:tag name="MH_LIBRARY" val="GRAPHIC"/>
  <p:tag name="MH_TYPE" val="Other"/>
  <p:tag name="MH_ORDER" val="6"/>
</p:tagLst>
</file>

<file path=ppt/tags/tag111.xml><?xml version="1.0" encoding="utf-8"?>
<p:tagLst xmlns:p="http://schemas.openxmlformats.org/presentationml/2006/main">
  <p:tag name="MH" val="20200724140354"/>
  <p:tag name="MH_LIBRARY" val="GRAPHIC"/>
  <p:tag name="MH_TYPE" val="Other"/>
  <p:tag name="MH_ORDER" val="7"/>
</p:tagLst>
</file>

<file path=ppt/tags/tag112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3"/>
</p:tagLst>
</file>

<file path=ppt/tags/tag113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2"/>
</p:tagLst>
</file>

<file path=ppt/tags/tag114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1"/>
</p:tagLst>
</file>

<file path=ppt/tags/tag115.xml><?xml version="1.0" encoding="utf-8"?>
<p:tagLst xmlns:p="http://schemas.openxmlformats.org/presentationml/2006/main">
  <p:tag name="MH" val="20200809102712"/>
  <p:tag name="MH_LIBRARY" val="GRAPHIC"/>
  <p:tag name="MH_TYPE" val="Other"/>
  <p:tag name="MH_ORDER" val="1"/>
</p:tagLst>
</file>

<file path=ppt/tags/tag116.xml><?xml version="1.0" encoding="utf-8"?>
<p:tagLst xmlns:p="http://schemas.openxmlformats.org/presentationml/2006/main">
  <p:tag name="MH" val="20200809102712"/>
  <p:tag name="MH_LIBRARY" val="GRAPHIC"/>
  <p:tag name="MH_TYPE" val="Other"/>
  <p:tag name="MH_ORDER" val="2"/>
</p:tagLst>
</file>

<file path=ppt/tags/tag117.xml><?xml version="1.0" encoding="utf-8"?>
<p:tagLst xmlns:p="http://schemas.openxmlformats.org/presentationml/2006/main">
  <p:tag name="MH" val="20200809102712"/>
  <p:tag name="MH_LIBRARY" val="GRAPHIC"/>
  <p:tag name="MH_TYPE" val="SubTitle"/>
  <p:tag name="MH_ORDER" val="2"/>
</p:tagLst>
</file>

<file path=ppt/tags/tag118.xml><?xml version="1.0" encoding="utf-8"?>
<p:tagLst xmlns:p="http://schemas.openxmlformats.org/presentationml/2006/main">
  <p:tag name="MH" val="20200809102712"/>
  <p:tag name="MH_LIBRARY" val="GRAPHIC"/>
  <p:tag name="MH_TYPE" val="Text"/>
  <p:tag name="MH_ORDER" val="2"/>
</p:tagLst>
</file>

<file path=ppt/tags/tag119.xml><?xml version="1.0" encoding="utf-8"?>
<p:tagLst xmlns:p="http://schemas.openxmlformats.org/presentationml/2006/main">
  <p:tag name="MH" val="20200809102712"/>
  <p:tag name="MH_LIBRARY" val="GRAPHIC"/>
  <p:tag name="MH_TYPE" val="Other"/>
  <p:tag name="MH_ORDER" val="3"/>
</p:tagLst>
</file>

<file path=ppt/tags/tag12.xml><?xml version="1.0" encoding="utf-8"?>
<p:tagLst xmlns:p="http://schemas.openxmlformats.org/presentationml/2006/main">
  <p:tag name="MH" val="20200809100308"/>
  <p:tag name="MH_LIBRARY" val="GRAPHIC"/>
  <p:tag name="MH_TYPE" val="SubTitle"/>
  <p:tag name="MH_ORDER" val="2"/>
</p:tagLst>
</file>

<file path=ppt/tags/tag120.xml><?xml version="1.0" encoding="utf-8"?>
<p:tagLst xmlns:p="http://schemas.openxmlformats.org/presentationml/2006/main">
  <p:tag name="MH" val="20200809102712"/>
  <p:tag name="MH_LIBRARY" val="GRAPHIC"/>
  <p:tag name="MH_TYPE" val="SubTitle"/>
  <p:tag name="MH_ORDER" val="1"/>
</p:tagLst>
</file>

<file path=ppt/tags/tag121.xml><?xml version="1.0" encoding="utf-8"?>
<p:tagLst xmlns:p="http://schemas.openxmlformats.org/presentationml/2006/main">
  <p:tag name="MH" val="20200809102712"/>
  <p:tag name="MH_LIBRARY" val="GRAPHIC"/>
  <p:tag name="MH_TYPE" val="Text"/>
  <p:tag name="MH_ORDER" val="1"/>
</p:tagLst>
</file>

<file path=ppt/tags/tag122.xml><?xml version="1.0" encoding="utf-8"?>
<p:tagLst xmlns:p="http://schemas.openxmlformats.org/presentationml/2006/main">
  <p:tag name="MH" val="20200809102712"/>
  <p:tag name="MH_LIBRARY" val="GRAPHIC"/>
  <p:tag name="MH_TYPE" val="Other"/>
  <p:tag name="MH_ORDER" val="4"/>
</p:tagLst>
</file>

<file path=ppt/tags/tag123.xml><?xml version="1.0" encoding="utf-8"?>
<p:tagLst xmlns:p="http://schemas.openxmlformats.org/presentationml/2006/main">
  <p:tag name="MH" val="20200809102712"/>
  <p:tag name="MH_LIBRARY" val="GRAPHIC"/>
  <p:tag name="MH_TYPE" val="Other"/>
  <p:tag name="MH_ORDER" val="5"/>
</p:tagLst>
</file>

<file path=ppt/tags/tag124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25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26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27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128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129.xml><?xml version="1.0" encoding="utf-8"?>
<p:tagLst xmlns:p="http://schemas.openxmlformats.org/presentationml/2006/main">
  <p:tag name="MH" val="20200810080553"/>
  <p:tag name="MH_LIBRARY" val="GRAPHIC"/>
  <p:tag name="MH_TYPE" val="SubTitle"/>
  <p:tag name="MH_ORDER" val="1"/>
</p:tagLst>
</file>

<file path=ppt/tags/tag13.xml><?xml version="1.0" encoding="utf-8"?>
<p:tagLst xmlns:p="http://schemas.openxmlformats.org/presentationml/2006/main">
  <p:tag name="MH" val="20200809100308"/>
  <p:tag name="MH_LIBRARY" val="GRAPHIC"/>
  <p:tag name="MH_TYPE" val="Other"/>
  <p:tag name="MH_ORDER" val="5"/>
</p:tagLst>
</file>

<file path=ppt/tags/tag130.xml><?xml version="1.0" encoding="utf-8"?>
<p:tagLst xmlns:p="http://schemas.openxmlformats.org/presentationml/2006/main">
  <p:tag name="MH" val="20200810080553"/>
  <p:tag name="MH_LIBRARY" val="GRAPHIC"/>
  <p:tag name="MH_TYPE" val="SubTitle"/>
  <p:tag name="MH_ORDER" val="2"/>
</p:tagLst>
</file>

<file path=ppt/tags/tag131.xml><?xml version="1.0" encoding="utf-8"?>
<p:tagLst xmlns:p="http://schemas.openxmlformats.org/presentationml/2006/main">
  <p:tag name="MH" val="20200810080553"/>
  <p:tag name="MH_LIBRARY" val="GRAPHIC"/>
  <p:tag name="MH_TYPE" val="SubTitle"/>
  <p:tag name="MH_ORDER" val="3"/>
</p:tagLst>
</file>

<file path=ppt/tags/tag132.xml><?xml version="1.0" encoding="utf-8"?>
<p:tagLst xmlns:p="http://schemas.openxmlformats.org/presentationml/2006/main">
  <p:tag name="MH" val="20200810080553"/>
  <p:tag name="MH_LIBRARY" val="GRAPHIC"/>
  <p:tag name="MH_TYPE" val="Other"/>
  <p:tag name="MH_ORDER" val="4"/>
</p:tagLst>
</file>

<file path=ppt/tags/tag133.xml><?xml version="1.0" encoding="utf-8"?>
<p:tagLst xmlns:p="http://schemas.openxmlformats.org/presentationml/2006/main">
  <p:tag name="MH" val="20200810080553"/>
  <p:tag name="MH_LIBRARY" val="GRAPHIC"/>
  <p:tag name="MH_TYPE" val="Other"/>
  <p:tag name="MH_ORDER" val="5"/>
</p:tagLst>
</file>

<file path=ppt/tags/tag134.xml><?xml version="1.0" encoding="utf-8"?>
<p:tagLst xmlns:p="http://schemas.openxmlformats.org/presentationml/2006/main">
  <p:tag name="MH" val="20200810080553"/>
  <p:tag name="MH_LIBRARY" val="GRAPHIC"/>
  <p:tag name="MH_TYPE" val="Other"/>
  <p:tag name="MH_ORDER" val="6"/>
</p:tagLst>
</file>

<file path=ppt/tags/tag135.xml><?xml version="1.0" encoding="utf-8"?>
<p:tagLst xmlns:p="http://schemas.openxmlformats.org/presentationml/2006/main">
  <p:tag name="MH" val="20200810081110"/>
  <p:tag name="MH_LIBRARY" val="GRAPHIC"/>
  <p:tag name="MH_TYPE" val="Other"/>
  <p:tag name="MH_ORDER" val="1"/>
</p:tagLst>
</file>

<file path=ppt/tags/tag136.xml><?xml version="1.0" encoding="utf-8"?>
<p:tagLst xmlns:p="http://schemas.openxmlformats.org/presentationml/2006/main">
  <p:tag name="MH" val="20200810081110"/>
  <p:tag name="MH_LIBRARY" val="GRAPHIC"/>
  <p:tag name="MH_TYPE" val="Other"/>
  <p:tag name="MH_ORDER" val="2"/>
</p:tagLst>
</file>

<file path=ppt/tags/tag137.xml><?xml version="1.0" encoding="utf-8"?>
<p:tagLst xmlns:p="http://schemas.openxmlformats.org/presentationml/2006/main">
  <p:tag name="MH" val="20200810081110"/>
  <p:tag name="MH_LIBRARY" val="GRAPHIC"/>
  <p:tag name="MH_TYPE" val="Other"/>
  <p:tag name="MH_ORDER" val="3"/>
</p:tagLst>
</file>

<file path=ppt/tags/tag138.xml><?xml version="1.0" encoding="utf-8"?>
<p:tagLst xmlns:p="http://schemas.openxmlformats.org/presentationml/2006/main">
  <p:tag name="MH" val="20200810081110"/>
  <p:tag name="MH_LIBRARY" val="GRAPHIC"/>
  <p:tag name="MH_TYPE" val="Other"/>
  <p:tag name="MH_ORDER" val="4"/>
</p:tagLst>
</file>

<file path=ppt/tags/tag139.xml><?xml version="1.0" encoding="utf-8"?>
<p:tagLst xmlns:p="http://schemas.openxmlformats.org/presentationml/2006/main">
  <p:tag name="MH" val="20200810081110"/>
  <p:tag name="MH_LIBRARY" val="GRAPHIC"/>
  <p:tag name="MH_TYPE" val="Other"/>
  <p:tag name="MH_ORDER" val="5"/>
</p:tagLst>
</file>

<file path=ppt/tags/tag14.xml><?xml version="1.0" encoding="utf-8"?>
<p:tagLst xmlns:p="http://schemas.openxmlformats.org/presentationml/2006/main">
  <p:tag name="MH" val="20200809100308"/>
  <p:tag name="MH_LIBRARY" val="GRAPHIC"/>
  <p:tag name="MH_TYPE" val="Other"/>
  <p:tag name="MH_ORDER" val="6"/>
</p:tagLst>
</file>

<file path=ppt/tags/tag140.xml><?xml version="1.0" encoding="utf-8"?>
<p:tagLst xmlns:p="http://schemas.openxmlformats.org/presentationml/2006/main">
  <p:tag name="MH" val="20200810081110"/>
  <p:tag name="MH_LIBRARY" val="GRAPHIC"/>
  <p:tag name="MH_TYPE" val="Other"/>
  <p:tag name="MH_ORDER" val="6"/>
</p:tagLst>
</file>

<file path=ppt/tags/tag141.xml><?xml version="1.0" encoding="utf-8"?>
<p:tagLst xmlns:p="http://schemas.openxmlformats.org/presentationml/2006/main">
  <p:tag name="MH" val="20200810081110"/>
  <p:tag name="MH_LIBRARY" val="GRAPHIC"/>
  <p:tag name="MH_TYPE" val="Other"/>
  <p:tag name="MH_ORDER" val="7"/>
</p:tagLst>
</file>

<file path=ppt/tags/tag142.xml><?xml version="1.0" encoding="utf-8"?>
<p:tagLst xmlns:p="http://schemas.openxmlformats.org/presentationml/2006/main">
  <p:tag name="MH" val="20200810081110"/>
  <p:tag name="MH_LIBRARY" val="GRAPHIC"/>
  <p:tag name="MH_TYPE" val="Other"/>
  <p:tag name="MH_ORDER" val="8"/>
</p:tagLst>
</file>

<file path=ppt/tags/tag143.xml><?xml version="1.0" encoding="utf-8"?>
<p:tagLst xmlns:p="http://schemas.openxmlformats.org/presentationml/2006/main">
  <p:tag name="MH" val="20200810081110"/>
  <p:tag name="MH_LIBRARY" val="GRAPHIC"/>
  <p:tag name="MH_TYPE" val="Other"/>
  <p:tag name="MH_ORDER" val="9"/>
</p:tagLst>
</file>

<file path=ppt/tags/tag144.xml><?xml version="1.0" encoding="utf-8"?>
<p:tagLst xmlns:p="http://schemas.openxmlformats.org/presentationml/2006/main">
  <p:tag name="MH" val="20200810081110"/>
  <p:tag name="MH_LIBRARY" val="GRAPHIC"/>
  <p:tag name="MH_TYPE" val="Other"/>
  <p:tag name="MH_ORDER" val="10"/>
</p:tagLst>
</file>

<file path=ppt/tags/tag145.xml><?xml version="1.0" encoding="utf-8"?>
<p:tagLst xmlns:p="http://schemas.openxmlformats.org/presentationml/2006/main">
  <p:tag name="MH" val="20200810081110"/>
  <p:tag name="MH_LIBRARY" val="GRAPHIC"/>
  <p:tag name="MH_TYPE" val="Other"/>
  <p:tag name="MH_ORDER" val="11"/>
</p:tagLst>
</file>

<file path=ppt/tags/tag146.xml><?xml version="1.0" encoding="utf-8"?>
<p:tagLst xmlns:p="http://schemas.openxmlformats.org/presentationml/2006/main">
  <p:tag name="MH" val="20200810081110"/>
  <p:tag name="MH_LIBRARY" val="GRAPHIC"/>
  <p:tag name="MH_TYPE" val="Other"/>
  <p:tag name="MH_ORDER" val="12"/>
</p:tagLst>
</file>

<file path=ppt/tags/tag147.xml><?xml version="1.0" encoding="utf-8"?>
<p:tagLst xmlns:p="http://schemas.openxmlformats.org/presentationml/2006/main">
  <p:tag name="MH" val="20200810081110"/>
  <p:tag name="MH_LIBRARY" val="GRAPHIC"/>
  <p:tag name="MH_TYPE" val="SubTitle"/>
  <p:tag name="MH_ORDER" val="1"/>
</p:tagLst>
</file>

<file path=ppt/tags/tag148.xml><?xml version="1.0" encoding="utf-8"?>
<p:tagLst xmlns:p="http://schemas.openxmlformats.org/presentationml/2006/main">
  <p:tag name="MH" val="20200810081110"/>
  <p:tag name="MH_LIBRARY" val="GRAPHIC"/>
  <p:tag name="MH_TYPE" val="SubTitle"/>
  <p:tag name="MH_ORDER" val="2"/>
</p:tagLst>
</file>

<file path=ppt/tags/tag149.xml><?xml version="1.0" encoding="utf-8"?>
<p:tagLst xmlns:p="http://schemas.openxmlformats.org/presentationml/2006/main">
  <p:tag name="MH" val="20200810081110"/>
  <p:tag name="MH_LIBRARY" val="GRAPHIC"/>
  <p:tag name="MH_TYPE" val="Text"/>
  <p:tag name="MH_ORDER" val="2"/>
</p:tagLst>
</file>

<file path=ppt/tags/tag15.xml><?xml version="1.0" encoding="utf-8"?>
<p:tagLst xmlns:p="http://schemas.openxmlformats.org/presentationml/2006/main">
  <p:tag name="MH" val="20200809100308"/>
  <p:tag name="MH_LIBRARY" val="GRAPHIC"/>
  <p:tag name="MH_TYPE" val="SubTitle"/>
  <p:tag name="MH_ORDER" val="3"/>
</p:tagLst>
</file>

<file path=ppt/tags/tag150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51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52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53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154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155.xml><?xml version="1.0" encoding="utf-8"?>
<p:tagLst xmlns:p="http://schemas.openxmlformats.org/presentationml/2006/main">
  <p:tag name="MH" val="20200808084301"/>
  <p:tag name="MH_LIBRARY" val="GRAPHIC"/>
  <p:tag name="MH_TYPE" val="Other"/>
  <p:tag name="MH_ORDER" val="1"/>
</p:tagLst>
</file>

<file path=ppt/tags/tag156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1"/>
</p:tagLst>
</file>

<file path=ppt/tags/tag157.xml><?xml version="1.0" encoding="utf-8"?>
<p:tagLst xmlns:p="http://schemas.openxmlformats.org/presentationml/2006/main">
  <p:tag name="MH" val="20200808084301"/>
  <p:tag name="MH_LIBRARY" val="GRAPHIC"/>
  <p:tag name="MH_TYPE" val="Other"/>
  <p:tag name="MH_ORDER" val="2"/>
</p:tagLst>
</file>

<file path=ppt/tags/tag158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2"/>
</p:tagLst>
</file>

<file path=ppt/tags/tag159.xml><?xml version="1.0" encoding="utf-8"?>
<p:tagLst xmlns:p="http://schemas.openxmlformats.org/presentationml/2006/main">
  <p:tag name="MH" val="20200808084301"/>
  <p:tag name="MH_LIBRARY" val="GRAPHIC"/>
  <p:tag name="MH_TYPE" val="Other"/>
  <p:tag name="MH_ORDER" val="3"/>
</p:tagLst>
</file>

<file path=ppt/tags/tag16.xml><?xml version="1.0" encoding="utf-8"?>
<p:tagLst xmlns:p="http://schemas.openxmlformats.org/presentationml/2006/main">
  <p:tag name="MH" val="20200809100308"/>
  <p:tag name="MH_LIBRARY" val="GRAPHIC"/>
  <p:tag name="MH_TYPE" val="Other"/>
  <p:tag name="MH_ORDER" val="7"/>
</p:tagLst>
</file>

<file path=ppt/tags/tag160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3"/>
</p:tagLst>
</file>

<file path=ppt/tags/tag161.xml><?xml version="1.0" encoding="utf-8"?>
<p:tagLst xmlns:p="http://schemas.openxmlformats.org/presentationml/2006/main">
  <p:tag name="MH" val="20200808084301"/>
  <p:tag name="MH_LIBRARY" val="GRAPHIC"/>
  <p:tag name="MH_TYPE" val="Other"/>
  <p:tag name="MH_ORDER" val="4"/>
</p:tagLst>
</file>

<file path=ppt/tags/tag162.xml><?xml version="1.0" encoding="utf-8"?>
<p:tagLst xmlns:p="http://schemas.openxmlformats.org/presentationml/2006/main">
  <p:tag name="MH" val="20200808084301"/>
  <p:tag name="MH_LIBRARY" val="GRAPHIC"/>
  <p:tag name="MH_TYPE" val="Title"/>
  <p:tag name="MH_ORDER" val="1"/>
</p:tagLst>
</file>

<file path=ppt/tags/tag163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4"/>
</p:tagLst>
</file>

<file path=ppt/tags/tag164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65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66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67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68.xml><?xml version="1.0" encoding="utf-8"?>
<p:tagLst xmlns:p="http://schemas.openxmlformats.org/presentationml/2006/main">
  <p:tag name="MH" val="20200810084117"/>
  <p:tag name="MH_LIBRARY" val="GRAPHIC"/>
  <p:tag name="MH_TYPE" val="Other"/>
  <p:tag name="MH_ORDER" val="1"/>
</p:tagLst>
</file>

<file path=ppt/tags/tag169.xml><?xml version="1.0" encoding="utf-8"?>
<p:tagLst xmlns:p="http://schemas.openxmlformats.org/presentationml/2006/main">
  <p:tag name="MH" val="20200810084117"/>
  <p:tag name="MH_LIBRARY" val="GRAPHIC"/>
  <p:tag name="MH_TYPE" val="Other"/>
  <p:tag name="MH_ORDER" val="2"/>
</p:tagLst>
</file>

<file path=ppt/tags/tag17.xml><?xml version="1.0" encoding="utf-8"?>
<p:tagLst xmlns:p="http://schemas.openxmlformats.org/presentationml/2006/main">
  <p:tag name="MH" val="20200809100308"/>
  <p:tag name="MH_LIBRARY" val="GRAPHIC"/>
  <p:tag name="MH_TYPE" val="Other"/>
  <p:tag name="MH_ORDER" val="8"/>
</p:tagLst>
</file>

<file path=ppt/tags/tag170.xml><?xml version="1.0" encoding="utf-8"?>
<p:tagLst xmlns:p="http://schemas.openxmlformats.org/presentationml/2006/main">
  <p:tag name="MH" val="20200810084117"/>
  <p:tag name="MH_LIBRARY" val="GRAPHIC"/>
  <p:tag name="MH_TYPE" val="Other"/>
  <p:tag name="MH_ORDER" val="3"/>
</p:tagLst>
</file>

<file path=ppt/tags/tag171.xml><?xml version="1.0" encoding="utf-8"?>
<p:tagLst xmlns:p="http://schemas.openxmlformats.org/presentationml/2006/main">
  <p:tag name="MH" val="20200810084117"/>
  <p:tag name="MH_LIBRARY" val="GRAPHIC"/>
  <p:tag name="MH_TYPE" val="Other"/>
  <p:tag name="MH_ORDER" val="4"/>
</p:tagLst>
</file>

<file path=ppt/tags/tag172.xml><?xml version="1.0" encoding="utf-8"?>
<p:tagLst xmlns:p="http://schemas.openxmlformats.org/presentationml/2006/main">
  <p:tag name="MH" val="20200810084117"/>
  <p:tag name="MH_LIBRARY" val="GRAPHIC"/>
  <p:tag name="MH_TYPE" val="Other"/>
  <p:tag name="MH_ORDER" val="5"/>
</p:tagLst>
</file>

<file path=ppt/tags/tag173.xml><?xml version="1.0" encoding="utf-8"?>
<p:tagLst xmlns:p="http://schemas.openxmlformats.org/presentationml/2006/main">
  <p:tag name="MH" val="20200810084117"/>
  <p:tag name="MH_LIBRARY" val="GRAPHIC"/>
  <p:tag name="MH_TYPE" val="Other"/>
  <p:tag name="MH_ORDER" val="6"/>
</p:tagLst>
</file>

<file path=ppt/tags/tag174.xml><?xml version="1.0" encoding="utf-8"?>
<p:tagLst xmlns:p="http://schemas.openxmlformats.org/presentationml/2006/main">
  <p:tag name="MH" val="20200810084117"/>
  <p:tag name="MH_LIBRARY" val="GRAPHIC"/>
  <p:tag name="MH_TYPE" val="Other"/>
  <p:tag name="MH_ORDER" val="7"/>
</p:tagLst>
</file>

<file path=ppt/tags/tag175.xml><?xml version="1.0" encoding="utf-8"?>
<p:tagLst xmlns:p="http://schemas.openxmlformats.org/presentationml/2006/main">
  <p:tag name="MH" val="20200810084117"/>
  <p:tag name="MH_LIBRARY" val="GRAPHIC"/>
  <p:tag name="MH_TYPE" val="Text"/>
  <p:tag name="MH_ORDER" val="1"/>
</p:tagLst>
</file>

<file path=ppt/tags/tag176.xml><?xml version="1.0" encoding="utf-8"?>
<p:tagLst xmlns:p="http://schemas.openxmlformats.org/presentationml/2006/main">
  <p:tag name="MH" val="20200810084117"/>
  <p:tag name="MH_LIBRARY" val="GRAPHIC"/>
  <p:tag name="MH_TYPE" val="SubTitle"/>
  <p:tag name="MH_ORDER" val="1"/>
</p:tagLst>
</file>

<file path=ppt/tags/tag177.xml><?xml version="1.0" encoding="utf-8"?>
<p:tagLst xmlns:p="http://schemas.openxmlformats.org/presentationml/2006/main">
  <p:tag name="MH" val="20200810084117"/>
  <p:tag name="MH_LIBRARY" val="GRAPHIC"/>
  <p:tag name="MH_TYPE" val="Text"/>
  <p:tag name="MH_ORDER" val="2"/>
</p:tagLst>
</file>

<file path=ppt/tags/tag178.xml><?xml version="1.0" encoding="utf-8"?>
<p:tagLst xmlns:p="http://schemas.openxmlformats.org/presentationml/2006/main">
  <p:tag name="MH" val="20200810084117"/>
  <p:tag name="MH_LIBRARY" val="GRAPHIC"/>
  <p:tag name="MH_TYPE" val="SubTitle"/>
  <p:tag name="MH_ORDER" val="2"/>
</p:tagLst>
</file>

<file path=ppt/tags/tag179.xml><?xml version="1.0" encoding="utf-8"?>
<p:tagLst xmlns:p="http://schemas.openxmlformats.org/presentationml/2006/main">
  <p:tag name="MH" val="20200806223744"/>
  <p:tag name="MH_LIBRARY" val="GRAPHIC"/>
  <p:tag name="MH_TYPE" val="Other"/>
  <p:tag name="MH_ORDER" val="1"/>
</p:tagLst>
</file>

<file path=ppt/tags/tag18.xml><?xml version="1.0" encoding="utf-8"?>
<p:tagLst xmlns:p="http://schemas.openxmlformats.org/presentationml/2006/main">
  <p:tag name="MH" val="20200808095502"/>
  <p:tag name="MH_LIBRARY" val="GRAPHIC"/>
  <p:tag name="MH_TYPE" val="Other"/>
  <p:tag name="MH_ORDER" val="1"/>
</p:tagLst>
</file>

<file path=ppt/tags/tag180.xml><?xml version="1.0" encoding="utf-8"?>
<p:tagLst xmlns:p="http://schemas.openxmlformats.org/presentationml/2006/main">
  <p:tag name="MH" val="20200806223744"/>
  <p:tag name="MH_LIBRARY" val="GRAPHIC"/>
  <p:tag name="MH_TYPE" val="SubTitle"/>
  <p:tag name="MH_ORDER" val="2"/>
</p:tagLst>
</file>

<file path=ppt/tags/tag181.xml><?xml version="1.0" encoding="utf-8"?>
<p:tagLst xmlns:p="http://schemas.openxmlformats.org/presentationml/2006/main">
  <p:tag name="MH" val="20200806223744"/>
  <p:tag name="MH_LIBRARY" val="GRAPHIC"/>
  <p:tag name="MH_TYPE" val="Other"/>
  <p:tag name="MH_ORDER" val="2"/>
</p:tagLst>
</file>

<file path=ppt/tags/tag182.xml><?xml version="1.0" encoding="utf-8"?>
<p:tagLst xmlns:p="http://schemas.openxmlformats.org/presentationml/2006/main">
  <p:tag name="MH" val="20200806223744"/>
  <p:tag name="MH_LIBRARY" val="GRAPHIC"/>
  <p:tag name="MH_TYPE" val="SubTitle"/>
  <p:tag name="MH_ORDER" val="3"/>
</p:tagLst>
</file>

<file path=ppt/tags/tag183.xml><?xml version="1.0" encoding="utf-8"?>
<p:tagLst xmlns:p="http://schemas.openxmlformats.org/presentationml/2006/main">
  <p:tag name="MH" val="20200806223744"/>
  <p:tag name="MH_LIBRARY" val="GRAPHIC"/>
  <p:tag name="MH_TYPE" val="Other"/>
  <p:tag name="MH_ORDER" val="3"/>
</p:tagLst>
</file>

<file path=ppt/tags/tag184.xml><?xml version="1.0" encoding="utf-8"?>
<p:tagLst xmlns:p="http://schemas.openxmlformats.org/presentationml/2006/main">
  <p:tag name="MH" val="20200806223744"/>
  <p:tag name="MH_LIBRARY" val="GRAPHIC"/>
  <p:tag name="MH_TYPE" val="SubTitle"/>
  <p:tag name="MH_ORDER" val="4"/>
</p:tagLst>
</file>

<file path=ppt/tags/tag185.xml><?xml version="1.0" encoding="utf-8"?>
<p:tagLst xmlns:p="http://schemas.openxmlformats.org/presentationml/2006/main">
  <p:tag name="MH" val="20200806223744"/>
  <p:tag name="MH_LIBRARY" val="GRAPHIC"/>
  <p:tag name="MH_TYPE" val="Other"/>
  <p:tag name="MH_ORDER" val="4"/>
</p:tagLst>
</file>

<file path=ppt/tags/tag186.xml><?xml version="1.0" encoding="utf-8"?>
<p:tagLst xmlns:p="http://schemas.openxmlformats.org/presentationml/2006/main">
  <p:tag name="MH" val="20200806223744"/>
  <p:tag name="MH_LIBRARY" val="GRAPHIC"/>
  <p:tag name="MH_TYPE" val="SubTitle"/>
  <p:tag name="MH_ORDER" val="1"/>
</p:tagLst>
</file>

<file path=ppt/tags/tag187.xml><?xml version="1.0" encoding="utf-8"?>
<p:tagLst xmlns:p="http://schemas.openxmlformats.org/presentationml/2006/main">
  <p:tag name="MH" val="20200808082355"/>
  <p:tag name="MH_LIBRARY" val="GRAPHIC"/>
  <p:tag name="MH_TYPE" val="Other"/>
  <p:tag name="MH_ORDER" val="1"/>
</p:tagLst>
</file>

<file path=ppt/tags/tag188.xml><?xml version="1.0" encoding="utf-8"?>
<p:tagLst xmlns:p="http://schemas.openxmlformats.org/presentationml/2006/main">
  <p:tag name="MH" val="20200808082355"/>
  <p:tag name="MH_LIBRARY" val="GRAPHIC"/>
  <p:tag name="MH_TYPE" val="Other"/>
  <p:tag name="MH_ORDER" val="2"/>
</p:tagLst>
</file>

<file path=ppt/tags/tag189.xml><?xml version="1.0" encoding="utf-8"?>
<p:tagLst xmlns:p="http://schemas.openxmlformats.org/presentationml/2006/main">
  <p:tag name="MH" val="20200808082355"/>
  <p:tag name="MH_LIBRARY" val="GRAPHIC"/>
  <p:tag name="MH_TYPE" val="Other"/>
  <p:tag name="MH_ORDER" val="3"/>
</p:tagLst>
</file>

<file path=ppt/tags/tag19.xml><?xml version="1.0" encoding="utf-8"?>
<p:tagLst xmlns:p="http://schemas.openxmlformats.org/presentationml/2006/main">
  <p:tag name="MH" val="20200808095502"/>
  <p:tag name="MH_LIBRARY" val="GRAPHIC"/>
  <p:tag name="MH_TYPE" val="SubTitle"/>
  <p:tag name="MH_ORDER" val="1"/>
</p:tagLst>
</file>

<file path=ppt/tags/tag190.xml><?xml version="1.0" encoding="utf-8"?>
<p:tagLst xmlns:p="http://schemas.openxmlformats.org/presentationml/2006/main">
  <p:tag name="MH" val="20200808082355"/>
  <p:tag name="MH_LIBRARY" val="GRAPHIC"/>
  <p:tag name="MH_TYPE" val="Other"/>
  <p:tag name="MH_ORDER" val="4"/>
</p:tagLst>
</file>

<file path=ppt/tags/tag191.xml><?xml version="1.0" encoding="utf-8"?>
<p:tagLst xmlns:p="http://schemas.openxmlformats.org/presentationml/2006/main">
  <p:tag name="MH" val="20200808082355"/>
  <p:tag name="MH_LIBRARY" val="GRAPHIC"/>
  <p:tag name="MH_TYPE" val="Other"/>
  <p:tag name="MH_ORDER" val="5"/>
</p:tagLst>
</file>

<file path=ppt/tags/tag192.xml><?xml version="1.0" encoding="utf-8"?>
<p:tagLst xmlns:p="http://schemas.openxmlformats.org/presentationml/2006/main">
  <p:tag name="MH" val="20200808082355"/>
  <p:tag name="MH_LIBRARY" val="GRAPHIC"/>
  <p:tag name="MH_TYPE" val="Other"/>
  <p:tag name="MH_ORDER" val="6"/>
</p:tagLst>
</file>

<file path=ppt/tags/tag193.xml><?xml version="1.0" encoding="utf-8"?>
<p:tagLst xmlns:p="http://schemas.openxmlformats.org/presentationml/2006/main">
  <p:tag name="MH" val="20200808082355"/>
  <p:tag name="MH_LIBRARY" val="GRAPHIC"/>
  <p:tag name="MH_TYPE" val="Other"/>
  <p:tag name="MH_ORDER" val="7"/>
</p:tagLst>
</file>

<file path=ppt/tags/tag194.xml><?xml version="1.0" encoding="utf-8"?>
<p:tagLst xmlns:p="http://schemas.openxmlformats.org/presentationml/2006/main">
  <p:tag name="MH" val="20200808082355"/>
  <p:tag name="MH_LIBRARY" val="GRAPHIC"/>
  <p:tag name="MH_TYPE" val="Other"/>
  <p:tag name="MH_ORDER" val="8"/>
</p:tagLst>
</file>

<file path=ppt/tags/tag195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196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197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198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199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2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20.xml><?xml version="1.0" encoding="utf-8"?>
<p:tagLst xmlns:p="http://schemas.openxmlformats.org/presentationml/2006/main">
  <p:tag name="MH" val="20200808095502"/>
  <p:tag name="MH_LIBRARY" val="GRAPHIC"/>
  <p:tag name="MH_TYPE" val="Other"/>
  <p:tag name="MH_ORDER" val="2"/>
</p:tagLst>
</file>

<file path=ppt/tags/tag200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201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202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203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204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205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206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207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208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209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21.xml><?xml version="1.0" encoding="utf-8"?>
<p:tagLst xmlns:p="http://schemas.openxmlformats.org/presentationml/2006/main">
  <p:tag name="MH" val="20200808095502"/>
  <p:tag name="MH_LIBRARY" val="GRAPHIC"/>
  <p:tag name="MH_TYPE" val="SubTitle"/>
  <p:tag name="MH_ORDER" val="3"/>
</p:tagLst>
</file>

<file path=ppt/tags/tag210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211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2"/>
</p:tagLst>
</file>

<file path=ppt/tags/tag212.xml><?xml version="1.0" encoding="utf-8"?>
<p:tagLst xmlns:p="http://schemas.openxmlformats.org/presentationml/2006/main">
  <p:tag name="MH" val="20200810090040"/>
  <p:tag name="MH_LIBRARY" val="GRAPHIC"/>
  <p:tag name="MH_TYPE" val="Other"/>
  <p:tag name="MH_ORDER" val="1"/>
</p:tagLst>
</file>

<file path=ppt/tags/tag213.xml><?xml version="1.0" encoding="utf-8"?>
<p:tagLst xmlns:p="http://schemas.openxmlformats.org/presentationml/2006/main">
  <p:tag name="MH" val="20200810090040"/>
  <p:tag name="MH_LIBRARY" val="GRAPHIC"/>
  <p:tag name="MH_TYPE" val="Text"/>
  <p:tag name="MH_ORDER" val="1"/>
</p:tagLst>
</file>

<file path=ppt/tags/tag214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1"/>
</p:tagLst>
</file>

<file path=ppt/tags/tag215.xml><?xml version="1.0" encoding="utf-8"?>
<p:tagLst xmlns:p="http://schemas.openxmlformats.org/presentationml/2006/main">
  <p:tag name="MH" val="20200810090040"/>
  <p:tag name="MH_LIBRARY" val="GRAPHIC"/>
  <p:tag name="MH_TYPE" val="Other"/>
  <p:tag name="MH_ORDER" val="2"/>
</p:tagLst>
</file>

<file path=ppt/tags/tag216.xml><?xml version="1.0" encoding="utf-8"?>
<p:tagLst xmlns:p="http://schemas.openxmlformats.org/presentationml/2006/main">
  <p:tag name="MH" val="20200810090040"/>
  <p:tag name="MH_LIBRARY" val="GRAPHIC"/>
  <p:tag name="MH_TYPE" val="Text"/>
  <p:tag name="MH_ORDER" val="2"/>
</p:tagLst>
</file>

<file path=ppt/tags/tag217.xml><?xml version="1.0" encoding="utf-8"?>
<p:tagLst xmlns:p="http://schemas.openxmlformats.org/presentationml/2006/main">
  <p:tag name="MH" val="20200806223744"/>
  <p:tag name="MH_LIBRARY" val="GRAPHIC"/>
  <p:tag name="MH_TYPE" val="Other"/>
  <p:tag name="MH_ORDER" val="1"/>
</p:tagLst>
</file>

<file path=ppt/tags/tag218.xml><?xml version="1.0" encoding="utf-8"?>
<p:tagLst xmlns:p="http://schemas.openxmlformats.org/presentationml/2006/main">
  <p:tag name="MH" val="20200806223744"/>
  <p:tag name="MH_LIBRARY" val="GRAPHIC"/>
  <p:tag name="MH_TYPE" val="Other"/>
  <p:tag name="MH_ORDER" val="2"/>
</p:tagLst>
</file>

<file path=ppt/tags/tag219.xml><?xml version="1.0" encoding="utf-8"?>
<p:tagLst xmlns:p="http://schemas.openxmlformats.org/presentationml/2006/main">
  <p:tag name="MH" val="20200806223744"/>
  <p:tag name="MH_LIBRARY" val="GRAPHIC"/>
  <p:tag name="MH_TYPE" val="Other"/>
  <p:tag name="MH_ORDER" val="3"/>
</p:tagLst>
</file>

<file path=ppt/tags/tag22.xml><?xml version="1.0" encoding="utf-8"?>
<p:tagLst xmlns:p="http://schemas.openxmlformats.org/presentationml/2006/main">
  <p:tag name="MH" val="20200808095502"/>
  <p:tag name="MH_LIBRARY" val="GRAPHIC"/>
  <p:tag name="MH_TYPE" val="Other"/>
  <p:tag name="MH_ORDER" val="3"/>
</p:tagLst>
</file>

<file path=ppt/tags/tag220.xml><?xml version="1.0" encoding="utf-8"?>
<p:tagLst xmlns:p="http://schemas.openxmlformats.org/presentationml/2006/main">
  <p:tag name="MH" val="20200806223744"/>
  <p:tag name="MH_LIBRARY" val="GRAPHIC"/>
  <p:tag name="MH_TYPE" val="Other"/>
  <p:tag name="MH_ORDER" val="4"/>
</p:tagLst>
</file>

<file path=ppt/tags/tag221.xml><?xml version="1.0" encoding="utf-8"?>
<p:tagLst xmlns:p="http://schemas.openxmlformats.org/presentationml/2006/main">
  <p:tag name="MH" val="20200810090751"/>
  <p:tag name="MH_LIBRARY" val="GRAPHIC"/>
  <p:tag name="MH_TYPE" val="Other"/>
  <p:tag name="MH_ORDER" val="1"/>
</p:tagLst>
</file>

<file path=ppt/tags/tag222.xml><?xml version="1.0" encoding="utf-8"?>
<p:tagLst xmlns:p="http://schemas.openxmlformats.org/presentationml/2006/main">
  <p:tag name="MH" val="20200810090751"/>
  <p:tag name="MH_LIBRARY" val="GRAPHIC"/>
  <p:tag name="MH_TYPE" val="Other"/>
  <p:tag name="MH_ORDER" val="2"/>
</p:tagLst>
</file>

<file path=ppt/tags/tag223.xml><?xml version="1.0" encoding="utf-8"?>
<p:tagLst xmlns:p="http://schemas.openxmlformats.org/presentationml/2006/main">
  <p:tag name="MH" val="20200810090751"/>
  <p:tag name="MH_LIBRARY" val="GRAPHIC"/>
  <p:tag name="MH_TYPE" val="Other"/>
  <p:tag name="MH_ORDER" val="3"/>
</p:tagLst>
</file>

<file path=ppt/tags/tag224.xml><?xml version="1.0" encoding="utf-8"?>
<p:tagLst xmlns:p="http://schemas.openxmlformats.org/presentationml/2006/main">
  <p:tag name="MH" val="20200810090751"/>
  <p:tag name="MH_LIBRARY" val="GRAPHIC"/>
  <p:tag name="MH_TYPE" val="Other"/>
  <p:tag name="MH_ORDER" val="4"/>
</p:tagLst>
</file>

<file path=ppt/tags/tag225.xml><?xml version="1.0" encoding="utf-8"?>
<p:tagLst xmlns:p="http://schemas.openxmlformats.org/presentationml/2006/main">
  <p:tag name="MH" val="20200810090751"/>
  <p:tag name="MH_LIBRARY" val="GRAPHIC"/>
  <p:tag name="MH_TYPE" val="Other"/>
  <p:tag name="MH_ORDER" val="5"/>
</p:tagLst>
</file>

<file path=ppt/tags/tag226.xml><?xml version="1.0" encoding="utf-8"?>
<p:tagLst xmlns:p="http://schemas.openxmlformats.org/presentationml/2006/main">
  <p:tag name="MH" val="20200810090751"/>
  <p:tag name="MH_LIBRARY" val="GRAPHIC"/>
  <p:tag name="MH_TYPE" val="Other"/>
  <p:tag name="MH_ORDER" val="6"/>
</p:tagLst>
</file>

<file path=ppt/tags/tag227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1"/>
</p:tagLst>
</file>

<file path=ppt/tags/tag228.xml><?xml version="1.0" encoding="utf-8"?>
<p:tagLst xmlns:p="http://schemas.openxmlformats.org/presentationml/2006/main">
  <p:tag name="MH" val="20200810090751"/>
  <p:tag name="MH_LIBRARY" val="GRAPHIC"/>
  <p:tag name="MH_TYPE" val="Title"/>
  <p:tag name="MH_ORDER" val="1"/>
</p:tagLst>
</file>

<file path=ppt/tags/tag229.xml><?xml version="1.0" encoding="utf-8"?>
<p:tagLst xmlns:p="http://schemas.openxmlformats.org/presentationml/2006/main">
  <p:tag name="MH" val="20200810090751"/>
  <p:tag name="MH_LIBRARY" val="GRAPHIC"/>
  <p:tag name="MH_TYPE" val="Other"/>
  <p:tag name="MH_ORDER" val="7"/>
</p:tagLst>
</file>

<file path=ppt/tags/tag23.xml><?xml version="1.0" encoding="utf-8"?>
<p:tagLst xmlns:p="http://schemas.openxmlformats.org/presentationml/2006/main">
  <p:tag name="MH" val="20200808095502"/>
  <p:tag name="MH_LIBRARY" val="GRAPHIC"/>
  <p:tag name="MH_TYPE" val="SubTitle"/>
  <p:tag name="MH_ORDER" val="4"/>
</p:tagLst>
</file>

<file path=ppt/tags/tag230.xml><?xml version="1.0" encoding="utf-8"?>
<p:tagLst xmlns:p="http://schemas.openxmlformats.org/presentationml/2006/main">
  <p:tag name="MH" val="20200810090751"/>
  <p:tag name="MH_LIBRARY" val="GRAPHIC"/>
  <p:tag name="MH_TYPE" val="Other"/>
  <p:tag name="MH_ORDER" val="8"/>
</p:tagLst>
</file>

<file path=ppt/tags/tag231.xml><?xml version="1.0" encoding="utf-8"?>
<p:tagLst xmlns:p="http://schemas.openxmlformats.org/presentationml/2006/main">
  <p:tag name="MH" val="20200810090751"/>
  <p:tag name="MH_LIBRARY" val="GRAPHIC"/>
  <p:tag name="MH_TYPE" val="Other"/>
  <p:tag name="MH_ORDER" val="9"/>
</p:tagLst>
</file>

<file path=ppt/tags/tag232.xml><?xml version="1.0" encoding="utf-8"?>
<p:tagLst xmlns:p="http://schemas.openxmlformats.org/presentationml/2006/main">
  <p:tag name="MH" val="20200810090751"/>
  <p:tag name="MH_LIBRARY" val="GRAPHIC"/>
  <p:tag name="MH_TYPE" val="Other"/>
  <p:tag name="MH_ORDER" val="10"/>
</p:tagLst>
</file>

<file path=ppt/tags/tag233.xml><?xml version="1.0" encoding="utf-8"?>
<p:tagLst xmlns:p="http://schemas.openxmlformats.org/presentationml/2006/main">
  <p:tag name="MH" val="20200810090751"/>
  <p:tag name="MH_LIBRARY" val="GRAPHIC"/>
  <p:tag name="MH_TYPE" val="Other"/>
  <p:tag name="MH_ORDER" val="11"/>
</p:tagLst>
</file>

<file path=ppt/tags/tag234.xml><?xml version="1.0" encoding="utf-8"?>
<p:tagLst xmlns:p="http://schemas.openxmlformats.org/presentationml/2006/main">
  <p:tag name="MH" val="20200810090751"/>
  <p:tag name="MH_LIBRARY" val="GRAPHIC"/>
  <p:tag name="MH_TYPE" val="Other"/>
  <p:tag name="MH_ORDER" val="12"/>
</p:tagLst>
</file>

<file path=ppt/tags/tag235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2"/>
</p:tagLst>
</file>

<file path=ppt/tags/tag236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3"/>
</p:tagLst>
</file>

<file path=ppt/tags/tag237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4"/>
</p:tagLst>
</file>

<file path=ppt/tags/tag238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5"/>
</p:tagLst>
</file>

<file path=ppt/tags/tag239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6"/>
</p:tagLst>
</file>

<file path=ppt/tags/tag24.xml><?xml version="1.0" encoding="utf-8"?>
<p:tagLst xmlns:p="http://schemas.openxmlformats.org/presentationml/2006/main">
  <p:tag name="MH" val="20200808095502"/>
  <p:tag name="MH_LIBRARY" val="GRAPHIC"/>
  <p:tag name="MH_TYPE" val="Other"/>
  <p:tag name="MH_ORDER" val="4"/>
</p:tagLst>
</file>

<file path=ppt/tags/tag240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7"/>
</p:tagLst>
</file>

<file path=ppt/tags/tag241.xml><?xml version="1.0" encoding="utf-8"?>
<p:tagLst xmlns:p="http://schemas.openxmlformats.org/presentationml/2006/main">
  <p:tag name="MH" val="20200810084117"/>
  <p:tag name="MH_LIBRARY" val="GRAPHIC"/>
  <p:tag name="MH_TYPE" val="Other"/>
  <p:tag name="MH_ORDER" val="1"/>
</p:tagLst>
</file>

<file path=ppt/tags/tag242.xml><?xml version="1.0" encoding="utf-8"?>
<p:tagLst xmlns:p="http://schemas.openxmlformats.org/presentationml/2006/main">
  <p:tag name="MH" val="20200810084117"/>
  <p:tag name="MH_LIBRARY" val="GRAPHIC"/>
  <p:tag name="MH_TYPE" val="Other"/>
  <p:tag name="MH_ORDER" val="2"/>
</p:tagLst>
</file>

<file path=ppt/tags/tag243.xml><?xml version="1.0" encoding="utf-8"?>
<p:tagLst xmlns:p="http://schemas.openxmlformats.org/presentationml/2006/main">
  <p:tag name="MH" val="20200810084117"/>
  <p:tag name="MH_LIBRARY" val="GRAPHIC"/>
  <p:tag name="MH_TYPE" val="Other"/>
  <p:tag name="MH_ORDER" val="3"/>
</p:tagLst>
</file>

<file path=ppt/tags/tag244.xml><?xml version="1.0" encoding="utf-8"?>
<p:tagLst xmlns:p="http://schemas.openxmlformats.org/presentationml/2006/main">
  <p:tag name="MH" val="20200810084117"/>
  <p:tag name="MH_LIBRARY" val="GRAPHIC"/>
  <p:tag name="MH_TYPE" val="Other"/>
  <p:tag name="MH_ORDER" val="4"/>
</p:tagLst>
</file>

<file path=ppt/tags/tag245.xml><?xml version="1.0" encoding="utf-8"?>
<p:tagLst xmlns:p="http://schemas.openxmlformats.org/presentationml/2006/main">
  <p:tag name="MH" val="20200810084117"/>
  <p:tag name="MH_LIBRARY" val="GRAPHIC"/>
  <p:tag name="MH_TYPE" val="Other"/>
  <p:tag name="MH_ORDER" val="5"/>
</p:tagLst>
</file>

<file path=ppt/tags/tag246.xml><?xml version="1.0" encoding="utf-8"?>
<p:tagLst xmlns:p="http://schemas.openxmlformats.org/presentationml/2006/main">
  <p:tag name="MH" val="20200810084117"/>
  <p:tag name="MH_LIBRARY" val="GRAPHIC"/>
  <p:tag name="MH_TYPE" val="Other"/>
  <p:tag name="MH_ORDER" val="6"/>
</p:tagLst>
</file>

<file path=ppt/tags/tag247.xml><?xml version="1.0" encoding="utf-8"?>
<p:tagLst xmlns:p="http://schemas.openxmlformats.org/presentationml/2006/main">
  <p:tag name="MH" val="20200810084117"/>
  <p:tag name="MH_LIBRARY" val="GRAPHIC"/>
  <p:tag name="MH_TYPE" val="Other"/>
  <p:tag name="MH_ORDER" val="7"/>
</p:tagLst>
</file>

<file path=ppt/tags/tag248.xml><?xml version="1.0" encoding="utf-8"?>
<p:tagLst xmlns:p="http://schemas.openxmlformats.org/presentationml/2006/main">
  <p:tag name="MH" val="20200810084117"/>
  <p:tag name="MH_LIBRARY" val="GRAPHIC"/>
  <p:tag name="MH_TYPE" val="Text"/>
  <p:tag name="MH_ORDER" val="1"/>
</p:tagLst>
</file>

<file path=ppt/tags/tag249.xml><?xml version="1.0" encoding="utf-8"?>
<p:tagLst xmlns:p="http://schemas.openxmlformats.org/presentationml/2006/main">
  <p:tag name="MH" val="20200810084117"/>
  <p:tag name="MH_LIBRARY" val="GRAPHIC"/>
  <p:tag name="MH_TYPE" val="SubTitle"/>
  <p:tag name="MH_ORDER" val="1"/>
</p:tagLst>
</file>

<file path=ppt/tags/tag25.xml><?xml version="1.0" encoding="utf-8"?>
<p:tagLst xmlns:p="http://schemas.openxmlformats.org/presentationml/2006/main">
  <p:tag name="MH" val="20200808095502"/>
  <p:tag name="MH_LIBRARY" val="GRAPHIC"/>
  <p:tag name="MH_TYPE" val="SubTitle"/>
  <p:tag name="MH_ORDER" val="2"/>
</p:tagLst>
</file>

<file path=ppt/tags/tag250.xml><?xml version="1.0" encoding="utf-8"?>
<p:tagLst xmlns:p="http://schemas.openxmlformats.org/presentationml/2006/main">
  <p:tag name="MH" val="20200810084117"/>
  <p:tag name="MH_LIBRARY" val="GRAPHIC"/>
  <p:tag name="MH_TYPE" val="Text"/>
  <p:tag name="MH_ORDER" val="2"/>
</p:tagLst>
</file>

<file path=ppt/tags/tag251.xml><?xml version="1.0" encoding="utf-8"?>
<p:tagLst xmlns:p="http://schemas.openxmlformats.org/presentationml/2006/main">
  <p:tag name="MH" val="20200810084117"/>
  <p:tag name="MH_LIBRARY" val="GRAPHIC"/>
  <p:tag name="MH_TYPE" val="SubTitle"/>
  <p:tag name="MH_ORDER" val="2"/>
</p:tagLst>
</file>

<file path=ppt/tags/tag252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2"/>
</p:tagLst>
</file>

<file path=ppt/tags/tag253.xml><?xml version="1.0" encoding="utf-8"?>
<p:tagLst xmlns:p="http://schemas.openxmlformats.org/presentationml/2006/main">
  <p:tag name="MH" val="20200810090040"/>
  <p:tag name="MH_LIBRARY" val="GRAPHIC"/>
  <p:tag name="MH_TYPE" val="Other"/>
  <p:tag name="MH_ORDER" val="1"/>
</p:tagLst>
</file>

<file path=ppt/tags/tag254.xml><?xml version="1.0" encoding="utf-8"?>
<p:tagLst xmlns:p="http://schemas.openxmlformats.org/presentationml/2006/main">
  <p:tag name="MH" val="20200810090040"/>
  <p:tag name="MH_LIBRARY" val="GRAPHIC"/>
  <p:tag name="MH_TYPE" val="Text"/>
  <p:tag name="MH_ORDER" val="1"/>
</p:tagLst>
</file>

<file path=ppt/tags/tag255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1"/>
</p:tagLst>
</file>

<file path=ppt/tags/tag256.xml><?xml version="1.0" encoding="utf-8"?>
<p:tagLst xmlns:p="http://schemas.openxmlformats.org/presentationml/2006/main">
  <p:tag name="MH" val="20200810090040"/>
  <p:tag name="MH_LIBRARY" val="GRAPHIC"/>
  <p:tag name="MH_TYPE" val="Other"/>
  <p:tag name="MH_ORDER" val="2"/>
</p:tagLst>
</file>

<file path=ppt/tags/tag257.xml><?xml version="1.0" encoding="utf-8"?>
<p:tagLst xmlns:p="http://schemas.openxmlformats.org/presentationml/2006/main">
  <p:tag name="MH" val="20200810090040"/>
  <p:tag name="MH_LIBRARY" val="GRAPHIC"/>
  <p:tag name="MH_TYPE" val="Text"/>
  <p:tag name="MH_ORDER" val="2"/>
</p:tagLst>
</file>

<file path=ppt/tags/tag258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259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26.xml><?xml version="1.0" encoding="utf-8"?>
<p:tagLst xmlns:p="http://schemas.openxmlformats.org/presentationml/2006/main">
  <p:tag name="MH" val="20200808084301"/>
  <p:tag name="MH_LIBRARY" val="GRAPHIC"/>
  <p:tag name="MH_TYPE" val="Other"/>
  <p:tag name="MH_ORDER" val="1"/>
</p:tagLst>
</file>

<file path=ppt/tags/tag260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261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262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263.xml><?xml version="1.0" encoding="utf-8"?>
<p:tagLst xmlns:p="http://schemas.openxmlformats.org/presentationml/2006/main">
  <p:tag name="MH" val="20200724141106"/>
  <p:tag name="MH_LIBRARY" val="GRAPHIC"/>
  <p:tag name="MH_TYPE" val="Other"/>
  <p:tag name="MH_ORDER" val="1"/>
</p:tagLst>
</file>

<file path=ppt/tags/tag264.xml><?xml version="1.0" encoding="utf-8"?>
<p:tagLst xmlns:p="http://schemas.openxmlformats.org/presentationml/2006/main">
  <p:tag name="MH" val="20200724141106"/>
  <p:tag name="MH_LIBRARY" val="GRAPHIC"/>
  <p:tag name="MH_TYPE" val="Desc"/>
  <p:tag name="MH_ORDER" val="1"/>
</p:tagLst>
</file>

<file path=ppt/tags/tag265.xml><?xml version="1.0" encoding="utf-8"?>
<p:tagLst xmlns:p="http://schemas.openxmlformats.org/presentationml/2006/main">
  <p:tag name="MH" val="20200724141106"/>
  <p:tag name="MH_LIBRARY" val="GRAPHIC"/>
  <p:tag name="MH_TYPE" val="Other"/>
  <p:tag name="MH_ORDER" val="2"/>
</p:tagLst>
</file>

<file path=ppt/tags/tag266.xml><?xml version="1.0" encoding="utf-8"?>
<p:tagLst xmlns:p="http://schemas.openxmlformats.org/presentationml/2006/main">
  <p:tag name="MH" val="20200724140354"/>
  <p:tag name="MH_LIBRARY" val="GRAPHIC"/>
  <p:tag name="MH_TYPE" val="Other"/>
  <p:tag name="MH_ORDER" val="1"/>
</p:tagLst>
</file>

<file path=ppt/tags/tag267.xml><?xml version="1.0" encoding="utf-8"?>
<p:tagLst xmlns:p="http://schemas.openxmlformats.org/presentationml/2006/main">
  <p:tag name="MH" val="20200724140354"/>
  <p:tag name="MH_LIBRARY" val="GRAPHIC"/>
  <p:tag name="MH_TYPE" val="Other"/>
  <p:tag name="MH_ORDER" val="2"/>
</p:tagLst>
</file>

<file path=ppt/tags/tag268.xml><?xml version="1.0" encoding="utf-8"?>
<p:tagLst xmlns:p="http://schemas.openxmlformats.org/presentationml/2006/main">
  <p:tag name="MH" val="20200724140354"/>
  <p:tag name="MH_LIBRARY" val="GRAPHIC"/>
  <p:tag name="MH_TYPE" val="Other"/>
  <p:tag name="MH_ORDER" val="3"/>
</p:tagLst>
</file>

<file path=ppt/tags/tag269.xml><?xml version="1.0" encoding="utf-8"?>
<p:tagLst xmlns:p="http://schemas.openxmlformats.org/presentationml/2006/main">
  <p:tag name="MH" val="20200724140354"/>
  <p:tag name="MH_LIBRARY" val="GRAPHIC"/>
  <p:tag name="MH_TYPE" val="Other"/>
  <p:tag name="MH_ORDER" val="4"/>
</p:tagLst>
</file>

<file path=ppt/tags/tag27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1"/>
</p:tagLst>
</file>

<file path=ppt/tags/tag270.xml><?xml version="1.0" encoding="utf-8"?>
<p:tagLst xmlns:p="http://schemas.openxmlformats.org/presentationml/2006/main">
  <p:tag name="MH" val="20200724140354"/>
  <p:tag name="MH_LIBRARY" val="GRAPHIC"/>
  <p:tag name="MH_TYPE" val="Other"/>
  <p:tag name="MH_ORDER" val="5"/>
</p:tagLst>
</file>

<file path=ppt/tags/tag271.xml><?xml version="1.0" encoding="utf-8"?>
<p:tagLst xmlns:p="http://schemas.openxmlformats.org/presentationml/2006/main">
  <p:tag name="MH" val="20200724140354"/>
  <p:tag name="MH_LIBRARY" val="GRAPHIC"/>
  <p:tag name="MH_TYPE" val="Other"/>
  <p:tag name="MH_ORDER" val="6"/>
</p:tagLst>
</file>

<file path=ppt/tags/tag272.xml><?xml version="1.0" encoding="utf-8"?>
<p:tagLst xmlns:p="http://schemas.openxmlformats.org/presentationml/2006/main">
  <p:tag name="MH" val="20200724140354"/>
  <p:tag name="MH_LIBRARY" val="GRAPHIC"/>
  <p:tag name="MH_TYPE" val="Other"/>
  <p:tag name="MH_ORDER" val="7"/>
</p:tagLst>
</file>

<file path=ppt/tags/tag273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3"/>
</p:tagLst>
</file>

<file path=ppt/tags/tag274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2"/>
</p:tagLst>
</file>

<file path=ppt/tags/tag275.xml><?xml version="1.0" encoding="utf-8"?>
<p:tagLst xmlns:p="http://schemas.openxmlformats.org/presentationml/2006/main">
  <p:tag name="MH" val="20200724140354"/>
  <p:tag name="MH_LIBRARY" val="GRAPHIC"/>
  <p:tag name="MH_TYPE" val="SubTitle"/>
  <p:tag name="MH_ORDER" val="1"/>
</p:tagLst>
</file>

<file path=ppt/tags/tag276.xml><?xml version="1.0" encoding="utf-8"?>
<p:tagLst xmlns:p="http://schemas.openxmlformats.org/presentationml/2006/main">
  <p:tag name="MH" val="20200810092635"/>
  <p:tag name="MH_LIBRARY" val="GRAPHIC"/>
  <p:tag name="MH_TYPE" val="SubTitle"/>
  <p:tag name="MH_ORDER" val="1"/>
</p:tagLst>
</file>

<file path=ppt/tags/tag277.xml><?xml version="1.0" encoding="utf-8"?>
<p:tagLst xmlns:p="http://schemas.openxmlformats.org/presentationml/2006/main">
  <p:tag name="MH" val="20200810092635"/>
  <p:tag name="MH_LIBRARY" val="GRAPHIC"/>
  <p:tag name="MH_TYPE" val="SubTitle"/>
  <p:tag name="MH_ORDER" val="2"/>
</p:tagLst>
</file>

<file path=ppt/tags/tag278.xml><?xml version="1.0" encoding="utf-8"?>
<p:tagLst xmlns:p="http://schemas.openxmlformats.org/presentationml/2006/main">
  <p:tag name="MH" val="20200810092635"/>
  <p:tag name="MH_LIBRARY" val="GRAPHIC"/>
  <p:tag name="MH_TYPE" val="SubTitle"/>
  <p:tag name="MH_ORDER" val="3"/>
</p:tagLst>
</file>

<file path=ppt/tags/tag279.xml><?xml version="1.0" encoding="utf-8"?>
<p:tagLst xmlns:p="http://schemas.openxmlformats.org/presentationml/2006/main">
  <p:tag name="MH" val="20200810092635"/>
  <p:tag name="MH_LIBRARY" val="GRAPHIC"/>
  <p:tag name="MH_TYPE" val="SubTitle"/>
  <p:tag name="MH_ORDER" val="4"/>
</p:tagLst>
</file>

<file path=ppt/tags/tag28.xml><?xml version="1.0" encoding="utf-8"?>
<p:tagLst xmlns:p="http://schemas.openxmlformats.org/presentationml/2006/main">
  <p:tag name="MH" val="20200808084301"/>
  <p:tag name="MH_LIBRARY" val="GRAPHIC"/>
  <p:tag name="MH_TYPE" val="Other"/>
  <p:tag name="MH_ORDER" val="2"/>
</p:tagLst>
</file>

<file path=ppt/tags/tag280.xml><?xml version="1.0" encoding="utf-8"?>
<p:tagLst xmlns:p="http://schemas.openxmlformats.org/presentationml/2006/main">
  <p:tag name="MH" val="20200810092635"/>
  <p:tag name="MH_LIBRARY" val="GRAPHIC"/>
  <p:tag name="MH_TYPE" val="SubTitle"/>
  <p:tag name="MH_ORDER" val="5"/>
</p:tagLst>
</file>

<file path=ppt/tags/tag281.xml><?xml version="1.0" encoding="utf-8"?>
<p:tagLst xmlns:p="http://schemas.openxmlformats.org/presentationml/2006/main">
  <p:tag name="MH" val="20200810092635"/>
  <p:tag name="MH_LIBRARY" val="GRAPHIC"/>
  <p:tag name="MH_TYPE" val="Other"/>
  <p:tag name="MH_ORDER" val="1"/>
</p:tagLst>
</file>

<file path=ppt/tags/tag282.xml><?xml version="1.0" encoding="utf-8"?>
<p:tagLst xmlns:p="http://schemas.openxmlformats.org/presentationml/2006/main">
  <p:tag name="MH" val="20200810092635"/>
  <p:tag name="MH_LIBRARY" val="GRAPHIC"/>
  <p:tag name="MH_TYPE" val="Other"/>
  <p:tag name="MH_ORDER" val="2"/>
</p:tagLst>
</file>

<file path=ppt/tags/tag283.xml><?xml version="1.0" encoding="utf-8"?>
<p:tagLst xmlns:p="http://schemas.openxmlformats.org/presentationml/2006/main">
  <p:tag name="MH" val="20200810092635"/>
  <p:tag name="MH_LIBRARY" val="GRAPHIC"/>
  <p:tag name="MH_TYPE" val="Other"/>
  <p:tag name="MH_ORDER" val="3"/>
</p:tagLst>
</file>

<file path=ppt/tags/tag284.xml><?xml version="1.0" encoding="utf-8"?>
<p:tagLst xmlns:p="http://schemas.openxmlformats.org/presentationml/2006/main">
  <p:tag name="MH" val="20200810092635"/>
  <p:tag name="MH_LIBRARY" val="GRAPHIC"/>
  <p:tag name="MH_TYPE" val="Other"/>
  <p:tag name="MH_ORDER" val="4"/>
</p:tagLst>
</file>

<file path=ppt/tags/tag285.xml><?xml version="1.0" encoding="utf-8"?>
<p:tagLst xmlns:p="http://schemas.openxmlformats.org/presentationml/2006/main">
  <p:tag name="MH" val="20200810092635"/>
  <p:tag name="MH_LIBRARY" val="GRAPHIC"/>
  <p:tag name="MH_TYPE" val="Other"/>
  <p:tag name="MH_ORDER" val="5"/>
</p:tagLst>
</file>

<file path=ppt/tags/tag286.xml><?xml version="1.0" encoding="utf-8"?>
<p:tagLst xmlns:p="http://schemas.openxmlformats.org/presentationml/2006/main">
  <p:tag name="MH" val="20200810092635"/>
  <p:tag name="MH_LIBRARY" val="GRAPHIC"/>
  <p:tag name="MH_TYPE" val="Other"/>
  <p:tag name="MH_ORDER" val="21"/>
</p:tagLst>
</file>

<file path=ppt/tags/tag287.xml><?xml version="1.0" encoding="utf-8"?>
<p:tagLst xmlns:p="http://schemas.openxmlformats.org/presentationml/2006/main">
  <p:tag name="MH" val="20200810092635"/>
  <p:tag name="MH_LIBRARY" val="GRAPHIC"/>
  <p:tag name="MH_TYPE" val="Other"/>
  <p:tag name="MH_ORDER" val="30"/>
</p:tagLst>
</file>

<file path=ppt/tags/tag288.xml><?xml version="1.0" encoding="utf-8"?>
<p:tagLst xmlns:p="http://schemas.openxmlformats.org/presentationml/2006/main">
  <p:tag name="MH" val="20200810092635"/>
  <p:tag name="MH_LIBRARY" val="GRAPHIC"/>
  <p:tag name="MH_TYPE" val="Other"/>
  <p:tag name="MH_ORDER" val="21"/>
</p:tagLst>
</file>

<file path=ppt/tags/tag289.xml><?xml version="1.0" encoding="utf-8"?>
<p:tagLst xmlns:p="http://schemas.openxmlformats.org/presentationml/2006/main">
  <p:tag name="MH" val="20200810092635"/>
  <p:tag name="MH_LIBRARY" val="GRAPHIC"/>
  <p:tag name="MH_TYPE" val="Other"/>
  <p:tag name="MH_ORDER" val="21"/>
</p:tagLst>
</file>

<file path=ppt/tags/tag29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2"/>
</p:tagLst>
</file>

<file path=ppt/tags/tag290.xml><?xml version="1.0" encoding="utf-8"?>
<p:tagLst xmlns:p="http://schemas.openxmlformats.org/presentationml/2006/main">
  <p:tag name="MH" val="20200810092635"/>
  <p:tag name="MH_LIBRARY" val="GRAPHIC"/>
  <p:tag name="MH_TYPE" val="Other"/>
  <p:tag name="MH_ORDER" val="21"/>
</p:tagLst>
</file>

<file path=ppt/tags/tag291.xml><?xml version="1.0" encoding="utf-8"?>
<p:tagLst xmlns:p="http://schemas.openxmlformats.org/presentationml/2006/main">
  <p:tag name="MH" val="20200810092635"/>
  <p:tag name="MH_LIBRARY" val="GRAPHIC"/>
  <p:tag name="MH_TYPE" val="Other"/>
  <p:tag name="MH_ORDER" val="21"/>
</p:tagLst>
</file>

<file path=ppt/tags/tag292.xml><?xml version="1.0" encoding="utf-8"?>
<p:tagLst xmlns:p="http://schemas.openxmlformats.org/presentationml/2006/main">
  <p:tag name="MH" val="20200609134341"/>
  <p:tag name="MH_LIBRARY" val="GRAPHIC"/>
  <p:tag name="MH_TYPE" val="Other"/>
  <p:tag name="MH_ORDER" val="1"/>
</p:tagLst>
</file>

<file path=ppt/tags/tag293.xml><?xml version="1.0" encoding="utf-8"?>
<p:tagLst xmlns:p="http://schemas.openxmlformats.org/presentationml/2006/main">
  <p:tag name="MH" val="20200609134341"/>
  <p:tag name="MH_LIBRARY" val="GRAPHIC"/>
  <p:tag name="MH_TYPE" val="Other"/>
  <p:tag name="MH_ORDER" val="2"/>
</p:tagLst>
</file>

<file path=ppt/tags/tag294.xml><?xml version="1.0" encoding="utf-8"?>
<p:tagLst xmlns:p="http://schemas.openxmlformats.org/presentationml/2006/main">
  <p:tag name="MH" val="20200609134341"/>
  <p:tag name="MH_LIBRARY" val="GRAPHIC"/>
  <p:tag name="MH_TYPE" val="Title"/>
  <p:tag name="MH_ORDER" val="1"/>
</p:tagLst>
</file>

<file path=ppt/tags/tag295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2"/>
</p:tagLst>
</file>

<file path=ppt/tags/tag296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1"/>
</p:tagLst>
</file>

<file path=ppt/tags/tag297.xml><?xml version="1.0" encoding="utf-8"?>
<p:tagLst xmlns:p="http://schemas.openxmlformats.org/presentationml/2006/main">
  <p:tag name="MH" val="20200810093518"/>
  <p:tag name="MH_LIBRARY" val="GRAPHIC"/>
  <p:tag name="MH_TYPE" val="Other"/>
  <p:tag name="MH_ORDER" val="1"/>
</p:tagLst>
</file>

<file path=ppt/tags/tag298.xml><?xml version="1.0" encoding="utf-8"?>
<p:tagLst xmlns:p="http://schemas.openxmlformats.org/presentationml/2006/main">
  <p:tag name="MH" val="20200810093518"/>
  <p:tag name="MH_LIBRARY" val="GRAPHIC"/>
  <p:tag name="MH_TYPE" val="Other"/>
  <p:tag name="MH_ORDER" val="2"/>
</p:tagLst>
</file>

<file path=ppt/tags/tag299.xml><?xml version="1.0" encoding="utf-8"?>
<p:tagLst xmlns:p="http://schemas.openxmlformats.org/presentationml/2006/main">
  <p:tag name="MH" val="20200810093518"/>
  <p:tag name="MH_LIBRARY" val="GRAPHIC"/>
  <p:tag name="MH_TYPE" val="Other"/>
  <p:tag name="MH_ORDER" val="3"/>
</p:tagLst>
</file>

<file path=ppt/tags/tag3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30.xml><?xml version="1.0" encoding="utf-8"?>
<p:tagLst xmlns:p="http://schemas.openxmlformats.org/presentationml/2006/main">
  <p:tag name="MH" val="20200808084301"/>
  <p:tag name="MH_LIBRARY" val="GRAPHIC"/>
  <p:tag name="MH_TYPE" val="Other"/>
  <p:tag name="MH_ORDER" val="3"/>
</p:tagLst>
</file>

<file path=ppt/tags/tag300.xml><?xml version="1.0" encoding="utf-8"?>
<p:tagLst xmlns:p="http://schemas.openxmlformats.org/presentationml/2006/main">
  <p:tag name="MH" val="20200810093518"/>
  <p:tag name="MH_LIBRARY" val="GRAPHIC"/>
  <p:tag name="MH_TYPE" val="Other"/>
  <p:tag name="MH_ORDER" val="4"/>
</p:tagLst>
</file>

<file path=ppt/tags/tag301.xml><?xml version="1.0" encoding="utf-8"?>
<p:tagLst xmlns:p="http://schemas.openxmlformats.org/presentationml/2006/main">
  <p:tag name="MH" val="20200810093518"/>
  <p:tag name="MH_LIBRARY" val="GRAPHIC"/>
  <p:tag name="MH_TYPE" val="Other"/>
  <p:tag name="MH_ORDER" val="5"/>
</p:tagLst>
</file>

<file path=ppt/tags/tag302.xml><?xml version="1.0" encoding="utf-8"?>
<p:tagLst xmlns:p="http://schemas.openxmlformats.org/presentationml/2006/main">
  <p:tag name="MH" val="20200810093518"/>
  <p:tag name="MH_LIBRARY" val="GRAPHIC"/>
  <p:tag name="MH_TYPE" val="Other"/>
  <p:tag name="MH_ORDER" val="6"/>
</p:tagLst>
</file>

<file path=ppt/tags/tag303.xml><?xml version="1.0" encoding="utf-8"?>
<p:tagLst xmlns:p="http://schemas.openxmlformats.org/presentationml/2006/main">
  <p:tag name="MH" val="20200810093518"/>
  <p:tag name="MH_LIBRARY" val="GRAPHIC"/>
  <p:tag name="MH_TYPE" val="Other"/>
  <p:tag name="MH_ORDER" val="7"/>
</p:tagLst>
</file>

<file path=ppt/tags/tag304.xml><?xml version="1.0" encoding="utf-8"?>
<p:tagLst xmlns:p="http://schemas.openxmlformats.org/presentationml/2006/main">
  <p:tag name="MH" val="20200810093518"/>
  <p:tag name="MH_LIBRARY" val="GRAPHIC"/>
  <p:tag name="MH_TYPE" val="Text"/>
  <p:tag name="MH_ORDER" val="1"/>
</p:tagLst>
</file>

<file path=ppt/tags/tag305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1"/>
</p:tagLst>
</file>

<file path=ppt/tags/tag306.xml><?xml version="1.0" encoding="utf-8"?>
<p:tagLst xmlns:p="http://schemas.openxmlformats.org/presentationml/2006/main">
  <p:tag name="MH" val="20200810093518"/>
  <p:tag name="MH_LIBRARY" val="GRAPHIC"/>
  <p:tag name="MH_TYPE" val="Text"/>
  <p:tag name="MH_ORDER" val="2"/>
</p:tagLst>
</file>

<file path=ppt/tags/tag307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2"/>
</p:tagLst>
</file>

<file path=ppt/tags/tag308.xml><?xml version="1.0" encoding="utf-8"?>
<p:tagLst xmlns:p="http://schemas.openxmlformats.org/presentationml/2006/main">
  <p:tag name="MH" val="20200808082355"/>
  <p:tag name="MH_LIBRARY" val="GRAPHIC"/>
  <p:tag name="MH_TYPE" val="Other"/>
  <p:tag name="MH_ORDER" val="1"/>
</p:tagLst>
</file>

<file path=ppt/tags/tag309.xml><?xml version="1.0" encoding="utf-8"?>
<p:tagLst xmlns:p="http://schemas.openxmlformats.org/presentationml/2006/main">
  <p:tag name="MH" val="20200808082355"/>
  <p:tag name="MH_LIBRARY" val="GRAPHIC"/>
  <p:tag name="MH_TYPE" val="Other"/>
  <p:tag name="MH_ORDER" val="2"/>
</p:tagLst>
</file>

<file path=ppt/tags/tag31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3"/>
</p:tagLst>
</file>

<file path=ppt/tags/tag310.xml><?xml version="1.0" encoding="utf-8"?>
<p:tagLst xmlns:p="http://schemas.openxmlformats.org/presentationml/2006/main">
  <p:tag name="MH" val="20200808082355"/>
  <p:tag name="MH_LIBRARY" val="GRAPHIC"/>
  <p:tag name="MH_TYPE" val="Other"/>
  <p:tag name="MH_ORDER" val="3"/>
</p:tagLst>
</file>

<file path=ppt/tags/tag311.xml><?xml version="1.0" encoding="utf-8"?>
<p:tagLst xmlns:p="http://schemas.openxmlformats.org/presentationml/2006/main">
  <p:tag name="MH" val="20200808082355"/>
  <p:tag name="MH_LIBRARY" val="GRAPHIC"/>
  <p:tag name="MH_TYPE" val="Other"/>
  <p:tag name="MH_ORDER" val="4"/>
</p:tagLst>
</file>

<file path=ppt/tags/tag312.xml><?xml version="1.0" encoding="utf-8"?>
<p:tagLst xmlns:p="http://schemas.openxmlformats.org/presentationml/2006/main">
  <p:tag name="MH" val="20200808082355"/>
  <p:tag name="MH_LIBRARY" val="GRAPHIC"/>
  <p:tag name="MH_TYPE" val="Other"/>
  <p:tag name="MH_ORDER" val="5"/>
</p:tagLst>
</file>

<file path=ppt/tags/tag313.xml><?xml version="1.0" encoding="utf-8"?>
<p:tagLst xmlns:p="http://schemas.openxmlformats.org/presentationml/2006/main">
  <p:tag name="MH" val="20200808082355"/>
  <p:tag name="MH_LIBRARY" val="GRAPHIC"/>
  <p:tag name="MH_TYPE" val="Other"/>
  <p:tag name="MH_ORDER" val="6"/>
</p:tagLst>
</file>

<file path=ppt/tags/tag314.xml><?xml version="1.0" encoding="utf-8"?>
<p:tagLst xmlns:p="http://schemas.openxmlformats.org/presentationml/2006/main">
  <p:tag name="MH" val="20200808082355"/>
  <p:tag name="MH_LIBRARY" val="GRAPHIC"/>
  <p:tag name="MH_TYPE" val="Other"/>
  <p:tag name="MH_ORDER" val="7"/>
</p:tagLst>
</file>

<file path=ppt/tags/tag315.xml><?xml version="1.0" encoding="utf-8"?>
<p:tagLst xmlns:p="http://schemas.openxmlformats.org/presentationml/2006/main">
  <p:tag name="MH" val="20200808082355"/>
  <p:tag name="MH_LIBRARY" val="GRAPHIC"/>
  <p:tag name="MH_TYPE" val="Other"/>
  <p:tag name="MH_ORDER" val="8"/>
</p:tagLst>
</file>

<file path=ppt/tags/tag316.xml><?xml version="1.0" encoding="utf-8"?>
<p:tagLst xmlns:p="http://schemas.openxmlformats.org/presentationml/2006/main">
  <p:tag name="MH" val="20200810093518"/>
  <p:tag name="MH_LIBRARY" val="GRAPHIC"/>
  <p:tag name="MH_TYPE" val="Other"/>
  <p:tag name="MH_ORDER" val="1"/>
</p:tagLst>
</file>

<file path=ppt/tags/tag317.xml><?xml version="1.0" encoding="utf-8"?>
<p:tagLst xmlns:p="http://schemas.openxmlformats.org/presentationml/2006/main">
  <p:tag name="MH" val="20200810093518"/>
  <p:tag name="MH_LIBRARY" val="GRAPHIC"/>
  <p:tag name="MH_TYPE" val="Other"/>
  <p:tag name="MH_ORDER" val="2"/>
</p:tagLst>
</file>

<file path=ppt/tags/tag318.xml><?xml version="1.0" encoding="utf-8"?>
<p:tagLst xmlns:p="http://schemas.openxmlformats.org/presentationml/2006/main">
  <p:tag name="MH" val="20200810093518"/>
  <p:tag name="MH_LIBRARY" val="GRAPHIC"/>
  <p:tag name="MH_TYPE" val="Other"/>
  <p:tag name="MH_ORDER" val="3"/>
</p:tagLst>
</file>

<file path=ppt/tags/tag319.xml><?xml version="1.0" encoding="utf-8"?>
<p:tagLst xmlns:p="http://schemas.openxmlformats.org/presentationml/2006/main">
  <p:tag name="MH" val="20200810093518"/>
  <p:tag name="MH_LIBRARY" val="GRAPHIC"/>
  <p:tag name="MH_TYPE" val="Other"/>
  <p:tag name="MH_ORDER" val="4"/>
</p:tagLst>
</file>

<file path=ppt/tags/tag32.xml><?xml version="1.0" encoding="utf-8"?>
<p:tagLst xmlns:p="http://schemas.openxmlformats.org/presentationml/2006/main">
  <p:tag name="MH" val="20200808084301"/>
  <p:tag name="MH_LIBRARY" val="GRAPHIC"/>
  <p:tag name="MH_TYPE" val="Other"/>
  <p:tag name="MH_ORDER" val="4"/>
</p:tagLst>
</file>

<file path=ppt/tags/tag320.xml><?xml version="1.0" encoding="utf-8"?>
<p:tagLst xmlns:p="http://schemas.openxmlformats.org/presentationml/2006/main">
  <p:tag name="MH" val="20200810093518"/>
  <p:tag name="MH_LIBRARY" val="GRAPHIC"/>
  <p:tag name="MH_TYPE" val="Other"/>
  <p:tag name="MH_ORDER" val="5"/>
</p:tagLst>
</file>

<file path=ppt/tags/tag321.xml><?xml version="1.0" encoding="utf-8"?>
<p:tagLst xmlns:p="http://schemas.openxmlformats.org/presentationml/2006/main">
  <p:tag name="MH" val="20200810093518"/>
  <p:tag name="MH_LIBRARY" val="GRAPHIC"/>
  <p:tag name="MH_TYPE" val="Other"/>
  <p:tag name="MH_ORDER" val="6"/>
</p:tagLst>
</file>

<file path=ppt/tags/tag322.xml><?xml version="1.0" encoding="utf-8"?>
<p:tagLst xmlns:p="http://schemas.openxmlformats.org/presentationml/2006/main">
  <p:tag name="MH" val="20200810093518"/>
  <p:tag name="MH_LIBRARY" val="GRAPHIC"/>
  <p:tag name="MH_TYPE" val="Other"/>
  <p:tag name="MH_ORDER" val="7"/>
</p:tagLst>
</file>

<file path=ppt/tags/tag323.xml><?xml version="1.0" encoding="utf-8"?>
<p:tagLst xmlns:p="http://schemas.openxmlformats.org/presentationml/2006/main">
  <p:tag name="MH" val="20200810093518"/>
  <p:tag name="MH_LIBRARY" val="GRAPHIC"/>
  <p:tag name="MH_TYPE" val="Text"/>
  <p:tag name="MH_ORDER" val="1"/>
</p:tagLst>
</file>

<file path=ppt/tags/tag324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1"/>
</p:tagLst>
</file>

<file path=ppt/tags/tag325.xml><?xml version="1.0" encoding="utf-8"?>
<p:tagLst xmlns:p="http://schemas.openxmlformats.org/presentationml/2006/main">
  <p:tag name="MH" val="20200810093518"/>
  <p:tag name="MH_LIBRARY" val="GRAPHIC"/>
  <p:tag name="MH_TYPE" val="Text"/>
  <p:tag name="MH_ORDER" val="2"/>
</p:tagLst>
</file>

<file path=ppt/tags/tag326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2"/>
</p:tagLst>
</file>

<file path=ppt/tags/tag327.xml><?xml version="1.0" encoding="utf-8"?>
<p:tagLst xmlns:p="http://schemas.openxmlformats.org/presentationml/2006/main">
  <p:tag name="MH" val="20200808071837"/>
  <p:tag name="MH_LIBRARY" val="GRAPHIC"/>
  <p:tag name="MH_TYPE" val="Other"/>
  <p:tag name="MH_ORDER" val="1"/>
</p:tagLst>
</file>

<file path=ppt/tags/tag328.xml><?xml version="1.0" encoding="utf-8"?>
<p:tagLst xmlns:p="http://schemas.openxmlformats.org/presentationml/2006/main">
  <p:tag name="MH" val="20200808071837"/>
  <p:tag name="MH_LIBRARY" val="GRAPHIC"/>
  <p:tag name="MH_TYPE" val="Other"/>
  <p:tag name="MH_ORDER" val="2"/>
</p:tagLst>
</file>

<file path=ppt/tags/tag329.xml><?xml version="1.0" encoding="utf-8"?>
<p:tagLst xmlns:p="http://schemas.openxmlformats.org/presentationml/2006/main">
  <p:tag name="MH" val="20200808071837"/>
  <p:tag name="MH_LIBRARY" val="GRAPHIC"/>
  <p:tag name="MH_TYPE" val="Other"/>
  <p:tag name="MH_ORDER" val="3"/>
</p:tagLst>
</file>

<file path=ppt/tags/tag33.xml><?xml version="1.0" encoding="utf-8"?>
<p:tagLst xmlns:p="http://schemas.openxmlformats.org/presentationml/2006/main">
  <p:tag name="MH" val="20200808084301"/>
  <p:tag name="MH_LIBRARY" val="GRAPHIC"/>
  <p:tag name="MH_TYPE" val="Title"/>
  <p:tag name="MH_ORDER" val="1"/>
</p:tagLst>
</file>

<file path=ppt/tags/tag330.xml><?xml version="1.0" encoding="utf-8"?>
<p:tagLst xmlns:p="http://schemas.openxmlformats.org/presentationml/2006/main">
  <p:tag name="MH" val="20200808071837"/>
  <p:tag name="MH_LIBRARY" val="GRAPHIC"/>
  <p:tag name="MH_TYPE" val="Other"/>
  <p:tag name="MH_ORDER" val="4"/>
</p:tagLst>
</file>

<file path=ppt/tags/tag331.xml><?xml version="1.0" encoding="utf-8"?>
<p:tagLst xmlns:p="http://schemas.openxmlformats.org/presentationml/2006/main">
  <p:tag name="MH" val="20200808071837"/>
  <p:tag name="MH_LIBRARY" val="GRAPHIC"/>
  <p:tag name="MH_TYPE" val="Other"/>
  <p:tag name="MH_ORDER" val="5"/>
</p:tagLst>
</file>

<file path=ppt/tags/tag332.xml><?xml version="1.0" encoding="utf-8"?>
<p:tagLst xmlns:p="http://schemas.openxmlformats.org/presentationml/2006/main">
  <p:tag name="MH" val="20200808071837"/>
  <p:tag name="MH_LIBRARY" val="GRAPHIC"/>
  <p:tag name="MH_TYPE" val="Other"/>
  <p:tag name="MH_ORDER" val="6"/>
</p:tagLst>
</file>

<file path=ppt/tags/tag333.xml><?xml version="1.0" encoding="utf-8"?>
<p:tagLst xmlns:p="http://schemas.openxmlformats.org/presentationml/2006/main">
  <p:tag name="MH" val="20200808071837"/>
  <p:tag name="MH_LIBRARY" val="GRAPHIC"/>
  <p:tag name="MH_TYPE" val="Other"/>
  <p:tag name="MH_ORDER" val="7"/>
</p:tagLst>
</file>

<file path=ppt/tags/tag334.xml><?xml version="1.0" encoding="utf-8"?>
<p:tagLst xmlns:p="http://schemas.openxmlformats.org/presentationml/2006/main">
  <p:tag name="MH" val="20200808071837"/>
  <p:tag name="MH_LIBRARY" val="GRAPHIC"/>
  <p:tag name="MH_TYPE" val="Other"/>
  <p:tag name="MH_ORDER" val="8"/>
</p:tagLst>
</file>

<file path=ppt/tags/tag335.xml><?xml version="1.0" encoding="utf-8"?>
<p:tagLst xmlns:p="http://schemas.openxmlformats.org/presentationml/2006/main">
  <p:tag name="MH" val="20200808071837"/>
  <p:tag name="MH_LIBRARY" val="GRAPHIC"/>
  <p:tag name="MH_TYPE" val="Other"/>
  <p:tag name="MH_ORDER" val="9"/>
</p:tagLst>
</file>

<file path=ppt/tags/tag336.xml><?xml version="1.0" encoding="utf-8"?>
<p:tagLst xmlns:p="http://schemas.openxmlformats.org/presentationml/2006/main">
  <p:tag name="MH" val="20200808071837"/>
  <p:tag name="MH_LIBRARY" val="GRAPHIC"/>
  <p:tag name="MH_TYPE" val="Other"/>
  <p:tag name="MH_ORDER" val="10"/>
</p:tagLst>
</file>

<file path=ppt/tags/tag337.xml><?xml version="1.0" encoding="utf-8"?>
<p:tagLst xmlns:p="http://schemas.openxmlformats.org/presentationml/2006/main">
  <p:tag name="MH" val="20200808071837"/>
  <p:tag name="MH_LIBRARY" val="GRAPHIC"/>
  <p:tag name="MH_TYPE" val="Title"/>
  <p:tag name="MH_ORDER" val="1"/>
</p:tagLst>
</file>

<file path=ppt/tags/tag338.xml><?xml version="1.0" encoding="utf-8"?>
<p:tagLst xmlns:p="http://schemas.openxmlformats.org/presentationml/2006/main">
  <p:tag name="MH" val="20200808071837"/>
  <p:tag name="MH_LIBRARY" val="GRAPHIC"/>
  <p:tag name="MH_TYPE" val="SubTitle"/>
  <p:tag name="MH_ORDER" val="1"/>
</p:tagLst>
</file>

<file path=ppt/tags/tag339.xml><?xml version="1.0" encoding="utf-8"?>
<p:tagLst xmlns:p="http://schemas.openxmlformats.org/presentationml/2006/main">
  <p:tag name="MH" val="20200808071837"/>
  <p:tag name="MH_LIBRARY" val="GRAPHIC"/>
  <p:tag name="MH_TYPE" val="SubTitle"/>
  <p:tag name="MH_ORDER" val="2"/>
</p:tagLst>
</file>

<file path=ppt/tags/tag34.xml><?xml version="1.0" encoding="utf-8"?>
<p:tagLst xmlns:p="http://schemas.openxmlformats.org/presentationml/2006/main">
  <p:tag name="MH" val="20200808084301"/>
  <p:tag name="MH_LIBRARY" val="GRAPHIC"/>
  <p:tag name="MH_TYPE" val="SubTitle"/>
  <p:tag name="MH_ORDER" val="4"/>
</p:tagLst>
</file>

<file path=ppt/tags/tag340.xml><?xml version="1.0" encoding="utf-8"?>
<p:tagLst xmlns:p="http://schemas.openxmlformats.org/presentationml/2006/main">
  <p:tag name="MH" val="20200808071837"/>
  <p:tag name="MH_LIBRARY" val="GRAPHIC"/>
  <p:tag name="MH_TYPE" val="SubTitle"/>
  <p:tag name="MH_ORDER" val="3"/>
</p:tagLst>
</file>

<file path=ppt/tags/tag341.xml><?xml version="1.0" encoding="utf-8"?>
<p:tagLst xmlns:p="http://schemas.openxmlformats.org/presentationml/2006/main">
  <p:tag name="MH" val="20200808071837"/>
  <p:tag name="MH_LIBRARY" val="GRAPHIC"/>
  <p:tag name="MH_TYPE" val="SubTitle"/>
  <p:tag name="MH_ORDER" val="4"/>
</p:tagLst>
</file>

<file path=ppt/tags/tag342.xml><?xml version="1.0" encoding="utf-8"?>
<p:tagLst xmlns:p="http://schemas.openxmlformats.org/presentationml/2006/main">
  <p:tag name="MH" val="20200808071837"/>
  <p:tag name="MH_LIBRARY" val="GRAPHIC"/>
  <p:tag name="MH_TYPE" val="SubTitle"/>
  <p:tag name="MH_ORDER" val="5"/>
</p:tagLst>
</file>

<file path=ppt/tags/tag343.xml><?xml version="1.0" encoding="utf-8"?>
<p:tagLst xmlns:p="http://schemas.openxmlformats.org/presentationml/2006/main">
  <p:tag name="MH" val="20200810093518"/>
  <p:tag name="MH_LIBRARY" val="GRAPHIC"/>
  <p:tag name="MH_TYPE" val="Other"/>
  <p:tag name="MH_ORDER" val="1"/>
</p:tagLst>
</file>

<file path=ppt/tags/tag344.xml><?xml version="1.0" encoding="utf-8"?>
<p:tagLst xmlns:p="http://schemas.openxmlformats.org/presentationml/2006/main">
  <p:tag name="MH" val="20200810093518"/>
  <p:tag name="MH_LIBRARY" val="GRAPHIC"/>
  <p:tag name="MH_TYPE" val="Other"/>
  <p:tag name="MH_ORDER" val="2"/>
</p:tagLst>
</file>

<file path=ppt/tags/tag345.xml><?xml version="1.0" encoding="utf-8"?>
<p:tagLst xmlns:p="http://schemas.openxmlformats.org/presentationml/2006/main">
  <p:tag name="MH" val="20200810093518"/>
  <p:tag name="MH_LIBRARY" val="GRAPHIC"/>
  <p:tag name="MH_TYPE" val="Other"/>
  <p:tag name="MH_ORDER" val="3"/>
</p:tagLst>
</file>

<file path=ppt/tags/tag346.xml><?xml version="1.0" encoding="utf-8"?>
<p:tagLst xmlns:p="http://schemas.openxmlformats.org/presentationml/2006/main">
  <p:tag name="MH" val="20200810093518"/>
  <p:tag name="MH_LIBRARY" val="GRAPHIC"/>
  <p:tag name="MH_TYPE" val="Other"/>
  <p:tag name="MH_ORDER" val="4"/>
</p:tagLst>
</file>

<file path=ppt/tags/tag347.xml><?xml version="1.0" encoding="utf-8"?>
<p:tagLst xmlns:p="http://schemas.openxmlformats.org/presentationml/2006/main">
  <p:tag name="MH" val="20200810093518"/>
  <p:tag name="MH_LIBRARY" val="GRAPHIC"/>
  <p:tag name="MH_TYPE" val="Other"/>
  <p:tag name="MH_ORDER" val="5"/>
</p:tagLst>
</file>

<file path=ppt/tags/tag348.xml><?xml version="1.0" encoding="utf-8"?>
<p:tagLst xmlns:p="http://schemas.openxmlformats.org/presentationml/2006/main">
  <p:tag name="MH" val="20200810093518"/>
  <p:tag name="MH_LIBRARY" val="GRAPHIC"/>
  <p:tag name="MH_TYPE" val="Other"/>
  <p:tag name="MH_ORDER" val="6"/>
</p:tagLst>
</file>

<file path=ppt/tags/tag349.xml><?xml version="1.0" encoding="utf-8"?>
<p:tagLst xmlns:p="http://schemas.openxmlformats.org/presentationml/2006/main">
  <p:tag name="MH" val="20200810093518"/>
  <p:tag name="MH_LIBRARY" val="GRAPHIC"/>
  <p:tag name="MH_TYPE" val="Other"/>
  <p:tag name="MH_ORDER" val="7"/>
</p:tagLst>
</file>

<file path=ppt/tags/tag35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350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1"/>
</p:tagLst>
</file>

<file path=ppt/tags/tag351.xml><?xml version="1.0" encoding="utf-8"?>
<p:tagLst xmlns:p="http://schemas.openxmlformats.org/presentationml/2006/main">
  <p:tag name="MH" val="20200810093518"/>
  <p:tag name="MH_LIBRARY" val="GRAPHIC"/>
  <p:tag name="MH_TYPE" val="Text"/>
  <p:tag name="MH_ORDER" val="2"/>
</p:tagLst>
</file>

<file path=ppt/tags/tag352.xml><?xml version="1.0" encoding="utf-8"?>
<p:tagLst xmlns:p="http://schemas.openxmlformats.org/presentationml/2006/main">
  <p:tag name="MH" val="20200810093518"/>
  <p:tag name="MH_LIBRARY" val="GRAPHIC"/>
  <p:tag name="MH_TYPE" val="SubTitle"/>
  <p:tag name="MH_ORDER" val="2"/>
</p:tagLst>
</file>

<file path=ppt/tags/tag353.xml><?xml version="1.0" encoding="utf-8"?>
<p:tagLst xmlns:p="http://schemas.openxmlformats.org/presentationml/2006/main">
  <p:tag name="MH" val="20200810090751"/>
  <p:tag name="MH_LIBRARY" val="GRAPHIC"/>
  <p:tag name="MH_TYPE" val="Other"/>
  <p:tag name="MH_ORDER" val="1"/>
</p:tagLst>
</file>

<file path=ppt/tags/tag354.xml><?xml version="1.0" encoding="utf-8"?>
<p:tagLst xmlns:p="http://schemas.openxmlformats.org/presentationml/2006/main">
  <p:tag name="MH" val="20200810090751"/>
  <p:tag name="MH_LIBRARY" val="GRAPHIC"/>
  <p:tag name="MH_TYPE" val="Other"/>
  <p:tag name="MH_ORDER" val="2"/>
</p:tagLst>
</file>

<file path=ppt/tags/tag355.xml><?xml version="1.0" encoding="utf-8"?>
<p:tagLst xmlns:p="http://schemas.openxmlformats.org/presentationml/2006/main">
  <p:tag name="MH" val="20200810090751"/>
  <p:tag name="MH_LIBRARY" val="GRAPHIC"/>
  <p:tag name="MH_TYPE" val="Other"/>
  <p:tag name="MH_ORDER" val="3"/>
</p:tagLst>
</file>

<file path=ppt/tags/tag356.xml><?xml version="1.0" encoding="utf-8"?>
<p:tagLst xmlns:p="http://schemas.openxmlformats.org/presentationml/2006/main">
  <p:tag name="MH" val="20200810090751"/>
  <p:tag name="MH_LIBRARY" val="GRAPHIC"/>
  <p:tag name="MH_TYPE" val="Other"/>
  <p:tag name="MH_ORDER" val="4"/>
</p:tagLst>
</file>

<file path=ppt/tags/tag357.xml><?xml version="1.0" encoding="utf-8"?>
<p:tagLst xmlns:p="http://schemas.openxmlformats.org/presentationml/2006/main">
  <p:tag name="MH" val="20200810090751"/>
  <p:tag name="MH_LIBRARY" val="GRAPHIC"/>
  <p:tag name="MH_TYPE" val="Other"/>
  <p:tag name="MH_ORDER" val="5"/>
</p:tagLst>
</file>

<file path=ppt/tags/tag358.xml><?xml version="1.0" encoding="utf-8"?>
<p:tagLst xmlns:p="http://schemas.openxmlformats.org/presentationml/2006/main">
  <p:tag name="MH" val="20200810090751"/>
  <p:tag name="MH_LIBRARY" val="GRAPHIC"/>
  <p:tag name="MH_TYPE" val="Other"/>
  <p:tag name="MH_ORDER" val="6"/>
</p:tagLst>
</file>

<file path=ppt/tags/tag359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1"/>
</p:tagLst>
</file>

<file path=ppt/tags/tag36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360.xml><?xml version="1.0" encoding="utf-8"?>
<p:tagLst xmlns:p="http://schemas.openxmlformats.org/presentationml/2006/main">
  <p:tag name="MH" val="20200810090751"/>
  <p:tag name="MH_LIBRARY" val="GRAPHIC"/>
  <p:tag name="MH_TYPE" val="Title"/>
  <p:tag name="MH_ORDER" val="1"/>
</p:tagLst>
</file>

<file path=ppt/tags/tag361.xml><?xml version="1.0" encoding="utf-8"?>
<p:tagLst xmlns:p="http://schemas.openxmlformats.org/presentationml/2006/main">
  <p:tag name="MH" val="20200810090751"/>
  <p:tag name="MH_LIBRARY" val="GRAPHIC"/>
  <p:tag name="MH_TYPE" val="Other"/>
  <p:tag name="MH_ORDER" val="7"/>
</p:tagLst>
</file>

<file path=ppt/tags/tag362.xml><?xml version="1.0" encoding="utf-8"?>
<p:tagLst xmlns:p="http://schemas.openxmlformats.org/presentationml/2006/main">
  <p:tag name="MH" val="20200810090751"/>
  <p:tag name="MH_LIBRARY" val="GRAPHIC"/>
  <p:tag name="MH_TYPE" val="Other"/>
  <p:tag name="MH_ORDER" val="8"/>
</p:tagLst>
</file>

<file path=ppt/tags/tag363.xml><?xml version="1.0" encoding="utf-8"?>
<p:tagLst xmlns:p="http://schemas.openxmlformats.org/presentationml/2006/main">
  <p:tag name="MH" val="20200810090751"/>
  <p:tag name="MH_LIBRARY" val="GRAPHIC"/>
  <p:tag name="MH_TYPE" val="Other"/>
  <p:tag name="MH_ORDER" val="9"/>
</p:tagLst>
</file>

<file path=ppt/tags/tag364.xml><?xml version="1.0" encoding="utf-8"?>
<p:tagLst xmlns:p="http://schemas.openxmlformats.org/presentationml/2006/main">
  <p:tag name="MH" val="20200810090751"/>
  <p:tag name="MH_LIBRARY" val="GRAPHIC"/>
  <p:tag name="MH_TYPE" val="Other"/>
  <p:tag name="MH_ORDER" val="10"/>
</p:tagLst>
</file>

<file path=ppt/tags/tag365.xml><?xml version="1.0" encoding="utf-8"?>
<p:tagLst xmlns:p="http://schemas.openxmlformats.org/presentationml/2006/main">
  <p:tag name="MH" val="20200810090751"/>
  <p:tag name="MH_LIBRARY" val="GRAPHIC"/>
  <p:tag name="MH_TYPE" val="Other"/>
  <p:tag name="MH_ORDER" val="11"/>
</p:tagLst>
</file>

<file path=ppt/tags/tag366.xml><?xml version="1.0" encoding="utf-8"?>
<p:tagLst xmlns:p="http://schemas.openxmlformats.org/presentationml/2006/main">
  <p:tag name="MH" val="20200810090751"/>
  <p:tag name="MH_LIBRARY" val="GRAPHIC"/>
  <p:tag name="MH_TYPE" val="Other"/>
  <p:tag name="MH_ORDER" val="12"/>
</p:tagLst>
</file>

<file path=ppt/tags/tag367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2"/>
</p:tagLst>
</file>

<file path=ppt/tags/tag368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3"/>
</p:tagLst>
</file>

<file path=ppt/tags/tag369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4"/>
</p:tagLst>
</file>

<file path=ppt/tags/tag37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370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5"/>
</p:tagLst>
</file>

<file path=ppt/tags/tag371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6"/>
</p:tagLst>
</file>

<file path=ppt/tags/tag372.xml><?xml version="1.0" encoding="utf-8"?>
<p:tagLst xmlns:p="http://schemas.openxmlformats.org/presentationml/2006/main">
  <p:tag name="MH" val="20200810090751"/>
  <p:tag name="MH_LIBRARY" val="GRAPHIC"/>
  <p:tag name="MH_TYPE" val="SubTitle"/>
  <p:tag name="MH_ORDER" val="7"/>
</p:tagLst>
</file>

<file path=ppt/tags/tag373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2"/>
</p:tagLst>
</file>

<file path=ppt/tags/tag374.xml><?xml version="1.0" encoding="utf-8"?>
<p:tagLst xmlns:p="http://schemas.openxmlformats.org/presentationml/2006/main">
  <p:tag name="MH" val="20200810090040"/>
  <p:tag name="MH_LIBRARY" val="GRAPHIC"/>
  <p:tag name="MH_TYPE" val="Other"/>
  <p:tag name="MH_ORDER" val="1"/>
</p:tagLst>
</file>

<file path=ppt/tags/tag375.xml><?xml version="1.0" encoding="utf-8"?>
<p:tagLst xmlns:p="http://schemas.openxmlformats.org/presentationml/2006/main">
  <p:tag name="MH" val="20200810090040"/>
  <p:tag name="MH_LIBRARY" val="GRAPHIC"/>
  <p:tag name="MH_TYPE" val="Text"/>
  <p:tag name="MH_ORDER" val="1"/>
</p:tagLst>
</file>

<file path=ppt/tags/tag376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1"/>
</p:tagLst>
</file>

<file path=ppt/tags/tag377.xml><?xml version="1.0" encoding="utf-8"?>
<p:tagLst xmlns:p="http://schemas.openxmlformats.org/presentationml/2006/main">
  <p:tag name="MH" val="20200810090040"/>
  <p:tag name="MH_LIBRARY" val="GRAPHIC"/>
  <p:tag name="MH_TYPE" val="Other"/>
  <p:tag name="MH_ORDER" val="2"/>
</p:tagLst>
</file>

<file path=ppt/tags/tag378.xml><?xml version="1.0" encoding="utf-8"?>
<p:tagLst xmlns:p="http://schemas.openxmlformats.org/presentationml/2006/main">
  <p:tag name="MH" val="20200810090040"/>
  <p:tag name="MH_LIBRARY" val="GRAPHIC"/>
  <p:tag name="MH_TYPE" val="Text"/>
  <p:tag name="MH_ORDER" val="2"/>
</p:tagLst>
</file>

<file path=ppt/tags/tag379.xml><?xml version="1.0" encoding="utf-8"?>
<p:tagLst xmlns:p="http://schemas.openxmlformats.org/presentationml/2006/main">
  <p:tag name="MH" val="20200808064145"/>
  <p:tag name="MH_LIBRARY" val="GRAPHIC"/>
  <p:tag name="MH_TYPE" val="Other"/>
  <p:tag name="MH_ORDER" val="1"/>
</p:tagLst>
</file>

<file path=ppt/tags/tag38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380.xml><?xml version="1.0" encoding="utf-8"?>
<p:tagLst xmlns:p="http://schemas.openxmlformats.org/presentationml/2006/main">
  <p:tag name="MH" val="20200808064145"/>
  <p:tag name="MH_LIBRARY" val="GRAPHIC"/>
  <p:tag name="MH_TYPE" val="Other"/>
  <p:tag name="MH_ORDER" val="2"/>
</p:tagLst>
</file>

<file path=ppt/tags/tag381.xml><?xml version="1.0" encoding="utf-8"?>
<p:tagLst xmlns:p="http://schemas.openxmlformats.org/presentationml/2006/main">
  <p:tag name="MH" val="20200808064145"/>
  <p:tag name="MH_LIBRARY" val="GRAPHIC"/>
  <p:tag name="MH_TYPE" val="Other"/>
  <p:tag name="MH_ORDER" val="3"/>
</p:tagLst>
</file>

<file path=ppt/tags/tag382.xml><?xml version="1.0" encoding="utf-8"?>
<p:tagLst xmlns:p="http://schemas.openxmlformats.org/presentationml/2006/main">
  <p:tag name="MH" val="20200808064145"/>
  <p:tag name="MH_LIBRARY" val="GRAPHIC"/>
  <p:tag name="MH_TYPE" val="Other"/>
  <p:tag name="MH_ORDER" val="4"/>
</p:tagLst>
</file>

<file path=ppt/tags/tag383.xml><?xml version="1.0" encoding="utf-8"?>
<p:tagLst xmlns:p="http://schemas.openxmlformats.org/presentationml/2006/main">
  <p:tag name="MH" val="20200808064145"/>
  <p:tag name="MH_LIBRARY" val="GRAPHIC"/>
  <p:tag name="MH_TYPE" val="Other"/>
  <p:tag name="MH_ORDER" val="5"/>
</p:tagLst>
</file>

<file path=ppt/tags/tag384.xml><?xml version="1.0" encoding="utf-8"?>
<p:tagLst xmlns:p="http://schemas.openxmlformats.org/presentationml/2006/main">
  <p:tag name="MH" val="20200808064145"/>
  <p:tag name="MH_LIBRARY" val="GRAPHIC"/>
  <p:tag name="MH_TYPE" val="Other"/>
  <p:tag name="MH_ORDER" val="6"/>
</p:tagLst>
</file>

<file path=ppt/tags/tag385.xml><?xml version="1.0" encoding="utf-8"?>
<p:tagLst xmlns:p="http://schemas.openxmlformats.org/presentationml/2006/main">
  <p:tag name="MH" val="20200808064145"/>
  <p:tag name="MH_LIBRARY" val="GRAPHIC"/>
  <p:tag name="MH_TYPE" val="Other"/>
  <p:tag name="MH_ORDER" val="7"/>
</p:tagLst>
</file>

<file path=ppt/tags/tag386.xml><?xml version="1.0" encoding="utf-8"?>
<p:tagLst xmlns:p="http://schemas.openxmlformats.org/presentationml/2006/main">
  <p:tag name="MH" val="20200808064145"/>
  <p:tag name="MH_LIBRARY" val="GRAPHIC"/>
  <p:tag name="MH_TYPE" val="Other"/>
  <p:tag name="MH_ORDER" val="8"/>
</p:tagLst>
</file>

<file path=ppt/tags/tag387.xml><?xml version="1.0" encoding="utf-8"?>
<p:tagLst xmlns:p="http://schemas.openxmlformats.org/presentationml/2006/main">
  <p:tag name="MH" val="20200808064145"/>
  <p:tag name="MH_LIBRARY" val="GRAPHIC"/>
  <p:tag name="MH_TYPE" val="Other"/>
  <p:tag name="MH_ORDER" val="9"/>
</p:tagLst>
</file>

<file path=ppt/tags/tag388.xml><?xml version="1.0" encoding="utf-8"?>
<p:tagLst xmlns:p="http://schemas.openxmlformats.org/presentationml/2006/main">
  <p:tag name="MH" val="20200808064145"/>
  <p:tag name="MH_LIBRARY" val="GRAPHIC"/>
  <p:tag name="MH_TYPE" val="Other"/>
  <p:tag name="MH_ORDER" val="10"/>
</p:tagLst>
</file>

<file path=ppt/tags/tag389.xml><?xml version="1.0" encoding="utf-8"?>
<p:tagLst xmlns:p="http://schemas.openxmlformats.org/presentationml/2006/main">
  <p:tag name="MH" val="20200808064145"/>
  <p:tag name="MH_LIBRARY" val="GRAPHIC"/>
  <p:tag name="MH_TYPE" val="Other"/>
  <p:tag name="MH_ORDER" val="11"/>
</p:tagLst>
</file>

<file path=ppt/tags/tag39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390.xml><?xml version="1.0" encoding="utf-8"?>
<p:tagLst xmlns:p="http://schemas.openxmlformats.org/presentationml/2006/main">
  <p:tag name="MH" val="20200808064145"/>
  <p:tag name="MH_LIBRARY" val="GRAPHIC"/>
  <p:tag name="MH_TYPE" val="Other"/>
  <p:tag name="MH_ORDER" val="12"/>
</p:tagLst>
</file>

<file path=ppt/tags/tag391.xml><?xml version="1.0" encoding="utf-8"?>
<p:tagLst xmlns:p="http://schemas.openxmlformats.org/presentationml/2006/main">
  <p:tag name="MH" val="20200808064145"/>
  <p:tag name="MH_LIBRARY" val="GRAPHIC"/>
  <p:tag name="MH_TYPE" val="Other"/>
  <p:tag name="MH_ORDER" val="13"/>
</p:tagLst>
</file>

<file path=ppt/tags/tag392.xml><?xml version="1.0" encoding="utf-8"?>
<p:tagLst xmlns:p="http://schemas.openxmlformats.org/presentationml/2006/main">
  <p:tag name="MH" val="20200808064145"/>
  <p:tag name="MH_LIBRARY" val="GRAPHIC"/>
  <p:tag name="MH_TYPE" val="SubTitle"/>
  <p:tag name="MH_ORDER" val="1"/>
</p:tagLst>
</file>

<file path=ppt/tags/tag393.xml><?xml version="1.0" encoding="utf-8"?>
<p:tagLst xmlns:p="http://schemas.openxmlformats.org/presentationml/2006/main">
  <p:tag name="MH" val="20200808064145"/>
  <p:tag name="MH_LIBRARY" val="GRAPHIC"/>
  <p:tag name="MH_TYPE" val="Other"/>
  <p:tag name="MH_ORDER" val="14"/>
</p:tagLst>
</file>

<file path=ppt/tags/tag394.xml><?xml version="1.0" encoding="utf-8"?>
<p:tagLst xmlns:p="http://schemas.openxmlformats.org/presentationml/2006/main">
  <p:tag name="MH" val="20200808064145"/>
  <p:tag name="MH_LIBRARY" val="GRAPHIC"/>
  <p:tag name="MH_TYPE" val="Other"/>
  <p:tag name="MH_ORDER" val="15"/>
</p:tagLst>
</file>

<file path=ppt/tags/tag395.xml><?xml version="1.0" encoding="utf-8"?>
<p:tagLst xmlns:p="http://schemas.openxmlformats.org/presentationml/2006/main">
  <p:tag name="MH" val="20200808064145"/>
  <p:tag name="MH_LIBRARY" val="GRAPHIC"/>
  <p:tag name="MH_TYPE" val="Other"/>
  <p:tag name="MH_ORDER" val="16"/>
</p:tagLst>
</file>

<file path=ppt/tags/tag396.xml><?xml version="1.0" encoding="utf-8"?>
<p:tagLst xmlns:p="http://schemas.openxmlformats.org/presentationml/2006/main">
  <p:tag name="MH" val="20200808064145"/>
  <p:tag name="MH_LIBRARY" val="GRAPHIC"/>
  <p:tag name="MH_TYPE" val="Other"/>
  <p:tag name="MH_ORDER" val="17"/>
</p:tagLst>
</file>

<file path=ppt/tags/tag397.xml><?xml version="1.0" encoding="utf-8"?>
<p:tagLst xmlns:p="http://schemas.openxmlformats.org/presentationml/2006/main">
  <p:tag name="MH" val="20200808064145"/>
  <p:tag name="MH_LIBRARY" val="GRAPHIC"/>
  <p:tag name="MH_TYPE" val="Other"/>
  <p:tag name="MH_ORDER" val="18"/>
</p:tagLst>
</file>

<file path=ppt/tags/tag398.xml><?xml version="1.0" encoding="utf-8"?>
<p:tagLst xmlns:p="http://schemas.openxmlformats.org/presentationml/2006/main">
  <p:tag name="MH" val="20200808064145"/>
  <p:tag name="MH_LIBRARY" val="GRAPHIC"/>
  <p:tag name="MH_TYPE" val="Other"/>
  <p:tag name="MH_ORDER" val="19"/>
</p:tagLst>
</file>

<file path=ppt/tags/tag399.xml><?xml version="1.0" encoding="utf-8"?>
<p:tagLst xmlns:p="http://schemas.openxmlformats.org/presentationml/2006/main">
  <p:tag name="MH" val="20200808064145"/>
  <p:tag name="MH_LIBRARY" val="GRAPHIC"/>
  <p:tag name="MH_TYPE" val="Other"/>
  <p:tag name="MH_ORDER" val="20"/>
</p:tagLst>
</file>

<file path=ppt/tags/tag4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40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400.xml><?xml version="1.0" encoding="utf-8"?>
<p:tagLst xmlns:p="http://schemas.openxmlformats.org/presentationml/2006/main">
  <p:tag name="MH" val="20200808064145"/>
  <p:tag name="MH_LIBRARY" val="GRAPHIC"/>
  <p:tag name="MH_TYPE" val="Other"/>
  <p:tag name="MH_ORDER" val="21"/>
</p:tagLst>
</file>

<file path=ppt/tags/tag401.xml><?xml version="1.0" encoding="utf-8"?>
<p:tagLst xmlns:p="http://schemas.openxmlformats.org/presentationml/2006/main">
  <p:tag name="MH" val="20200808064145"/>
  <p:tag name="MH_LIBRARY" val="GRAPHIC"/>
  <p:tag name="MH_TYPE" val="Other"/>
  <p:tag name="MH_ORDER" val="22"/>
</p:tagLst>
</file>

<file path=ppt/tags/tag402.xml><?xml version="1.0" encoding="utf-8"?>
<p:tagLst xmlns:p="http://schemas.openxmlformats.org/presentationml/2006/main">
  <p:tag name="MH" val="20200808064145"/>
  <p:tag name="MH_LIBRARY" val="GRAPHIC"/>
  <p:tag name="MH_TYPE" val="Other"/>
  <p:tag name="MH_ORDER" val="23"/>
</p:tagLst>
</file>

<file path=ppt/tags/tag403.xml><?xml version="1.0" encoding="utf-8"?>
<p:tagLst xmlns:p="http://schemas.openxmlformats.org/presentationml/2006/main">
  <p:tag name="MH" val="20200808064145"/>
  <p:tag name="MH_LIBRARY" val="GRAPHIC"/>
  <p:tag name="MH_TYPE" val="Other"/>
  <p:tag name="MH_ORDER" val="24"/>
</p:tagLst>
</file>

<file path=ppt/tags/tag404.xml><?xml version="1.0" encoding="utf-8"?>
<p:tagLst xmlns:p="http://schemas.openxmlformats.org/presentationml/2006/main">
  <p:tag name="MH" val="20200808064145"/>
  <p:tag name="MH_LIBRARY" val="GRAPHIC"/>
  <p:tag name="MH_TYPE" val="Other"/>
  <p:tag name="MH_ORDER" val="25"/>
</p:tagLst>
</file>

<file path=ppt/tags/tag405.xml><?xml version="1.0" encoding="utf-8"?>
<p:tagLst xmlns:p="http://schemas.openxmlformats.org/presentationml/2006/main">
  <p:tag name="MH" val="20200808064145"/>
  <p:tag name="MH_LIBRARY" val="GRAPHIC"/>
  <p:tag name="MH_TYPE" val="SubTitle"/>
  <p:tag name="MH_ORDER" val="2"/>
</p:tagLst>
</file>

<file path=ppt/tags/tag406.xml><?xml version="1.0" encoding="utf-8"?>
<p:tagLst xmlns:p="http://schemas.openxmlformats.org/presentationml/2006/main">
  <p:tag name="MH" val="20200808064145"/>
  <p:tag name="MH_LIBRARY" val="GRAPHIC"/>
  <p:tag name="MH_TYPE" val="Other"/>
  <p:tag name="MH_ORDER" val="26"/>
</p:tagLst>
</file>

<file path=ppt/tags/tag407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408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409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41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410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411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412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413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414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415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416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417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418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419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42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420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421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422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423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424.xml><?xml version="1.0" encoding="utf-8"?>
<p:tagLst xmlns:p="http://schemas.openxmlformats.org/presentationml/2006/main">
  <p:tag name="MH" val="20200724142132"/>
  <p:tag name="MH_LIBRARY" val="GRAPHIC"/>
  <p:tag name="MH_TYPE" val="Other"/>
  <p:tag name="MH_ORDER" val="5"/>
</p:tagLst>
</file>

<file path=ppt/tags/tag425.xml><?xml version="1.0" encoding="utf-8"?>
<p:tagLst xmlns:p="http://schemas.openxmlformats.org/presentationml/2006/main">
  <p:tag name="MH" val="20200724142132"/>
  <p:tag name="MH_LIBRARY" val="GRAPHIC"/>
  <p:tag name="MH_TYPE" val="Other"/>
  <p:tag name="MH_ORDER" val="6"/>
</p:tagLst>
</file>

<file path=ppt/tags/tag426.xml><?xml version="1.0" encoding="utf-8"?>
<p:tagLst xmlns:p="http://schemas.openxmlformats.org/presentationml/2006/main">
  <p:tag name="MH" val="20200724142132"/>
  <p:tag name="MH_LIBRARY" val="GRAPHIC"/>
  <p:tag name="MH_TYPE" val="Other"/>
  <p:tag name="MH_ORDER" val="9"/>
</p:tagLst>
</file>

<file path=ppt/tags/tag427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428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429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43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430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2"/>
</p:tagLst>
</file>

<file path=ppt/tags/tag431.xml><?xml version="1.0" encoding="utf-8"?>
<p:tagLst xmlns:p="http://schemas.openxmlformats.org/presentationml/2006/main">
  <p:tag name="MH" val="20200810090040"/>
  <p:tag name="MH_LIBRARY" val="GRAPHIC"/>
  <p:tag name="MH_TYPE" val="Other"/>
  <p:tag name="MH_ORDER" val="1"/>
</p:tagLst>
</file>

<file path=ppt/tags/tag432.xml><?xml version="1.0" encoding="utf-8"?>
<p:tagLst xmlns:p="http://schemas.openxmlformats.org/presentationml/2006/main">
  <p:tag name="MH" val="20200810090040"/>
  <p:tag name="MH_LIBRARY" val="GRAPHIC"/>
  <p:tag name="MH_TYPE" val="Text"/>
  <p:tag name="MH_ORDER" val="1"/>
</p:tagLst>
</file>

<file path=ppt/tags/tag433.xml><?xml version="1.0" encoding="utf-8"?>
<p:tagLst xmlns:p="http://schemas.openxmlformats.org/presentationml/2006/main">
  <p:tag name="MH" val="20200810090040"/>
  <p:tag name="MH_LIBRARY" val="GRAPHIC"/>
  <p:tag name="MH_TYPE" val="SubTitle"/>
  <p:tag name="MH_ORDER" val="1"/>
</p:tagLst>
</file>

<file path=ppt/tags/tag434.xml><?xml version="1.0" encoding="utf-8"?>
<p:tagLst xmlns:p="http://schemas.openxmlformats.org/presentationml/2006/main">
  <p:tag name="MH" val="20200810090040"/>
  <p:tag name="MH_LIBRARY" val="GRAPHIC"/>
  <p:tag name="MH_TYPE" val="Other"/>
  <p:tag name="MH_ORDER" val="2"/>
</p:tagLst>
</file>

<file path=ppt/tags/tag435.xml><?xml version="1.0" encoding="utf-8"?>
<p:tagLst xmlns:p="http://schemas.openxmlformats.org/presentationml/2006/main">
  <p:tag name="MH" val="20200810090040"/>
  <p:tag name="MH_LIBRARY" val="GRAPHIC"/>
  <p:tag name="MH_TYPE" val="Text"/>
  <p:tag name="MH_ORDER" val="2"/>
</p:tagLst>
</file>

<file path=ppt/tags/tag436.xml><?xml version="1.0" encoding="utf-8"?>
<p:tagLst xmlns:p="http://schemas.openxmlformats.org/presentationml/2006/main">
  <p:tag name="MH" val="20200611132301"/>
  <p:tag name="MH_LIBRARY" val="GRAPHIC"/>
  <p:tag name="MH_ORDER" val="任意多边形 6"/>
</p:tagLst>
</file>

<file path=ppt/tags/tag437.xml><?xml version="1.0" encoding="utf-8"?>
<p:tagLst xmlns:p="http://schemas.openxmlformats.org/presentationml/2006/main">
  <p:tag name="MH" val="20200611132301"/>
  <p:tag name="MH_LIBRARY" val="GRAPHIC"/>
  <p:tag name="MH_ORDER" val="Rectangle 1"/>
</p:tagLst>
</file>

<file path=ppt/tags/tag438.xml><?xml version="1.0" encoding="utf-8"?>
<p:tagLst xmlns:p="http://schemas.openxmlformats.org/presentationml/2006/main">
  <p:tag name="MH" val="20200611132301"/>
  <p:tag name="MH_LIBRARY" val="GRAPHIC"/>
  <p:tag name="MH_ORDER" val="Straight Connector 9"/>
</p:tagLst>
</file>

<file path=ppt/tags/tag439.xml><?xml version="1.0" encoding="utf-8"?>
<p:tagLst xmlns:p="http://schemas.openxmlformats.org/presentationml/2006/main">
  <p:tag name="MH" val="20200611132301"/>
  <p:tag name="MH_LIBRARY" val="GRAPHIC"/>
  <p:tag name="MH_ORDER" val="Straight Connector 10"/>
</p:tagLst>
</file>

<file path=ppt/tags/tag44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440.xml><?xml version="1.0" encoding="utf-8"?>
<p:tagLst xmlns:p="http://schemas.openxmlformats.org/presentationml/2006/main">
  <p:tag name="MH" val="20200611132301"/>
  <p:tag name="MH_LIBRARY" val="GRAPHIC"/>
</p:tagLst>
</file>

<file path=ppt/tags/tag441.xml><?xml version="1.0" encoding="utf-8"?>
<p:tagLst xmlns:p="http://schemas.openxmlformats.org/presentationml/2006/main">
  <p:tag name="ISPRING_PRESENTATION_TITLE" val="蓝色简介大气毕业答辩竞赛演讲PPT模板"/>
  <p:tag name="MH_CONTENTSID" val="264"/>
  <p:tag name="MH_SECTIONID" val="281,723,"/>
</p:tagLst>
</file>

<file path=ppt/tags/tag45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46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47.xml><?xml version="1.0" encoding="utf-8"?>
<p:tagLst xmlns:p="http://schemas.openxmlformats.org/presentationml/2006/main">
  <p:tag name="MH" val="20200609134341"/>
  <p:tag name="MH_LIBRARY" val="GRAPHIC"/>
  <p:tag name="MH_TYPE" val="Other"/>
  <p:tag name="MH_ORDER" val="1"/>
</p:tagLst>
</file>

<file path=ppt/tags/tag48.xml><?xml version="1.0" encoding="utf-8"?>
<p:tagLst xmlns:p="http://schemas.openxmlformats.org/presentationml/2006/main">
  <p:tag name="MH" val="20200609134341"/>
  <p:tag name="MH_LIBRARY" val="GRAPHIC"/>
  <p:tag name="MH_TYPE" val="Other"/>
  <p:tag name="MH_ORDER" val="2"/>
</p:tagLst>
</file>

<file path=ppt/tags/tag49.xml><?xml version="1.0" encoding="utf-8"?>
<p:tagLst xmlns:p="http://schemas.openxmlformats.org/presentationml/2006/main">
  <p:tag name="MH" val="20200609134341"/>
  <p:tag name="MH_LIBRARY" val="GRAPHIC"/>
  <p:tag name="MH_TYPE" val="Title"/>
  <p:tag name="MH_ORDER" val="1"/>
</p:tagLst>
</file>

<file path=ppt/tags/tag5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50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2"/>
</p:tagLst>
</file>

<file path=ppt/tags/tag51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1"/>
</p:tagLst>
</file>

<file path=ppt/tags/tag52.xml><?xml version="1.0" encoding="utf-8"?>
<p:tagLst xmlns:p="http://schemas.openxmlformats.org/presentationml/2006/main">
  <p:tag name="MH" val="20200809102031"/>
  <p:tag name="MH_LIBRARY" val="GRAPHIC"/>
  <p:tag name="MH_TYPE" val="Other"/>
  <p:tag name="MH_ORDER" val="1"/>
</p:tagLst>
</file>

<file path=ppt/tags/tag53.xml><?xml version="1.0" encoding="utf-8"?>
<p:tagLst xmlns:p="http://schemas.openxmlformats.org/presentationml/2006/main">
  <p:tag name="MH" val="20200809102031"/>
  <p:tag name="MH_LIBRARY" val="GRAPHIC"/>
  <p:tag name="MH_TYPE" val="Other"/>
  <p:tag name="MH_ORDER" val="2"/>
</p:tagLst>
</file>

<file path=ppt/tags/tag54.xml><?xml version="1.0" encoding="utf-8"?>
<p:tagLst xmlns:p="http://schemas.openxmlformats.org/presentationml/2006/main">
  <p:tag name="MH" val="20200809102031"/>
  <p:tag name="MH_LIBRARY" val="GRAPHIC"/>
  <p:tag name="MH_TYPE" val="Other"/>
  <p:tag name="MH_ORDER" val="3"/>
</p:tagLst>
</file>

<file path=ppt/tags/tag55.xml><?xml version="1.0" encoding="utf-8"?>
<p:tagLst xmlns:p="http://schemas.openxmlformats.org/presentationml/2006/main">
  <p:tag name="MH" val="20200809102031"/>
  <p:tag name="MH_LIBRARY" val="GRAPHIC"/>
  <p:tag name="MH_TYPE" val="Other"/>
  <p:tag name="MH_ORDER" val="4"/>
</p:tagLst>
</file>

<file path=ppt/tags/tag56.xml><?xml version="1.0" encoding="utf-8"?>
<p:tagLst xmlns:p="http://schemas.openxmlformats.org/presentationml/2006/main">
  <p:tag name="MH" val="20200809102031"/>
  <p:tag name="MH_LIBRARY" val="GRAPHIC"/>
  <p:tag name="MH_TYPE" val="Other"/>
  <p:tag name="MH_ORDER" val="5"/>
</p:tagLst>
</file>

<file path=ppt/tags/tag57.xml><?xml version="1.0" encoding="utf-8"?>
<p:tagLst xmlns:p="http://schemas.openxmlformats.org/presentationml/2006/main">
  <p:tag name="MH" val="20200809102031"/>
  <p:tag name="MH_LIBRARY" val="GRAPHIC"/>
  <p:tag name="MH_TYPE" val="Other"/>
  <p:tag name="MH_ORDER" val="6"/>
</p:tagLst>
</file>

<file path=ppt/tags/tag58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1"/>
</p:tagLst>
</file>

<file path=ppt/tags/tag59.xml><?xml version="1.0" encoding="utf-8"?>
<p:tagLst xmlns:p="http://schemas.openxmlformats.org/presentationml/2006/main">
  <p:tag name="MH" val="20200809102031"/>
  <p:tag name="MH_LIBRARY" val="GRAPHIC"/>
  <p:tag name="MH_TYPE" val="Title"/>
  <p:tag name="MH_ORDER" val="1"/>
</p:tagLst>
</file>

<file path=ppt/tags/tag6.xml><?xml version="1.0" encoding="utf-8"?>
<p:tagLst xmlns:p="http://schemas.openxmlformats.org/presentationml/2006/main">
  <p:tag name="MH" val="20200809100308"/>
  <p:tag name="MH_LIBRARY" val="GRAPHIC"/>
  <p:tag name="MH_TYPE" val="Other"/>
  <p:tag name="MH_ORDER" val="1"/>
</p:tagLst>
</file>

<file path=ppt/tags/tag60.xml><?xml version="1.0" encoding="utf-8"?>
<p:tagLst xmlns:p="http://schemas.openxmlformats.org/presentationml/2006/main">
  <p:tag name="MH" val="20200809102031"/>
  <p:tag name="MH_LIBRARY" val="GRAPHIC"/>
  <p:tag name="MH_TYPE" val="Other"/>
  <p:tag name="MH_ORDER" val="7"/>
</p:tagLst>
</file>

<file path=ppt/tags/tag61.xml><?xml version="1.0" encoding="utf-8"?>
<p:tagLst xmlns:p="http://schemas.openxmlformats.org/presentationml/2006/main">
  <p:tag name="MH" val="20200809102031"/>
  <p:tag name="MH_LIBRARY" val="GRAPHIC"/>
  <p:tag name="MH_TYPE" val="Other"/>
  <p:tag name="MH_ORDER" val="8"/>
</p:tagLst>
</file>

<file path=ppt/tags/tag62.xml><?xml version="1.0" encoding="utf-8"?>
<p:tagLst xmlns:p="http://schemas.openxmlformats.org/presentationml/2006/main">
  <p:tag name="MH" val="20200809102031"/>
  <p:tag name="MH_LIBRARY" val="GRAPHIC"/>
  <p:tag name="MH_TYPE" val="Other"/>
  <p:tag name="MH_ORDER" val="9"/>
</p:tagLst>
</file>

<file path=ppt/tags/tag63.xml><?xml version="1.0" encoding="utf-8"?>
<p:tagLst xmlns:p="http://schemas.openxmlformats.org/presentationml/2006/main">
  <p:tag name="MH" val="20200809102031"/>
  <p:tag name="MH_LIBRARY" val="GRAPHIC"/>
  <p:tag name="MH_TYPE" val="Other"/>
  <p:tag name="MH_ORDER" val="10"/>
</p:tagLst>
</file>

<file path=ppt/tags/tag64.xml><?xml version="1.0" encoding="utf-8"?>
<p:tagLst xmlns:p="http://schemas.openxmlformats.org/presentationml/2006/main">
  <p:tag name="MH" val="20200809102031"/>
  <p:tag name="MH_LIBRARY" val="GRAPHIC"/>
  <p:tag name="MH_TYPE" val="Other"/>
  <p:tag name="MH_ORDER" val="11"/>
</p:tagLst>
</file>

<file path=ppt/tags/tag65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2"/>
</p:tagLst>
</file>

<file path=ppt/tags/tag66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3"/>
</p:tagLst>
</file>

<file path=ppt/tags/tag67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4"/>
</p:tagLst>
</file>

<file path=ppt/tags/tag68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5"/>
</p:tagLst>
</file>

<file path=ppt/tags/tag69.xml><?xml version="1.0" encoding="utf-8"?>
<p:tagLst xmlns:p="http://schemas.openxmlformats.org/presentationml/2006/main">
  <p:tag name="MH" val="20200809102031"/>
  <p:tag name="MH_LIBRARY" val="GRAPHIC"/>
  <p:tag name="MH_TYPE" val="SubTitle"/>
  <p:tag name="MH_ORDER" val="6"/>
</p:tagLst>
</file>

<file path=ppt/tags/tag7.xml><?xml version="1.0" encoding="utf-8"?>
<p:tagLst xmlns:p="http://schemas.openxmlformats.org/presentationml/2006/main">
  <p:tag name="MH" val="20200809100308"/>
  <p:tag name="MH_LIBRARY" val="GRAPHIC"/>
  <p:tag name="MH_TYPE" val="Other"/>
  <p:tag name="MH_ORDER" val="2"/>
</p:tagLst>
</file>

<file path=ppt/tags/tag70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71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72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73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74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75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76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77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78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79.xml><?xml version="1.0" encoding="utf-8"?>
<p:tagLst xmlns:p="http://schemas.openxmlformats.org/presentationml/2006/main">
  <p:tag name="MH" val="20200724142132"/>
  <p:tag name="MH_LIBRARY" val="GRAPHIC"/>
  <p:tag name="MH_TYPE" val="Other"/>
  <p:tag name="MH_ORDER" val="5"/>
</p:tagLst>
</file>

<file path=ppt/tags/tag8.xml><?xml version="1.0" encoding="utf-8"?>
<p:tagLst xmlns:p="http://schemas.openxmlformats.org/presentationml/2006/main">
  <p:tag name="MH" val="20200809100308"/>
  <p:tag name="MH_LIBRARY" val="GRAPHIC"/>
  <p:tag name="MH_TYPE" val="Title"/>
  <p:tag name="MH_ORDER" val="1"/>
</p:tagLst>
</file>

<file path=ppt/tags/tag80.xml><?xml version="1.0" encoding="utf-8"?>
<p:tagLst xmlns:p="http://schemas.openxmlformats.org/presentationml/2006/main">
  <p:tag name="MH" val="20200724142132"/>
  <p:tag name="MH_LIBRARY" val="GRAPHIC"/>
  <p:tag name="MH_TYPE" val="Other"/>
  <p:tag name="MH_ORDER" val="6"/>
</p:tagLst>
</file>

<file path=ppt/tags/tag81.xml><?xml version="1.0" encoding="utf-8"?>
<p:tagLst xmlns:p="http://schemas.openxmlformats.org/presentationml/2006/main">
  <p:tag name="MH" val="20200724142132"/>
  <p:tag name="MH_LIBRARY" val="GRAPHIC"/>
  <p:tag name="MH_TYPE" val="Other"/>
  <p:tag name="MH_ORDER" val="9"/>
</p:tagLst>
</file>

<file path=ppt/tags/tag82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83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84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85.xml><?xml version="1.0" encoding="utf-8"?>
<p:tagLst xmlns:p="http://schemas.openxmlformats.org/presentationml/2006/main">
  <p:tag name="MH" val="20200809102712"/>
  <p:tag name="MH_LIBRARY" val="GRAPHIC"/>
  <p:tag name="MH_TYPE" val="Other"/>
  <p:tag name="MH_ORDER" val="1"/>
</p:tagLst>
</file>

<file path=ppt/tags/tag86.xml><?xml version="1.0" encoding="utf-8"?>
<p:tagLst xmlns:p="http://schemas.openxmlformats.org/presentationml/2006/main">
  <p:tag name="MH" val="20200809102712"/>
  <p:tag name="MH_LIBRARY" val="GRAPHIC"/>
  <p:tag name="MH_TYPE" val="Other"/>
  <p:tag name="MH_ORDER" val="2"/>
</p:tagLst>
</file>

<file path=ppt/tags/tag87.xml><?xml version="1.0" encoding="utf-8"?>
<p:tagLst xmlns:p="http://schemas.openxmlformats.org/presentationml/2006/main">
  <p:tag name="MH" val="20200809102712"/>
  <p:tag name="MH_LIBRARY" val="GRAPHIC"/>
  <p:tag name="MH_TYPE" val="SubTitle"/>
  <p:tag name="MH_ORDER" val="2"/>
</p:tagLst>
</file>

<file path=ppt/tags/tag88.xml><?xml version="1.0" encoding="utf-8"?>
<p:tagLst xmlns:p="http://schemas.openxmlformats.org/presentationml/2006/main">
  <p:tag name="MH" val="20200809102712"/>
  <p:tag name="MH_LIBRARY" val="GRAPHIC"/>
  <p:tag name="MH_TYPE" val="Text"/>
  <p:tag name="MH_ORDER" val="2"/>
</p:tagLst>
</file>

<file path=ppt/tags/tag89.xml><?xml version="1.0" encoding="utf-8"?>
<p:tagLst xmlns:p="http://schemas.openxmlformats.org/presentationml/2006/main">
  <p:tag name="MH" val="20200809102712"/>
  <p:tag name="MH_LIBRARY" val="GRAPHIC"/>
  <p:tag name="MH_TYPE" val="Other"/>
  <p:tag name="MH_ORDER" val="3"/>
</p:tagLst>
</file>

<file path=ppt/tags/tag9.xml><?xml version="1.0" encoding="utf-8"?>
<p:tagLst xmlns:p="http://schemas.openxmlformats.org/presentationml/2006/main">
  <p:tag name="MH" val="20200809100308"/>
  <p:tag name="MH_LIBRARY" val="GRAPHIC"/>
  <p:tag name="MH_TYPE" val="SubTitle"/>
  <p:tag name="MH_ORDER" val="1"/>
</p:tagLst>
</file>

<file path=ppt/tags/tag90.xml><?xml version="1.0" encoding="utf-8"?>
<p:tagLst xmlns:p="http://schemas.openxmlformats.org/presentationml/2006/main">
  <p:tag name="MH" val="20200809102712"/>
  <p:tag name="MH_LIBRARY" val="GRAPHIC"/>
  <p:tag name="MH_TYPE" val="SubTitle"/>
  <p:tag name="MH_ORDER" val="1"/>
</p:tagLst>
</file>

<file path=ppt/tags/tag91.xml><?xml version="1.0" encoding="utf-8"?>
<p:tagLst xmlns:p="http://schemas.openxmlformats.org/presentationml/2006/main">
  <p:tag name="MH" val="20200809102712"/>
  <p:tag name="MH_LIBRARY" val="GRAPHIC"/>
  <p:tag name="MH_TYPE" val="Text"/>
  <p:tag name="MH_ORDER" val="1"/>
</p:tagLst>
</file>

<file path=ppt/tags/tag92.xml><?xml version="1.0" encoding="utf-8"?>
<p:tagLst xmlns:p="http://schemas.openxmlformats.org/presentationml/2006/main">
  <p:tag name="MH" val="20200809102712"/>
  <p:tag name="MH_LIBRARY" val="GRAPHIC"/>
  <p:tag name="MH_TYPE" val="Other"/>
  <p:tag name="MH_ORDER" val="4"/>
</p:tagLst>
</file>

<file path=ppt/tags/tag93.xml><?xml version="1.0" encoding="utf-8"?>
<p:tagLst xmlns:p="http://schemas.openxmlformats.org/presentationml/2006/main">
  <p:tag name="MH" val="20200809102712"/>
  <p:tag name="MH_LIBRARY" val="GRAPHIC"/>
  <p:tag name="MH_TYPE" val="Other"/>
  <p:tag name="MH_ORDER" val="5"/>
</p:tagLst>
</file>

<file path=ppt/tags/tag94.xml><?xml version="1.0" encoding="utf-8"?>
<p:tagLst xmlns:p="http://schemas.openxmlformats.org/presentationml/2006/main">
  <p:tag name="MH" val="20200724141106"/>
  <p:tag name="MH_LIBRARY" val="GRAPHIC"/>
  <p:tag name="MH_TYPE" val="Other"/>
  <p:tag name="MH_ORDER" val="1"/>
</p:tagLst>
</file>

<file path=ppt/tags/tag95.xml><?xml version="1.0" encoding="utf-8"?>
<p:tagLst xmlns:p="http://schemas.openxmlformats.org/presentationml/2006/main">
  <p:tag name="MH" val="20200724141106"/>
  <p:tag name="MH_LIBRARY" val="GRAPHIC"/>
  <p:tag name="MH_TYPE" val="Desc"/>
  <p:tag name="MH_ORDER" val="1"/>
</p:tagLst>
</file>

<file path=ppt/tags/tag96.xml><?xml version="1.0" encoding="utf-8"?>
<p:tagLst xmlns:p="http://schemas.openxmlformats.org/presentationml/2006/main">
  <p:tag name="MH" val="20200724141106"/>
  <p:tag name="MH_LIBRARY" val="GRAPHIC"/>
  <p:tag name="MH_TYPE" val="Other"/>
  <p:tag name="MH_ORDER" val="2"/>
</p:tagLst>
</file>

<file path=ppt/tags/tag97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98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99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heme/theme1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23</Words>
  <Application>WPS 演示</Application>
  <PresentationFormat>全屏显示(4:3)</PresentationFormat>
  <Paragraphs>1747</Paragraphs>
  <Slides>84</Slides>
  <Notes>84</Notes>
  <HiddenSlides>0</HiddenSlides>
  <MMClips>0</MMClips>
  <ScaleCrop>false</ScaleCrop>
  <HeadingPairs>
    <vt:vector size="8" baseType="variant">
      <vt:variant>
        <vt:lpstr>已用的字体</vt:lpstr>
      </vt:variant>
      <vt:variant>
        <vt:i4>3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116" baseType="lpstr">
      <vt:lpstr>Arial</vt:lpstr>
      <vt:lpstr>宋体</vt:lpstr>
      <vt:lpstr>Wingdings</vt:lpstr>
      <vt:lpstr>华文行楷</vt:lpstr>
      <vt:lpstr>微软雅黑</vt:lpstr>
      <vt:lpstr>华文楷体</vt:lpstr>
      <vt:lpstr>楷体</vt:lpstr>
      <vt:lpstr>等线</vt:lpstr>
      <vt:lpstr>华文隶书</vt:lpstr>
      <vt:lpstr>Arial Unicode MS</vt:lpstr>
      <vt:lpstr>Calibri</vt:lpstr>
      <vt:lpstr>Times New Roman</vt:lpstr>
      <vt:lpstr>Calibri</vt:lpstr>
      <vt:lpstr>Tahoma</vt:lpstr>
      <vt:lpstr>楷体_GB2312</vt:lpstr>
      <vt:lpstr>新宋体</vt:lpstr>
      <vt:lpstr>等线 Light</vt:lpstr>
      <vt:lpstr>Calibri Light</vt:lpstr>
      <vt:lpstr>Arial</vt:lpstr>
      <vt:lpstr>Tahoma</vt:lpstr>
      <vt:lpstr>楷体_GB2312</vt:lpstr>
      <vt:lpstr>黑体</vt:lpstr>
      <vt:lpstr>Agency FB</vt:lpstr>
      <vt:lpstr>Bauhaus 93</vt:lpstr>
      <vt:lpstr>Verdana</vt:lpstr>
      <vt:lpstr>Arial Narrow</vt:lpstr>
      <vt:lpstr>幼圆</vt:lpstr>
      <vt:lpstr>Tempus Sans ITC</vt:lpstr>
      <vt:lpstr>Adobe Gothic Std B</vt:lpstr>
      <vt:lpstr>MS UI Gothic</vt:lpstr>
      <vt:lpstr>1_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刘皓月</cp:lastModifiedBy>
  <cp:revision>1239</cp:revision>
  <dcterms:created xsi:type="dcterms:W3CDTF">2018-07-22T02:36:00Z</dcterms:created>
  <dcterms:modified xsi:type="dcterms:W3CDTF">2020-08-14T03:0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